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A0871" w:rsidRPr="00393ED2" w:rsidRDefault="00EA0871" w:rsidP="00EA0871">
      <w:pPr>
        <w:pStyle w:val="Textkrper"/>
        <w:rPr>
          <w:sz w:val="80"/>
          <w:szCs w:val="80"/>
        </w:rPr>
      </w:pPr>
    </w:p>
    <w:p w:rsidR="00EA0871" w:rsidRPr="00393ED2" w:rsidRDefault="00EA0871" w:rsidP="00EA0871">
      <w:pPr>
        <w:pStyle w:val="Textkrper"/>
        <w:rPr>
          <w:sz w:val="80"/>
          <w:szCs w:val="80"/>
        </w:rPr>
      </w:pPr>
    </w:p>
    <w:p w:rsidR="00EA0871" w:rsidRPr="00393ED2" w:rsidRDefault="00EA0871" w:rsidP="006D2DFE">
      <w:pPr>
        <w:pStyle w:val="Textkrper"/>
        <w:spacing w:line="280" w:lineRule="atLeast"/>
        <w:rPr>
          <w:sz w:val="28"/>
          <w:szCs w:val="28"/>
        </w:rPr>
      </w:pPr>
      <w:r w:rsidRPr="00393ED2">
        <w:rPr>
          <w:sz w:val="80"/>
          <w:szCs w:val="80"/>
        </w:rPr>
        <w:fldChar w:fldCharType="begin"/>
      </w:r>
      <w:r w:rsidRPr="00393ED2">
        <w:rPr>
          <w:sz w:val="80"/>
          <w:szCs w:val="80"/>
        </w:rPr>
        <w:instrText xml:space="preserve"> TITLE  \* MERGEFORMAT </w:instrText>
      </w:r>
      <w:r w:rsidRPr="00393ED2">
        <w:rPr>
          <w:sz w:val="80"/>
          <w:szCs w:val="80"/>
        </w:rPr>
        <w:fldChar w:fldCharType="separate"/>
      </w:r>
      <w:r w:rsidR="00E852B1">
        <w:rPr>
          <w:sz w:val="80"/>
          <w:szCs w:val="80"/>
        </w:rPr>
        <w:t>The Hermes Standard</w:t>
      </w:r>
      <w:r w:rsidRPr="00393ED2">
        <w:rPr>
          <w:sz w:val="80"/>
          <w:szCs w:val="80"/>
        </w:rPr>
        <w:fldChar w:fldCharType="end"/>
      </w:r>
      <w:r w:rsidR="00866152" w:rsidRPr="00393ED2">
        <w:rPr>
          <w:sz w:val="80"/>
          <w:szCs w:val="80"/>
        </w:rPr>
        <w:br/>
      </w:r>
      <w:r w:rsidR="00866152" w:rsidRPr="00393ED2">
        <w:rPr>
          <w:color w:val="000000" w:themeColor="dark1"/>
          <w:kern w:val="24"/>
          <w:sz w:val="16"/>
          <w:szCs w:val="16"/>
        </w:rPr>
        <w:t>for vendor independent machine-to-machine communication in SMT Assembly</w:t>
      </w:r>
    </w:p>
    <w:p w:rsidR="00EA0871" w:rsidRPr="00393ED2" w:rsidRDefault="00EA0871" w:rsidP="00EA0871">
      <w:pPr>
        <w:spacing w:before="240"/>
        <w:jc w:val="right"/>
        <w:rPr>
          <w:b/>
          <w:bCs/>
        </w:rPr>
      </w:pPr>
      <w:r w:rsidRPr="00393ED2">
        <w:rPr>
          <w:b/>
          <w:bCs/>
        </w:rPr>
        <w:fldChar w:fldCharType="begin"/>
      </w:r>
      <w:r w:rsidRPr="00393ED2">
        <w:rPr>
          <w:b/>
          <w:bCs/>
        </w:rPr>
        <w:instrText xml:space="preserve"> COMMENTS  \* MERGEFORMAT </w:instrText>
      </w:r>
      <w:r w:rsidRPr="00393ED2">
        <w:rPr>
          <w:b/>
          <w:bCs/>
        </w:rPr>
        <w:fldChar w:fldCharType="separate"/>
      </w:r>
      <w:r w:rsidR="00E852B1">
        <w:rPr>
          <w:b/>
          <w:bCs/>
        </w:rPr>
        <w:t>Version 1.0</w:t>
      </w:r>
      <w:r w:rsidRPr="00393ED2">
        <w:rPr>
          <w:b/>
          <w:bCs/>
        </w:rPr>
        <w:fldChar w:fldCharType="end"/>
      </w:r>
    </w:p>
    <w:p w:rsidR="00EA0871" w:rsidRPr="00393ED2" w:rsidRDefault="00EA0871" w:rsidP="00E95914">
      <w:pPr>
        <w:rPr>
          <w:iCs/>
        </w:rPr>
      </w:pPr>
    </w:p>
    <w:p w:rsidR="00B8249E" w:rsidRPr="00393ED2" w:rsidRDefault="00B8249E" w:rsidP="00E95914">
      <w:pPr>
        <w:rPr>
          <w:iCs/>
        </w:rPr>
      </w:pPr>
    </w:p>
    <w:p w:rsidR="009E0BC6" w:rsidRPr="00393ED2" w:rsidRDefault="009E0BC6" w:rsidP="006D2DFE">
      <w:pPr>
        <w:spacing w:before="100"/>
      </w:pPr>
    </w:p>
    <w:p w:rsidR="009E0BC6" w:rsidRPr="00393ED2" w:rsidRDefault="009E0BC6" w:rsidP="006D2DFE">
      <w:pPr>
        <w:spacing w:before="100"/>
      </w:pPr>
    </w:p>
    <w:p w:rsidR="00EA0871" w:rsidRPr="00393ED2" w:rsidRDefault="00B319FF" w:rsidP="006D2DFE">
      <w:pPr>
        <w:spacing w:before="100"/>
      </w:pPr>
      <w:r w:rsidRPr="00393ED2">
        <w:rPr>
          <w:b/>
        </w:rPr>
        <w:t>Contributing companies</w:t>
      </w:r>
      <w:r w:rsidR="00EA0871" w:rsidRPr="00393ED2">
        <w:rPr>
          <w:b/>
        </w:rPr>
        <w:t>:</w:t>
      </w:r>
    </w:p>
    <w:p w:rsidR="00F76120" w:rsidRDefault="00F76120" w:rsidP="00F76120">
      <w:r>
        <w:t>ASM AS GmbH</w:t>
      </w:r>
    </w:p>
    <w:p w:rsidR="00F76120" w:rsidRPr="00F76120" w:rsidRDefault="00F76120" w:rsidP="00F76120">
      <w:pPr>
        <w:rPr>
          <w:lang w:val="de-DE"/>
        </w:rPr>
      </w:pPr>
      <w:r w:rsidRPr="00F76120">
        <w:rPr>
          <w:lang w:val="de-DE"/>
        </w:rPr>
        <w:t>ASYS Automatisierungssysteme GmbH</w:t>
      </w:r>
    </w:p>
    <w:p w:rsidR="00F76120" w:rsidRPr="00F76120" w:rsidRDefault="00F76120" w:rsidP="00F76120">
      <w:pPr>
        <w:rPr>
          <w:lang w:val="de-DE"/>
        </w:rPr>
      </w:pPr>
      <w:r w:rsidRPr="00F76120">
        <w:rPr>
          <w:lang w:val="de-DE"/>
        </w:rPr>
        <w:t>CYBEROPTICS</w:t>
      </w:r>
    </w:p>
    <w:p w:rsidR="00F76120" w:rsidRPr="00F76120" w:rsidRDefault="00F76120" w:rsidP="00F76120">
      <w:pPr>
        <w:rPr>
          <w:lang w:val="de-DE"/>
        </w:rPr>
      </w:pPr>
      <w:r w:rsidRPr="00F76120">
        <w:rPr>
          <w:lang w:val="de-DE"/>
        </w:rPr>
        <w:t>ERSA GmbH</w:t>
      </w:r>
    </w:p>
    <w:p w:rsidR="00F76120" w:rsidRDefault="00F76120" w:rsidP="00F76120">
      <w:r>
        <w:t>KIC</w:t>
      </w:r>
    </w:p>
    <w:p w:rsidR="00F76120" w:rsidRDefault="00F76120" w:rsidP="00F76120">
      <w:r>
        <w:t>KOH YOUNG Technology Inc.</w:t>
      </w:r>
    </w:p>
    <w:p w:rsidR="00F76120" w:rsidRDefault="00F76120" w:rsidP="00F76120">
      <w:proofErr w:type="spellStart"/>
      <w:r>
        <w:t>Nutek</w:t>
      </w:r>
      <w:proofErr w:type="spellEnd"/>
      <w:r>
        <w:t xml:space="preserve"> Europe B.V.</w:t>
      </w:r>
    </w:p>
    <w:p w:rsidR="00F76120" w:rsidRDefault="00F76120" w:rsidP="00F76120">
      <w:r>
        <w:t>MIRTEC</w:t>
      </w:r>
    </w:p>
    <w:p w:rsidR="00F76120" w:rsidRDefault="00F76120" w:rsidP="00F76120">
      <w:r>
        <w:t>MYCRONIC</w:t>
      </w:r>
      <w:r w:rsidR="00AE5539">
        <w:t xml:space="preserve"> AB</w:t>
      </w:r>
    </w:p>
    <w:p w:rsidR="00F76120" w:rsidRDefault="00F76120" w:rsidP="00F76120">
      <w:r>
        <w:t>OMRON</w:t>
      </w:r>
      <w:r w:rsidR="00F205EE">
        <w:t xml:space="preserve"> </w:t>
      </w:r>
      <w:r w:rsidR="004A0223">
        <w:t>Corporation</w:t>
      </w:r>
    </w:p>
    <w:p w:rsidR="00F76120" w:rsidRDefault="00F76120" w:rsidP="00F76120">
      <w:r>
        <w:t>PARMI</w:t>
      </w:r>
    </w:p>
    <w:p w:rsidR="00F76120" w:rsidRDefault="00F76120" w:rsidP="00F76120">
      <w:proofErr w:type="spellStart"/>
      <w:r>
        <w:t>Rehm</w:t>
      </w:r>
      <w:proofErr w:type="spellEnd"/>
      <w:r>
        <w:t xml:space="preserve"> Thermal Systems GmbH</w:t>
      </w:r>
    </w:p>
    <w:p w:rsidR="00F76120" w:rsidRDefault="00F76120" w:rsidP="00F76120">
      <w:r>
        <w:t>SAKI Corp</w:t>
      </w:r>
    </w:p>
    <w:p w:rsidR="00F76120" w:rsidRDefault="00F76120" w:rsidP="00F76120">
      <w:r>
        <w:t>SMT Wertheim</w:t>
      </w:r>
    </w:p>
    <w:p w:rsidR="00F76120" w:rsidRDefault="00F76120" w:rsidP="00F76120">
      <w:r>
        <w:t>VISCOM AG</w:t>
      </w:r>
    </w:p>
    <w:p w:rsidR="00F76120" w:rsidRDefault="00F76120" w:rsidP="00F76120">
      <w:r>
        <w:t>YJ Link Co., Ltd.</w:t>
      </w:r>
    </w:p>
    <w:p w:rsidR="00F76120" w:rsidRDefault="00F76120" w:rsidP="00F76120">
      <w:r>
        <w:t>Yamaha Motor Europe N.V.</w:t>
      </w:r>
    </w:p>
    <w:p w:rsidR="00F76120" w:rsidRDefault="00F76120" w:rsidP="00E95914"/>
    <w:p w:rsidR="00E852B1" w:rsidRDefault="00EA0871" w:rsidP="00320CD1">
      <w:pPr>
        <w:pageBreakBefore/>
        <w:rPr>
          <w:noProof/>
        </w:rPr>
      </w:pPr>
      <w:r w:rsidRPr="00393ED2">
        <w:rPr>
          <w:b/>
          <w:sz w:val="24"/>
          <w:u w:val="single"/>
        </w:rPr>
        <w:lastRenderedPageBreak/>
        <w:t>Contents:</w:t>
      </w:r>
      <w:r w:rsidRPr="00393ED2">
        <w:rPr>
          <w:b/>
          <w:sz w:val="24"/>
          <w:szCs w:val="20"/>
        </w:rPr>
        <w:fldChar w:fldCharType="begin"/>
      </w:r>
      <w:r w:rsidRPr="00393ED2">
        <w:instrText xml:space="preserve"> TOC \o "1-5" \h \z </w:instrText>
      </w:r>
      <w:r w:rsidRPr="00393ED2">
        <w:rPr>
          <w:b/>
          <w:sz w:val="24"/>
          <w:szCs w:val="20"/>
        </w:rPr>
        <w:fldChar w:fldCharType="separate"/>
      </w:r>
    </w:p>
    <w:p w:rsidR="00E852B1" w:rsidRDefault="00FF1870">
      <w:pPr>
        <w:pStyle w:val="Verzeichnis1"/>
        <w:rPr>
          <w:rFonts w:asciiTheme="minorHAnsi" w:eastAsiaTheme="minorEastAsia" w:hAnsiTheme="minorHAnsi" w:cstheme="minorBidi"/>
          <w:b w:val="0"/>
          <w:noProof/>
          <w:sz w:val="22"/>
          <w:szCs w:val="22"/>
          <w:lang w:val="de-DE" w:eastAsia="de-DE"/>
        </w:rPr>
      </w:pPr>
      <w:r>
        <w:fldChar w:fldCharType="begin"/>
      </w:r>
      <w:r>
        <w:instrText xml:space="preserve"> HYPERLINK \l "_Toc478120324" </w:instrText>
      </w:r>
      <w:r>
        <w:fldChar w:fldCharType="separate"/>
      </w:r>
      <w:r w:rsidR="00E852B1" w:rsidRPr="009426B6">
        <w:rPr>
          <w:rStyle w:val="Hyperlink"/>
          <w:noProof/>
        </w:rPr>
        <w:t>1</w:t>
      </w:r>
      <w:r w:rsidR="00E852B1">
        <w:rPr>
          <w:rFonts w:asciiTheme="minorHAnsi" w:eastAsiaTheme="minorEastAsia" w:hAnsiTheme="minorHAnsi" w:cstheme="minorBidi"/>
          <w:b w:val="0"/>
          <w:noProof/>
          <w:sz w:val="22"/>
          <w:szCs w:val="22"/>
          <w:lang w:val="de-DE" w:eastAsia="de-DE"/>
        </w:rPr>
        <w:tab/>
      </w:r>
      <w:r w:rsidR="00E852B1" w:rsidRPr="009426B6">
        <w:rPr>
          <w:rStyle w:val="Hyperlink"/>
          <w:noProof/>
        </w:rPr>
        <w:t>Scope of The Hermes Standard Specification</w:t>
      </w:r>
      <w:r w:rsidR="00E852B1">
        <w:rPr>
          <w:noProof/>
          <w:webHidden/>
        </w:rPr>
        <w:tab/>
      </w:r>
      <w:r w:rsidR="00E852B1">
        <w:rPr>
          <w:noProof/>
          <w:webHidden/>
        </w:rPr>
        <w:fldChar w:fldCharType="begin"/>
      </w:r>
      <w:r w:rsidR="00E852B1">
        <w:rPr>
          <w:noProof/>
          <w:webHidden/>
        </w:rPr>
        <w:instrText xml:space="preserve"> PAGEREF _Toc478120324 \h </w:instrText>
      </w:r>
      <w:r w:rsidR="00E852B1">
        <w:rPr>
          <w:noProof/>
          <w:webHidden/>
        </w:rPr>
      </w:r>
      <w:r w:rsidR="00E852B1">
        <w:rPr>
          <w:noProof/>
          <w:webHidden/>
        </w:rPr>
        <w:fldChar w:fldCharType="separate"/>
      </w:r>
      <w:ins w:id="0" w:author="Schloter, Helene" w:date="2017-11-23T09:54:00Z">
        <w:r w:rsidR="00A36666">
          <w:rPr>
            <w:noProof/>
            <w:webHidden/>
          </w:rPr>
          <w:t>4</w:t>
        </w:r>
      </w:ins>
      <w:del w:id="1" w:author="Schloter, Helene" w:date="2017-11-23T09:54:00Z">
        <w:r w:rsidR="00A36666" w:rsidDel="00A36666">
          <w:rPr>
            <w:noProof/>
            <w:webHidden/>
          </w:rPr>
          <w:delText>4</w:delText>
        </w:r>
      </w:del>
      <w:r w:rsidR="00E852B1">
        <w:rPr>
          <w:noProof/>
          <w:webHidden/>
        </w:rPr>
        <w:fldChar w:fldCharType="end"/>
      </w:r>
      <w:r>
        <w:rPr>
          <w:noProof/>
        </w:rPr>
        <w:fldChar w:fldCharType="end"/>
      </w:r>
    </w:p>
    <w:p w:rsidR="00E852B1" w:rsidRDefault="00FF1870">
      <w:pPr>
        <w:pStyle w:val="Verzeichnis1"/>
        <w:rPr>
          <w:rFonts w:asciiTheme="minorHAnsi" w:eastAsiaTheme="minorEastAsia" w:hAnsiTheme="minorHAnsi" w:cstheme="minorBidi"/>
          <w:b w:val="0"/>
          <w:noProof/>
          <w:sz w:val="22"/>
          <w:szCs w:val="22"/>
          <w:lang w:val="de-DE" w:eastAsia="de-DE"/>
        </w:rPr>
      </w:pPr>
      <w:r>
        <w:fldChar w:fldCharType="begin"/>
      </w:r>
      <w:r>
        <w:instrText xml:space="preserve"> HYPERLINK \l "_Toc478120325" </w:instrText>
      </w:r>
      <w:r>
        <w:fldChar w:fldCharType="separate"/>
      </w:r>
      <w:r w:rsidR="00E852B1" w:rsidRPr="009426B6">
        <w:rPr>
          <w:rStyle w:val="Hyperlink"/>
          <w:noProof/>
        </w:rPr>
        <w:t>2</w:t>
      </w:r>
      <w:r w:rsidR="00E852B1">
        <w:rPr>
          <w:rFonts w:asciiTheme="minorHAnsi" w:eastAsiaTheme="minorEastAsia" w:hAnsiTheme="minorHAnsi" w:cstheme="minorBidi"/>
          <w:b w:val="0"/>
          <w:noProof/>
          <w:sz w:val="22"/>
          <w:szCs w:val="22"/>
          <w:lang w:val="de-DE" w:eastAsia="de-DE"/>
        </w:rPr>
        <w:tab/>
      </w:r>
      <w:r w:rsidR="00E852B1" w:rsidRPr="009426B6">
        <w:rPr>
          <w:rStyle w:val="Hyperlink"/>
          <w:noProof/>
        </w:rPr>
        <w:t>Technical concept</w:t>
      </w:r>
      <w:r w:rsidR="00E852B1">
        <w:rPr>
          <w:noProof/>
          <w:webHidden/>
        </w:rPr>
        <w:tab/>
      </w:r>
      <w:r w:rsidR="00E852B1">
        <w:rPr>
          <w:noProof/>
          <w:webHidden/>
        </w:rPr>
        <w:fldChar w:fldCharType="begin"/>
      </w:r>
      <w:r w:rsidR="00E852B1">
        <w:rPr>
          <w:noProof/>
          <w:webHidden/>
        </w:rPr>
        <w:instrText xml:space="preserve"> PAGEREF _Toc478120325 \h </w:instrText>
      </w:r>
      <w:r w:rsidR="00E852B1">
        <w:rPr>
          <w:noProof/>
          <w:webHidden/>
        </w:rPr>
      </w:r>
      <w:r w:rsidR="00E852B1">
        <w:rPr>
          <w:noProof/>
          <w:webHidden/>
        </w:rPr>
        <w:fldChar w:fldCharType="separate"/>
      </w:r>
      <w:ins w:id="2" w:author="Schloter, Helene" w:date="2017-11-23T09:54:00Z">
        <w:r w:rsidR="00A36666">
          <w:rPr>
            <w:noProof/>
            <w:webHidden/>
          </w:rPr>
          <w:t>5</w:t>
        </w:r>
      </w:ins>
      <w:del w:id="3" w:author="Schloter, Helene" w:date="2017-11-23T09:54:00Z">
        <w:r w:rsidR="00A36666" w:rsidDel="00A36666">
          <w:rPr>
            <w:noProof/>
            <w:webHidden/>
          </w:rPr>
          <w:delText>5</w:delText>
        </w:r>
      </w:del>
      <w:r w:rsidR="00E852B1">
        <w:rPr>
          <w:noProof/>
          <w:webHidden/>
        </w:rPr>
        <w:fldChar w:fldCharType="end"/>
      </w:r>
      <w:r>
        <w:rPr>
          <w:noProof/>
        </w:rPr>
        <w:fldChar w:fldCharType="end"/>
      </w:r>
    </w:p>
    <w:p w:rsidR="00E852B1" w:rsidRDefault="00FF1870">
      <w:pPr>
        <w:pStyle w:val="Verzeichnis2"/>
        <w:tabs>
          <w:tab w:val="left" w:pos="800"/>
        </w:tabs>
        <w:rPr>
          <w:rFonts w:asciiTheme="minorHAnsi" w:eastAsiaTheme="minorEastAsia" w:hAnsiTheme="minorHAnsi" w:cstheme="minorBidi"/>
          <w:noProof/>
          <w:sz w:val="22"/>
          <w:szCs w:val="22"/>
          <w:lang w:val="de-DE" w:eastAsia="de-DE"/>
        </w:rPr>
      </w:pPr>
      <w:r>
        <w:fldChar w:fldCharType="begin"/>
      </w:r>
      <w:r>
        <w:instrText xml:space="preserve"> HYPERLINK \l "_Toc478120326" </w:instrText>
      </w:r>
      <w:r>
        <w:fldChar w:fldCharType="separate"/>
      </w:r>
      <w:r w:rsidR="00E852B1" w:rsidRPr="009426B6">
        <w:rPr>
          <w:rStyle w:val="Hyperlink"/>
          <w:noProof/>
        </w:rPr>
        <w:t>2.1</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Prerequisites and topology</w:t>
      </w:r>
      <w:r w:rsidR="00E852B1">
        <w:rPr>
          <w:noProof/>
          <w:webHidden/>
        </w:rPr>
        <w:tab/>
      </w:r>
      <w:r w:rsidR="00E852B1">
        <w:rPr>
          <w:noProof/>
          <w:webHidden/>
        </w:rPr>
        <w:fldChar w:fldCharType="begin"/>
      </w:r>
      <w:r w:rsidR="00E852B1">
        <w:rPr>
          <w:noProof/>
          <w:webHidden/>
        </w:rPr>
        <w:instrText xml:space="preserve"> PAGEREF _Toc478120326 \h </w:instrText>
      </w:r>
      <w:r w:rsidR="00E852B1">
        <w:rPr>
          <w:noProof/>
          <w:webHidden/>
        </w:rPr>
      </w:r>
      <w:r w:rsidR="00E852B1">
        <w:rPr>
          <w:noProof/>
          <w:webHidden/>
        </w:rPr>
        <w:fldChar w:fldCharType="separate"/>
      </w:r>
      <w:ins w:id="4" w:author="Schloter, Helene" w:date="2017-11-23T09:54:00Z">
        <w:r w:rsidR="00A36666">
          <w:rPr>
            <w:noProof/>
            <w:webHidden/>
          </w:rPr>
          <w:t>5</w:t>
        </w:r>
      </w:ins>
      <w:del w:id="5" w:author="Schloter, Helene" w:date="2017-11-23T09:54:00Z">
        <w:r w:rsidR="00A36666" w:rsidDel="00A36666">
          <w:rPr>
            <w:noProof/>
            <w:webHidden/>
          </w:rPr>
          <w:delText>5</w:delText>
        </w:r>
      </w:del>
      <w:r w:rsidR="00E852B1">
        <w:rPr>
          <w:noProof/>
          <w:webHidden/>
        </w:rPr>
        <w:fldChar w:fldCharType="end"/>
      </w:r>
      <w:r>
        <w:rPr>
          <w:noProof/>
        </w:rPr>
        <w:fldChar w:fldCharType="end"/>
      </w:r>
    </w:p>
    <w:p w:rsidR="00E852B1" w:rsidRDefault="00FF1870">
      <w:pPr>
        <w:pStyle w:val="Verzeichnis2"/>
        <w:tabs>
          <w:tab w:val="left" w:pos="800"/>
        </w:tabs>
        <w:rPr>
          <w:rFonts w:asciiTheme="minorHAnsi" w:eastAsiaTheme="minorEastAsia" w:hAnsiTheme="minorHAnsi" w:cstheme="minorBidi"/>
          <w:noProof/>
          <w:sz w:val="22"/>
          <w:szCs w:val="22"/>
          <w:lang w:val="de-DE" w:eastAsia="de-DE"/>
        </w:rPr>
      </w:pPr>
      <w:r>
        <w:fldChar w:fldCharType="begin"/>
      </w:r>
      <w:r>
        <w:instrText xml:space="preserve"> HYPERLINK \l "_Toc478120327" </w:instrText>
      </w:r>
      <w:r>
        <w:fldChar w:fldCharType="separate"/>
      </w:r>
      <w:r w:rsidR="00E852B1" w:rsidRPr="009426B6">
        <w:rPr>
          <w:rStyle w:val="Hyperlink"/>
          <w:noProof/>
        </w:rPr>
        <w:t>2.2</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Remote configuration</w:t>
      </w:r>
      <w:r w:rsidR="00E852B1">
        <w:rPr>
          <w:noProof/>
          <w:webHidden/>
        </w:rPr>
        <w:tab/>
      </w:r>
      <w:r w:rsidR="00E852B1">
        <w:rPr>
          <w:noProof/>
          <w:webHidden/>
        </w:rPr>
        <w:fldChar w:fldCharType="begin"/>
      </w:r>
      <w:r w:rsidR="00E852B1">
        <w:rPr>
          <w:noProof/>
          <w:webHidden/>
        </w:rPr>
        <w:instrText xml:space="preserve"> PAGEREF _Toc478120327 \h </w:instrText>
      </w:r>
      <w:r w:rsidR="00E852B1">
        <w:rPr>
          <w:noProof/>
          <w:webHidden/>
        </w:rPr>
      </w:r>
      <w:r w:rsidR="00E852B1">
        <w:rPr>
          <w:noProof/>
          <w:webHidden/>
        </w:rPr>
        <w:fldChar w:fldCharType="separate"/>
      </w:r>
      <w:ins w:id="6" w:author="Schloter, Helene" w:date="2017-11-23T09:54:00Z">
        <w:r w:rsidR="00A36666">
          <w:rPr>
            <w:noProof/>
            <w:webHidden/>
          </w:rPr>
          <w:t>5</w:t>
        </w:r>
      </w:ins>
      <w:del w:id="7" w:author="Schloter, Helene" w:date="2017-11-23T09:54:00Z">
        <w:r w:rsidR="00A36666" w:rsidDel="00A36666">
          <w:rPr>
            <w:noProof/>
            <w:webHidden/>
          </w:rPr>
          <w:delText>5</w:delText>
        </w:r>
      </w:del>
      <w:r w:rsidR="00E852B1">
        <w:rPr>
          <w:noProof/>
          <w:webHidden/>
        </w:rPr>
        <w:fldChar w:fldCharType="end"/>
      </w:r>
      <w:r>
        <w:rPr>
          <w:noProof/>
        </w:rPr>
        <w:fldChar w:fldCharType="end"/>
      </w:r>
    </w:p>
    <w:p w:rsidR="00E852B1" w:rsidRDefault="00FF1870">
      <w:pPr>
        <w:pStyle w:val="Verzeichnis2"/>
        <w:tabs>
          <w:tab w:val="left" w:pos="800"/>
        </w:tabs>
        <w:rPr>
          <w:rFonts w:asciiTheme="minorHAnsi" w:eastAsiaTheme="minorEastAsia" w:hAnsiTheme="minorHAnsi" w:cstheme="minorBidi"/>
          <w:noProof/>
          <w:sz w:val="22"/>
          <w:szCs w:val="22"/>
          <w:lang w:val="de-DE" w:eastAsia="de-DE"/>
        </w:rPr>
      </w:pPr>
      <w:r>
        <w:fldChar w:fldCharType="begin"/>
      </w:r>
      <w:r>
        <w:instrText xml:space="preserve"> HYPERLINK \l "_Toc478120328" </w:instrText>
      </w:r>
      <w:r>
        <w:fldChar w:fldCharType="separate"/>
      </w:r>
      <w:r w:rsidR="00E852B1" w:rsidRPr="009426B6">
        <w:rPr>
          <w:rStyle w:val="Hyperlink"/>
          <w:noProof/>
        </w:rPr>
        <w:t>2.3</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Connecting, handshake and detection of connection loss</w:t>
      </w:r>
      <w:r w:rsidR="00E852B1">
        <w:rPr>
          <w:noProof/>
          <w:webHidden/>
        </w:rPr>
        <w:tab/>
      </w:r>
      <w:r w:rsidR="00E852B1">
        <w:rPr>
          <w:noProof/>
          <w:webHidden/>
        </w:rPr>
        <w:fldChar w:fldCharType="begin"/>
      </w:r>
      <w:r w:rsidR="00E852B1">
        <w:rPr>
          <w:noProof/>
          <w:webHidden/>
        </w:rPr>
        <w:instrText xml:space="preserve"> PAGEREF _Toc478120328 \h </w:instrText>
      </w:r>
      <w:r w:rsidR="00E852B1">
        <w:rPr>
          <w:noProof/>
          <w:webHidden/>
        </w:rPr>
      </w:r>
      <w:r w:rsidR="00E852B1">
        <w:rPr>
          <w:noProof/>
          <w:webHidden/>
        </w:rPr>
        <w:fldChar w:fldCharType="separate"/>
      </w:r>
      <w:ins w:id="8" w:author="Schloter, Helene" w:date="2017-11-23T09:54:00Z">
        <w:r w:rsidR="00A36666">
          <w:rPr>
            <w:noProof/>
            <w:webHidden/>
          </w:rPr>
          <w:t>6</w:t>
        </w:r>
      </w:ins>
      <w:del w:id="9" w:author="Schloter, Helene" w:date="2017-11-23T09:54:00Z">
        <w:r w:rsidR="00A36666" w:rsidDel="00A36666">
          <w:rPr>
            <w:noProof/>
            <w:webHidden/>
          </w:rPr>
          <w:delText>6</w:delText>
        </w:r>
      </w:del>
      <w:r w:rsidR="00E852B1">
        <w:rPr>
          <w:noProof/>
          <w:webHidden/>
        </w:rPr>
        <w:fldChar w:fldCharType="end"/>
      </w:r>
      <w:r>
        <w:rPr>
          <w:noProof/>
        </w:rPr>
        <w:fldChar w:fldCharType="end"/>
      </w:r>
    </w:p>
    <w:p w:rsidR="00E852B1" w:rsidRDefault="00FF1870">
      <w:pPr>
        <w:pStyle w:val="Verzeichnis2"/>
        <w:tabs>
          <w:tab w:val="left" w:pos="800"/>
        </w:tabs>
        <w:rPr>
          <w:rFonts w:asciiTheme="minorHAnsi" w:eastAsiaTheme="minorEastAsia" w:hAnsiTheme="minorHAnsi" w:cstheme="minorBidi"/>
          <w:noProof/>
          <w:sz w:val="22"/>
          <w:szCs w:val="22"/>
          <w:lang w:val="de-DE" w:eastAsia="de-DE"/>
        </w:rPr>
      </w:pPr>
      <w:r>
        <w:fldChar w:fldCharType="begin"/>
      </w:r>
      <w:r>
        <w:instrText xml:space="preserve"> HYPERLINK \l "_Toc478120329" </w:instrText>
      </w:r>
      <w:r>
        <w:fldChar w:fldCharType="separate"/>
      </w:r>
      <w:r w:rsidR="00E852B1" w:rsidRPr="009426B6">
        <w:rPr>
          <w:rStyle w:val="Hyperlink"/>
          <w:noProof/>
        </w:rPr>
        <w:t>2.4</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Normal operation</w:t>
      </w:r>
      <w:r w:rsidR="00E852B1">
        <w:rPr>
          <w:noProof/>
          <w:webHidden/>
        </w:rPr>
        <w:tab/>
      </w:r>
      <w:r w:rsidR="00E852B1">
        <w:rPr>
          <w:noProof/>
          <w:webHidden/>
        </w:rPr>
        <w:fldChar w:fldCharType="begin"/>
      </w:r>
      <w:r w:rsidR="00E852B1">
        <w:rPr>
          <w:noProof/>
          <w:webHidden/>
        </w:rPr>
        <w:instrText xml:space="preserve"> PAGEREF _Toc478120329 \h </w:instrText>
      </w:r>
      <w:r w:rsidR="00E852B1">
        <w:rPr>
          <w:noProof/>
          <w:webHidden/>
        </w:rPr>
      </w:r>
      <w:r w:rsidR="00E852B1">
        <w:rPr>
          <w:noProof/>
          <w:webHidden/>
        </w:rPr>
        <w:fldChar w:fldCharType="separate"/>
      </w:r>
      <w:ins w:id="10" w:author="Schloter, Helene" w:date="2017-11-23T09:54:00Z">
        <w:r w:rsidR="00A36666">
          <w:rPr>
            <w:noProof/>
            <w:webHidden/>
          </w:rPr>
          <w:t>7</w:t>
        </w:r>
      </w:ins>
      <w:del w:id="11" w:author="Schloter, Helene" w:date="2017-11-23T09:54:00Z">
        <w:r w:rsidR="00A36666" w:rsidDel="00A36666">
          <w:rPr>
            <w:noProof/>
            <w:webHidden/>
          </w:rPr>
          <w:delText>7</w:delText>
        </w:r>
      </w:del>
      <w:r w:rsidR="00E852B1">
        <w:rPr>
          <w:noProof/>
          <w:webHidden/>
        </w:rPr>
        <w:fldChar w:fldCharType="end"/>
      </w:r>
      <w:r>
        <w:rPr>
          <w:noProof/>
        </w:rPr>
        <w:fldChar w:fldCharType="end"/>
      </w:r>
    </w:p>
    <w:p w:rsidR="00E852B1" w:rsidRDefault="00FF1870">
      <w:pPr>
        <w:pStyle w:val="Verzeichnis2"/>
        <w:tabs>
          <w:tab w:val="left" w:pos="800"/>
        </w:tabs>
        <w:rPr>
          <w:rFonts w:asciiTheme="minorHAnsi" w:eastAsiaTheme="minorEastAsia" w:hAnsiTheme="minorHAnsi" w:cstheme="minorBidi"/>
          <w:noProof/>
          <w:sz w:val="22"/>
          <w:szCs w:val="22"/>
          <w:lang w:val="de-DE" w:eastAsia="de-DE"/>
        </w:rPr>
      </w:pPr>
      <w:r>
        <w:fldChar w:fldCharType="begin"/>
      </w:r>
      <w:r>
        <w:instrText xml:space="preserve"> HYPERLINK \l "_Toc478120330" </w:instrText>
      </w:r>
      <w:r>
        <w:fldChar w:fldCharType="separate"/>
      </w:r>
      <w:r w:rsidR="00E852B1" w:rsidRPr="009426B6">
        <w:rPr>
          <w:rStyle w:val="Hyperlink"/>
          <w:noProof/>
        </w:rPr>
        <w:t>2.5</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Transport error handling</w:t>
      </w:r>
      <w:r w:rsidR="00E852B1">
        <w:rPr>
          <w:noProof/>
          <w:webHidden/>
        </w:rPr>
        <w:tab/>
      </w:r>
      <w:r w:rsidR="00E852B1">
        <w:rPr>
          <w:noProof/>
          <w:webHidden/>
        </w:rPr>
        <w:fldChar w:fldCharType="begin"/>
      </w:r>
      <w:r w:rsidR="00E852B1">
        <w:rPr>
          <w:noProof/>
          <w:webHidden/>
        </w:rPr>
        <w:instrText xml:space="preserve"> PAGEREF _Toc478120330 \h </w:instrText>
      </w:r>
      <w:r w:rsidR="00E852B1">
        <w:rPr>
          <w:noProof/>
          <w:webHidden/>
        </w:rPr>
      </w:r>
      <w:r w:rsidR="00E852B1">
        <w:rPr>
          <w:noProof/>
          <w:webHidden/>
        </w:rPr>
        <w:fldChar w:fldCharType="separate"/>
      </w:r>
      <w:ins w:id="12" w:author="Schloter, Helene" w:date="2017-11-23T09:54:00Z">
        <w:r w:rsidR="00A36666">
          <w:rPr>
            <w:noProof/>
            <w:webHidden/>
          </w:rPr>
          <w:t>7</w:t>
        </w:r>
      </w:ins>
      <w:del w:id="13" w:author="Schloter, Helene" w:date="2017-11-23T09:53:00Z">
        <w:r w:rsidR="001252B1" w:rsidDel="00A36666">
          <w:rPr>
            <w:noProof/>
            <w:webHidden/>
          </w:rPr>
          <w:delText>8</w:delText>
        </w:r>
      </w:del>
      <w:r w:rsidR="00E852B1">
        <w:rPr>
          <w:noProof/>
          <w:webHidden/>
        </w:rPr>
        <w:fldChar w:fldCharType="end"/>
      </w:r>
      <w:r>
        <w:rPr>
          <w:noProof/>
        </w:rPr>
        <w:fldChar w:fldCharType="end"/>
      </w:r>
    </w:p>
    <w:p w:rsidR="00E852B1" w:rsidRDefault="00FF1870">
      <w:pPr>
        <w:pStyle w:val="Verzeichnis3"/>
        <w:rPr>
          <w:rFonts w:asciiTheme="minorHAnsi" w:eastAsiaTheme="minorEastAsia" w:hAnsiTheme="minorHAnsi" w:cstheme="minorBidi"/>
          <w:noProof/>
          <w:sz w:val="22"/>
          <w:szCs w:val="22"/>
          <w:lang w:val="de-DE" w:eastAsia="de-DE"/>
        </w:rPr>
      </w:pPr>
      <w:r>
        <w:fldChar w:fldCharType="begin"/>
      </w:r>
      <w:r>
        <w:instrText xml:space="preserve"> HYPERLINK \l "_Toc478120331" </w:instrText>
      </w:r>
      <w:r>
        <w:fldChar w:fldCharType="separate"/>
      </w:r>
      <w:r w:rsidR="00E852B1" w:rsidRPr="009426B6">
        <w:rPr>
          <w:rStyle w:val="Hyperlink"/>
          <w:noProof/>
        </w:rPr>
        <w:t>Scenario U1a</w:t>
      </w:r>
      <w:r w:rsidR="00E852B1">
        <w:rPr>
          <w:noProof/>
          <w:webHidden/>
        </w:rPr>
        <w:tab/>
      </w:r>
      <w:r w:rsidR="00E852B1">
        <w:rPr>
          <w:noProof/>
          <w:webHidden/>
        </w:rPr>
        <w:fldChar w:fldCharType="begin"/>
      </w:r>
      <w:r w:rsidR="00E852B1">
        <w:rPr>
          <w:noProof/>
          <w:webHidden/>
        </w:rPr>
        <w:instrText xml:space="preserve"> PAGEREF _Toc478120331 \h </w:instrText>
      </w:r>
      <w:r w:rsidR="00E852B1">
        <w:rPr>
          <w:noProof/>
          <w:webHidden/>
        </w:rPr>
      </w:r>
      <w:r w:rsidR="00E852B1">
        <w:rPr>
          <w:noProof/>
          <w:webHidden/>
        </w:rPr>
        <w:fldChar w:fldCharType="separate"/>
      </w:r>
      <w:ins w:id="14" w:author="Schloter, Helene" w:date="2017-11-23T09:54:00Z">
        <w:r w:rsidR="00A36666">
          <w:rPr>
            <w:noProof/>
            <w:webHidden/>
          </w:rPr>
          <w:t>8</w:t>
        </w:r>
      </w:ins>
      <w:del w:id="15" w:author="Schloter, Helene" w:date="2017-11-23T09:54:00Z">
        <w:r w:rsidR="00A36666" w:rsidDel="00A36666">
          <w:rPr>
            <w:noProof/>
            <w:webHidden/>
          </w:rPr>
          <w:delText>8</w:delText>
        </w:r>
      </w:del>
      <w:r w:rsidR="00E852B1">
        <w:rPr>
          <w:noProof/>
          <w:webHidden/>
        </w:rPr>
        <w:fldChar w:fldCharType="end"/>
      </w:r>
      <w:r>
        <w:rPr>
          <w:noProof/>
        </w:rPr>
        <w:fldChar w:fldCharType="end"/>
      </w:r>
    </w:p>
    <w:p w:rsidR="00E852B1" w:rsidRDefault="00FF1870">
      <w:pPr>
        <w:pStyle w:val="Verzeichnis3"/>
        <w:rPr>
          <w:rFonts w:asciiTheme="minorHAnsi" w:eastAsiaTheme="minorEastAsia" w:hAnsiTheme="minorHAnsi" w:cstheme="minorBidi"/>
          <w:noProof/>
          <w:sz w:val="22"/>
          <w:szCs w:val="22"/>
          <w:lang w:val="de-DE" w:eastAsia="de-DE"/>
        </w:rPr>
      </w:pPr>
      <w:r>
        <w:fldChar w:fldCharType="begin"/>
      </w:r>
      <w:r>
        <w:instrText xml:space="preserve"> HYPERLINK \l "_Toc478120332" </w:instrText>
      </w:r>
      <w:r>
        <w:fldChar w:fldCharType="separate"/>
      </w:r>
      <w:r w:rsidR="00E852B1" w:rsidRPr="009426B6">
        <w:rPr>
          <w:rStyle w:val="Hyperlink"/>
          <w:noProof/>
        </w:rPr>
        <w:t>Scenario U1b</w:t>
      </w:r>
      <w:r w:rsidR="00E852B1">
        <w:rPr>
          <w:noProof/>
          <w:webHidden/>
        </w:rPr>
        <w:tab/>
      </w:r>
      <w:r w:rsidR="00E852B1">
        <w:rPr>
          <w:noProof/>
          <w:webHidden/>
        </w:rPr>
        <w:fldChar w:fldCharType="begin"/>
      </w:r>
      <w:r w:rsidR="00E852B1">
        <w:rPr>
          <w:noProof/>
          <w:webHidden/>
        </w:rPr>
        <w:instrText xml:space="preserve"> PAGEREF _Toc478120332 \h </w:instrText>
      </w:r>
      <w:r w:rsidR="00E852B1">
        <w:rPr>
          <w:noProof/>
          <w:webHidden/>
        </w:rPr>
      </w:r>
      <w:r w:rsidR="00E852B1">
        <w:rPr>
          <w:noProof/>
          <w:webHidden/>
        </w:rPr>
        <w:fldChar w:fldCharType="separate"/>
      </w:r>
      <w:ins w:id="16" w:author="Schloter, Helene" w:date="2017-11-23T09:54:00Z">
        <w:r w:rsidR="00A36666">
          <w:rPr>
            <w:noProof/>
            <w:webHidden/>
          </w:rPr>
          <w:t>9</w:t>
        </w:r>
      </w:ins>
      <w:del w:id="17" w:author="Schloter, Helene" w:date="2017-11-23T09:54:00Z">
        <w:r w:rsidR="00A36666" w:rsidDel="00A36666">
          <w:rPr>
            <w:noProof/>
            <w:webHidden/>
          </w:rPr>
          <w:delText>9</w:delText>
        </w:r>
      </w:del>
      <w:r w:rsidR="00E852B1">
        <w:rPr>
          <w:noProof/>
          <w:webHidden/>
        </w:rPr>
        <w:fldChar w:fldCharType="end"/>
      </w:r>
      <w:r>
        <w:rPr>
          <w:noProof/>
        </w:rPr>
        <w:fldChar w:fldCharType="end"/>
      </w:r>
    </w:p>
    <w:p w:rsidR="00E852B1" w:rsidRDefault="00FF1870">
      <w:pPr>
        <w:pStyle w:val="Verzeichnis3"/>
        <w:rPr>
          <w:rFonts w:asciiTheme="minorHAnsi" w:eastAsiaTheme="minorEastAsia" w:hAnsiTheme="minorHAnsi" w:cstheme="minorBidi"/>
          <w:noProof/>
          <w:sz w:val="22"/>
          <w:szCs w:val="22"/>
          <w:lang w:val="de-DE" w:eastAsia="de-DE"/>
        </w:rPr>
      </w:pPr>
      <w:r>
        <w:fldChar w:fldCharType="begin"/>
      </w:r>
      <w:r>
        <w:instrText xml:space="preserve"> HYPERLINK \l "_Toc478120333" </w:instrText>
      </w:r>
      <w:r>
        <w:fldChar w:fldCharType="separate"/>
      </w:r>
      <w:r w:rsidR="00E852B1" w:rsidRPr="009426B6">
        <w:rPr>
          <w:rStyle w:val="Hyperlink"/>
          <w:noProof/>
        </w:rPr>
        <w:t>Scenario U2</w:t>
      </w:r>
      <w:r w:rsidR="00E852B1">
        <w:rPr>
          <w:noProof/>
          <w:webHidden/>
        </w:rPr>
        <w:tab/>
      </w:r>
      <w:r w:rsidR="00E852B1">
        <w:rPr>
          <w:noProof/>
          <w:webHidden/>
        </w:rPr>
        <w:fldChar w:fldCharType="begin"/>
      </w:r>
      <w:r w:rsidR="00E852B1">
        <w:rPr>
          <w:noProof/>
          <w:webHidden/>
        </w:rPr>
        <w:instrText xml:space="preserve"> PAGEREF _Toc478120333 \h </w:instrText>
      </w:r>
      <w:r w:rsidR="00E852B1">
        <w:rPr>
          <w:noProof/>
          <w:webHidden/>
        </w:rPr>
      </w:r>
      <w:r w:rsidR="00E852B1">
        <w:rPr>
          <w:noProof/>
          <w:webHidden/>
        </w:rPr>
        <w:fldChar w:fldCharType="separate"/>
      </w:r>
      <w:ins w:id="18" w:author="Schloter, Helene" w:date="2017-11-23T09:54:00Z">
        <w:r w:rsidR="00A36666">
          <w:rPr>
            <w:noProof/>
            <w:webHidden/>
          </w:rPr>
          <w:t>10</w:t>
        </w:r>
      </w:ins>
      <w:del w:id="19" w:author="Schloter, Helene" w:date="2017-11-23T09:54:00Z">
        <w:r w:rsidR="00A36666" w:rsidDel="00A36666">
          <w:rPr>
            <w:noProof/>
            <w:webHidden/>
          </w:rPr>
          <w:delText>10</w:delText>
        </w:r>
      </w:del>
      <w:r w:rsidR="00E852B1">
        <w:rPr>
          <w:noProof/>
          <w:webHidden/>
        </w:rPr>
        <w:fldChar w:fldCharType="end"/>
      </w:r>
      <w:r>
        <w:rPr>
          <w:noProof/>
        </w:rPr>
        <w:fldChar w:fldCharType="end"/>
      </w:r>
    </w:p>
    <w:p w:rsidR="00E852B1" w:rsidRDefault="00FF1870">
      <w:pPr>
        <w:pStyle w:val="Verzeichnis3"/>
        <w:rPr>
          <w:rFonts w:asciiTheme="minorHAnsi" w:eastAsiaTheme="minorEastAsia" w:hAnsiTheme="minorHAnsi" w:cstheme="minorBidi"/>
          <w:noProof/>
          <w:sz w:val="22"/>
          <w:szCs w:val="22"/>
          <w:lang w:val="de-DE" w:eastAsia="de-DE"/>
        </w:rPr>
      </w:pPr>
      <w:r>
        <w:fldChar w:fldCharType="begin"/>
      </w:r>
      <w:r>
        <w:instrText xml:space="preserve"> HYPERLINK \l "_Toc478120334" </w:instrText>
      </w:r>
      <w:r>
        <w:fldChar w:fldCharType="separate"/>
      </w:r>
      <w:r w:rsidR="00E852B1" w:rsidRPr="009426B6">
        <w:rPr>
          <w:rStyle w:val="Hyperlink"/>
          <w:noProof/>
        </w:rPr>
        <w:t>Scenario U3</w:t>
      </w:r>
      <w:r w:rsidR="00E852B1">
        <w:rPr>
          <w:noProof/>
          <w:webHidden/>
        </w:rPr>
        <w:tab/>
      </w:r>
      <w:r w:rsidR="00E852B1">
        <w:rPr>
          <w:noProof/>
          <w:webHidden/>
        </w:rPr>
        <w:fldChar w:fldCharType="begin"/>
      </w:r>
      <w:r w:rsidR="00E852B1">
        <w:rPr>
          <w:noProof/>
          <w:webHidden/>
        </w:rPr>
        <w:instrText xml:space="preserve"> PAGEREF _Toc478120334 \h </w:instrText>
      </w:r>
      <w:r w:rsidR="00E852B1">
        <w:rPr>
          <w:noProof/>
          <w:webHidden/>
        </w:rPr>
      </w:r>
      <w:r w:rsidR="00E852B1">
        <w:rPr>
          <w:noProof/>
          <w:webHidden/>
        </w:rPr>
        <w:fldChar w:fldCharType="separate"/>
      </w:r>
      <w:ins w:id="20" w:author="Schloter, Helene" w:date="2017-11-23T09:54:00Z">
        <w:r w:rsidR="00A36666">
          <w:rPr>
            <w:noProof/>
            <w:webHidden/>
          </w:rPr>
          <w:t>11</w:t>
        </w:r>
      </w:ins>
      <w:del w:id="21" w:author="Schloter, Helene" w:date="2017-11-23T09:54:00Z">
        <w:r w:rsidR="00A36666" w:rsidDel="00A36666">
          <w:rPr>
            <w:noProof/>
            <w:webHidden/>
          </w:rPr>
          <w:delText>11</w:delText>
        </w:r>
      </w:del>
      <w:r w:rsidR="00E852B1">
        <w:rPr>
          <w:noProof/>
          <w:webHidden/>
        </w:rPr>
        <w:fldChar w:fldCharType="end"/>
      </w:r>
      <w:r>
        <w:rPr>
          <w:noProof/>
        </w:rPr>
        <w:fldChar w:fldCharType="end"/>
      </w:r>
    </w:p>
    <w:p w:rsidR="00E852B1" w:rsidRDefault="00FF1870">
      <w:pPr>
        <w:pStyle w:val="Verzeichnis3"/>
        <w:rPr>
          <w:rFonts w:asciiTheme="minorHAnsi" w:eastAsiaTheme="minorEastAsia" w:hAnsiTheme="minorHAnsi" w:cstheme="minorBidi"/>
          <w:noProof/>
          <w:sz w:val="22"/>
          <w:szCs w:val="22"/>
          <w:lang w:val="de-DE" w:eastAsia="de-DE"/>
        </w:rPr>
      </w:pPr>
      <w:r>
        <w:fldChar w:fldCharType="begin"/>
      </w:r>
      <w:r>
        <w:instrText xml:space="preserve"> HYPERLINK \l "_Toc478120335" </w:instrText>
      </w:r>
      <w:r>
        <w:fldChar w:fldCharType="separate"/>
      </w:r>
      <w:r w:rsidR="00E852B1" w:rsidRPr="009426B6">
        <w:rPr>
          <w:rStyle w:val="Hyperlink"/>
          <w:noProof/>
        </w:rPr>
        <w:t>Scenario D1</w:t>
      </w:r>
      <w:r w:rsidR="00E852B1">
        <w:rPr>
          <w:noProof/>
          <w:webHidden/>
        </w:rPr>
        <w:tab/>
      </w:r>
      <w:r w:rsidR="00E852B1">
        <w:rPr>
          <w:noProof/>
          <w:webHidden/>
        </w:rPr>
        <w:fldChar w:fldCharType="begin"/>
      </w:r>
      <w:r w:rsidR="00E852B1">
        <w:rPr>
          <w:noProof/>
          <w:webHidden/>
        </w:rPr>
        <w:instrText xml:space="preserve"> PAGEREF _Toc478120335 \h </w:instrText>
      </w:r>
      <w:r w:rsidR="00E852B1">
        <w:rPr>
          <w:noProof/>
          <w:webHidden/>
        </w:rPr>
      </w:r>
      <w:r w:rsidR="00E852B1">
        <w:rPr>
          <w:noProof/>
          <w:webHidden/>
        </w:rPr>
        <w:fldChar w:fldCharType="separate"/>
      </w:r>
      <w:ins w:id="22" w:author="Schloter, Helene" w:date="2017-11-23T09:54:00Z">
        <w:r w:rsidR="00A36666">
          <w:rPr>
            <w:noProof/>
            <w:webHidden/>
          </w:rPr>
          <w:t>12</w:t>
        </w:r>
      </w:ins>
      <w:del w:id="23" w:author="Schloter, Helene" w:date="2017-11-23T09:54:00Z">
        <w:r w:rsidR="00A36666" w:rsidDel="00A36666">
          <w:rPr>
            <w:noProof/>
            <w:webHidden/>
          </w:rPr>
          <w:delText>12</w:delText>
        </w:r>
      </w:del>
      <w:r w:rsidR="00E852B1">
        <w:rPr>
          <w:noProof/>
          <w:webHidden/>
        </w:rPr>
        <w:fldChar w:fldCharType="end"/>
      </w:r>
      <w:r>
        <w:rPr>
          <w:noProof/>
        </w:rPr>
        <w:fldChar w:fldCharType="end"/>
      </w:r>
    </w:p>
    <w:p w:rsidR="00E852B1" w:rsidRDefault="00FF1870">
      <w:pPr>
        <w:pStyle w:val="Verzeichnis3"/>
        <w:rPr>
          <w:rFonts w:asciiTheme="minorHAnsi" w:eastAsiaTheme="minorEastAsia" w:hAnsiTheme="minorHAnsi" w:cstheme="minorBidi"/>
          <w:noProof/>
          <w:sz w:val="22"/>
          <w:szCs w:val="22"/>
          <w:lang w:val="de-DE" w:eastAsia="de-DE"/>
        </w:rPr>
      </w:pPr>
      <w:r>
        <w:fldChar w:fldCharType="begin"/>
      </w:r>
      <w:r>
        <w:instrText xml:space="preserve"> HYPERLINK \l "_Toc478120336" </w:instrText>
      </w:r>
      <w:r>
        <w:fldChar w:fldCharType="separate"/>
      </w:r>
      <w:r w:rsidR="00E852B1" w:rsidRPr="009426B6">
        <w:rPr>
          <w:rStyle w:val="Hyperlink"/>
          <w:noProof/>
        </w:rPr>
        <w:t>Scenario D2</w:t>
      </w:r>
      <w:r w:rsidR="00E852B1">
        <w:rPr>
          <w:noProof/>
          <w:webHidden/>
        </w:rPr>
        <w:tab/>
      </w:r>
      <w:r w:rsidR="00E852B1">
        <w:rPr>
          <w:noProof/>
          <w:webHidden/>
        </w:rPr>
        <w:fldChar w:fldCharType="begin"/>
      </w:r>
      <w:r w:rsidR="00E852B1">
        <w:rPr>
          <w:noProof/>
          <w:webHidden/>
        </w:rPr>
        <w:instrText xml:space="preserve"> PAGEREF _Toc478120336 \h </w:instrText>
      </w:r>
      <w:r w:rsidR="00E852B1">
        <w:rPr>
          <w:noProof/>
          <w:webHidden/>
        </w:rPr>
      </w:r>
      <w:r w:rsidR="00E852B1">
        <w:rPr>
          <w:noProof/>
          <w:webHidden/>
        </w:rPr>
        <w:fldChar w:fldCharType="separate"/>
      </w:r>
      <w:ins w:id="24" w:author="Schloter, Helene" w:date="2017-11-23T09:54:00Z">
        <w:r w:rsidR="00A36666">
          <w:rPr>
            <w:noProof/>
            <w:webHidden/>
          </w:rPr>
          <w:t>13</w:t>
        </w:r>
      </w:ins>
      <w:del w:id="25" w:author="Schloter, Helene" w:date="2017-11-23T09:54:00Z">
        <w:r w:rsidR="00A36666" w:rsidDel="00A36666">
          <w:rPr>
            <w:noProof/>
            <w:webHidden/>
          </w:rPr>
          <w:delText>13</w:delText>
        </w:r>
      </w:del>
      <w:r w:rsidR="00E852B1">
        <w:rPr>
          <w:noProof/>
          <w:webHidden/>
        </w:rPr>
        <w:fldChar w:fldCharType="end"/>
      </w:r>
      <w:r>
        <w:rPr>
          <w:noProof/>
        </w:rPr>
        <w:fldChar w:fldCharType="end"/>
      </w:r>
    </w:p>
    <w:p w:rsidR="00E852B1" w:rsidRDefault="00FF1870">
      <w:pPr>
        <w:pStyle w:val="Verzeichnis3"/>
        <w:rPr>
          <w:rFonts w:asciiTheme="minorHAnsi" w:eastAsiaTheme="minorEastAsia" w:hAnsiTheme="minorHAnsi" w:cstheme="minorBidi"/>
          <w:noProof/>
          <w:sz w:val="22"/>
          <w:szCs w:val="22"/>
          <w:lang w:val="de-DE" w:eastAsia="de-DE"/>
        </w:rPr>
      </w:pPr>
      <w:r>
        <w:fldChar w:fldCharType="begin"/>
      </w:r>
      <w:r>
        <w:instrText xml:space="preserve"> HYPERLINK \l "_Toc478120337" </w:instrText>
      </w:r>
      <w:r>
        <w:fldChar w:fldCharType="separate"/>
      </w:r>
      <w:r w:rsidR="00E852B1" w:rsidRPr="009426B6">
        <w:rPr>
          <w:rStyle w:val="Hyperlink"/>
          <w:noProof/>
        </w:rPr>
        <w:t>Scenario D3</w:t>
      </w:r>
      <w:r w:rsidR="00E852B1">
        <w:rPr>
          <w:noProof/>
          <w:webHidden/>
        </w:rPr>
        <w:tab/>
      </w:r>
      <w:r w:rsidR="00E852B1">
        <w:rPr>
          <w:noProof/>
          <w:webHidden/>
        </w:rPr>
        <w:fldChar w:fldCharType="begin"/>
      </w:r>
      <w:r w:rsidR="00E852B1">
        <w:rPr>
          <w:noProof/>
          <w:webHidden/>
        </w:rPr>
        <w:instrText xml:space="preserve"> PAGEREF _Toc478120337 \h </w:instrText>
      </w:r>
      <w:r w:rsidR="00E852B1">
        <w:rPr>
          <w:noProof/>
          <w:webHidden/>
        </w:rPr>
      </w:r>
      <w:r w:rsidR="00E852B1">
        <w:rPr>
          <w:noProof/>
          <w:webHidden/>
        </w:rPr>
        <w:fldChar w:fldCharType="separate"/>
      </w:r>
      <w:ins w:id="26" w:author="Schloter, Helene" w:date="2017-11-23T09:54:00Z">
        <w:r w:rsidR="00A36666">
          <w:rPr>
            <w:noProof/>
            <w:webHidden/>
          </w:rPr>
          <w:t>14</w:t>
        </w:r>
      </w:ins>
      <w:del w:id="27" w:author="Schloter, Helene" w:date="2017-11-23T09:54:00Z">
        <w:r w:rsidR="00A36666" w:rsidDel="00A36666">
          <w:rPr>
            <w:noProof/>
            <w:webHidden/>
          </w:rPr>
          <w:delText>14</w:delText>
        </w:r>
      </w:del>
      <w:r w:rsidR="00E852B1">
        <w:rPr>
          <w:noProof/>
          <w:webHidden/>
        </w:rPr>
        <w:fldChar w:fldCharType="end"/>
      </w:r>
      <w:r>
        <w:rPr>
          <w:noProof/>
        </w:rPr>
        <w:fldChar w:fldCharType="end"/>
      </w:r>
    </w:p>
    <w:p w:rsidR="00E852B1" w:rsidRDefault="00FF1870">
      <w:pPr>
        <w:pStyle w:val="Verzeichnis2"/>
        <w:tabs>
          <w:tab w:val="left" w:pos="800"/>
        </w:tabs>
        <w:rPr>
          <w:rFonts w:asciiTheme="minorHAnsi" w:eastAsiaTheme="minorEastAsia" w:hAnsiTheme="minorHAnsi" w:cstheme="minorBidi"/>
          <w:noProof/>
          <w:sz w:val="22"/>
          <w:szCs w:val="22"/>
          <w:lang w:val="de-DE" w:eastAsia="de-DE"/>
        </w:rPr>
      </w:pPr>
      <w:r>
        <w:fldChar w:fldCharType="begin"/>
      </w:r>
      <w:r>
        <w:instrText xml:space="preserve"> HYPERLINK \l "_Toc478120338" </w:instrText>
      </w:r>
      <w:r>
        <w:fldChar w:fldCharType="separate"/>
      </w:r>
      <w:r w:rsidR="00E852B1" w:rsidRPr="009426B6">
        <w:rPr>
          <w:rStyle w:val="Hyperlink"/>
          <w:noProof/>
        </w:rPr>
        <w:t>2.6</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Protocol states and protocol error handling</w:t>
      </w:r>
      <w:r w:rsidR="00E852B1">
        <w:rPr>
          <w:noProof/>
          <w:webHidden/>
        </w:rPr>
        <w:tab/>
      </w:r>
      <w:r w:rsidR="00E852B1">
        <w:rPr>
          <w:noProof/>
          <w:webHidden/>
        </w:rPr>
        <w:fldChar w:fldCharType="begin"/>
      </w:r>
      <w:r w:rsidR="00E852B1">
        <w:rPr>
          <w:noProof/>
          <w:webHidden/>
        </w:rPr>
        <w:instrText xml:space="preserve"> PAGEREF _Toc478120338 \h </w:instrText>
      </w:r>
      <w:r w:rsidR="00E852B1">
        <w:rPr>
          <w:noProof/>
          <w:webHidden/>
        </w:rPr>
      </w:r>
      <w:r w:rsidR="00E852B1">
        <w:rPr>
          <w:noProof/>
          <w:webHidden/>
        </w:rPr>
        <w:fldChar w:fldCharType="separate"/>
      </w:r>
      <w:ins w:id="28" w:author="Schloter, Helene" w:date="2017-11-23T09:54:00Z">
        <w:r w:rsidR="00A36666">
          <w:rPr>
            <w:noProof/>
            <w:webHidden/>
          </w:rPr>
          <w:t>15</w:t>
        </w:r>
      </w:ins>
      <w:del w:id="29" w:author="Schloter, Helene" w:date="2017-11-23T09:54:00Z">
        <w:r w:rsidR="00A36666" w:rsidDel="00A36666">
          <w:rPr>
            <w:noProof/>
            <w:webHidden/>
          </w:rPr>
          <w:delText>15</w:delText>
        </w:r>
      </w:del>
      <w:r w:rsidR="00E852B1">
        <w:rPr>
          <w:noProof/>
          <w:webHidden/>
        </w:rPr>
        <w:fldChar w:fldCharType="end"/>
      </w:r>
      <w:r>
        <w:rPr>
          <w:noProof/>
        </w:rPr>
        <w:fldChar w:fldCharType="end"/>
      </w:r>
    </w:p>
    <w:p w:rsidR="00E852B1" w:rsidRDefault="00FF1870">
      <w:pPr>
        <w:pStyle w:val="Verzeichnis2"/>
        <w:tabs>
          <w:tab w:val="left" w:pos="800"/>
        </w:tabs>
        <w:rPr>
          <w:rFonts w:asciiTheme="minorHAnsi" w:eastAsiaTheme="minorEastAsia" w:hAnsiTheme="minorHAnsi" w:cstheme="minorBidi"/>
          <w:noProof/>
          <w:sz w:val="22"/>
          <w:szCs w:val="22"/>
          <w:lang w:val="de-DE" w:eastAsia="de-DE"/>
        </w:rPr>
      </w:pPr>
      <w:r>
        <w:fldChar w:fldCharType="begin"/>
      </w:r>
      <w:r>
        <w:instrText xml:space="preserve"> HYPERLINK \l "_Toc478120339" </w:instrText>
      </w:r>
      <w:r>
        <w:fldChar w:fldCharType="separate"/>
      </w:r>
      <w:r w:rsidR="00E852B1" w:rsidRPr="009426B6">
        <w:rPr>
          <w:rStyle w:val="Hyperlink"/>
          <w:noProof/>
        </w:rPr>
        <w:t>2.7</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Board IDs</w:t>
      </w:r>
      <w:r w:rsidR="00E852B1">
        <w:rPr>
          <w:noProof/>
          <w:webHidden/>
        </w:rPr>
        <w:tab/>
      </w:r>
      <w:r w:rsidR="00E852B1">
        <w:rPr>
          <w:noProof/>
          <w:webHidden/>
        </w:rPr>
        <w:fldChar w:fldCharType="begin"/>
      </w:r>
      <w:r w:rsidR="00E852B1">
        <w:rPr>
          <w:noProof/>
          <w:webHidden/>
        </w:rPr>
        <w:instrText xml:space="preserve"> PAGEREF _Toc478120339 \h </w:instrText>
      </w:r>
      <w:r w:rsidR="00E852B1">
        <w:rPr>
          <w:noProof/>
          <w:webHidden/>
        </w:rPr>
      </w:r>
      <w:r w:rsidR="00E852B1">
        <w:rPr>
          <w:noProof/>
          <w:webHidden/>
        </w:rPr>
        <w:fldChar w:fldCharType="separate"/>
      </w:r>
      <w:ins w:id="30" w:author="Schloter, Helene" w:date="2017-11-23T09:54:00Z">
        <w:r w:rsidR="00A36666">
          <w:rPr>
            <w:noProof/>
            <w:webHidden/>
          </w:rPr>
          <w:t>16</w:t>
        </w:r>
      </w:ins>
      <w:del w:id="31" w:author="Schloter, Helene" w:date="2017-11-23T09:54:00Z">
        <w:r w:rsidR="00A36666" w:rsidDel="00A36666">
          <w:rPr>
            <w:noProof/>
            <w:webHidden/>
          </w:rPr>
          <w:delText>16</w:delText>
        </w:r>
      </w:del>
      <w:r w:rsidR="00E852B1">
        <w:rPr>
          <w:noProof/>
          <w:webHidden/>
        </w:rPr>
        <w:fldChar w:fldCharType="end"/>
      </w:r>
      <w:r>
        <w:rPr>
          <w:noProof/>
        </w:rPr>
        <w:fldChar w:fldCharType="end"/>
      </w:r>
    </w:p>
    <w:p w:rsidR="00E852B1" w:rsidRDefault="00FF1870">
      <w:pPr>
        <w:pStyle w:val="Verzeichnis1"/>
        <w:rPr>
          <w:rFonts w:asciiTheme="minorHAnsi" w:eastAsiaTheme="minorEastAsia" w:hAnsiTheme="minorHAnsi" w:cstheme="minorBidi"/>
          <w:b w:val="0"/>
          <w:noProof/>
          <w:sz w:val="22"/>
          <w:szCs w:val="22"/>
          <w:lang w:val="de-DE" w:eastAsia="de-DE"/>
        </w:rPr>
      </w:pPr>
      <w:r>
        <w:fldChar w:fldCharType="begin"/>
      </w:r>
      <w:r>
        <w:instrText xml:space="preserve"> HYPERLINK \l "_Toc478120340" </w:instrText>
      </w:r>
      <w:r>
        <w:fldChar w:fldCharType="separate"/>
      </w:r>
      <w:r w:rsidR="00E852B1" w:rsidRPr="009426B6">
        <w:rPr>
          <w:rStyle w:val="Hyperlink"/>
          <w:noProof/>
        </w:rPr>
        <w:t>3</w:t>
      </w:r>
      <w:r w:rsidR="00E852B1">
        <w:rPr>
          <w:rFonts w:asciiTheme="minorHAnsi" w:eastAsiaTheme="minorEastAsia" w:hAnsiTheme="minorHAnsi" w:cstheme="minorBidi"/>
          <w:b w:val="0"/>
          <w:noProof/>
          <w:sz w:val="22"/>
          <w:szCs w:val="22"/>
          <w:lang w:val="de-DE" w:eastAsia="de-DE"/>
        </w:rPr>
        <w:tab/>
      </w:r>
      <w:r w:rsidR="00E852B1" w:rsidRPr="009426B6">
        <w:rPr>
          <w:rStyle w:val="Hyperlink"/>
          <w:noProof/>
        </w:rPr>
        <w:t>Message definition</w:t>
      </w:r>
      <w:r w:rsidR="00E852B1">
        <w:rPr>
          <w:noProof/>
          <w:webHidden/>
        </w:rPr>
        <w:tab/>
      </w:r>
      <w:r w:rsidR="00E852B1">
        <w:rPr>
          <w:noProof/>
          <w:webHidden/>
        </w:rPr>
        <w:fldChar w:fldCharType="begin"/>
      </w:r>
      <w:r w:rsidR="00E852B1">
        <w:rPr>
          <w:noProof/>
          <w:webHidden/>
        </w:rPr>
        <w:instrText xml:space="preserve"> PAGEREF _Toc478120340 \h </w:instrText>
      </w:r>
      <w:r w:rsidR="00E852B1">
        <w:rPr>
          <w:noProof/>
          <w:webHidden/>
        </w:rPr>
      </w:r>
      <w:r w:rsidR="00E852B1">
        <w:rPr>
          <w:noProof/>
          <w:webHidden/>
        </w:rPr>
        <w:fldChar w:fldCharType="separate"/>
      </w:r>
      <w:ins w:id="32" w:author="Schloter, Helene" w:date="2017-11-23T09:54:00Z">
        <w:r w:rsidR="00A36666">
          <w:rPr>
            <w:noProof/>
            <w:webHidden/>
          </w:rPr>
          <w:t>17</w:t>
        </w:r>
      </w:ins>
      <w:del w:id="33" w:author="Schloter, Helene" w:date="2017-11-23T09:54:00Z">
        <w:r w:rsidR="00A36666" w:rsidDel="00A36666">
          <w:rPr>
            <w:noProof/>
            <w:webHidden/>
          </w:rPr>
          <w:delText>17</w:delText>
        </w:r>
      </w:del>
      <w:r w:rsidR="00E852B1">
        <w:rPr>
          <w:noProof/>
          <w:webHidden/>
        </w:rPr>
        <w:fldChar w:fldCharType="end"/>
      </w:r>
      <w:r>
        <w:rPr>
          <w:noProof/>
        </w:rPr>
        <w:fldChar w:fldCharType="end"/>
      </w:r>
    </w:p>
    <w:p w:rsidR="00E852B1" w:rsidRDefault="00FF1870">
      <w:pPr>
        <w:pStyle w:val="Verzeichnis2"/>
        <w:tabs>
          <w:tab w:val="left" w:pos="800"/>
        </w:tabs>
        <w:rPr>
          <w:rFonts w:asciiTheme="minorHAnsi" w:eastAsiaTheme="minorEastAsia" w:hAnsiTheme="minorHAnsi" w:cstheme="minorBidi"/>
          <w:noProof/>
          <w:sz w:val="22"/>
          <w:szCs w:val="22"/>
          <w:lang w:val="de-DE" w:eastAsia="de-DE"/>
        </w:rPr>
      </w:pPr>
      <w:r>
        <w:fldChar w:fldCharType="begin"/>
      </w:r>
      <w:r>
        <w:instrText xml:space="preserve"> HYPERLINK \l "_Toc478120341" </w:instrText>
      </w:r>
      <w:r>
        <w:fldChar w:fldCharType="separate"/>
      </w:r>
      <w:r w:rsidR="00E852B1" w:rsidRPr="009426B6">
        <w:rPr>
          <w:rStyle w:val="Hyperlink"/>
          <w:noProof/>
        </w:rPr>
        <w:t>3.1</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Message format</w:t>
      </w:r>
      <w:r w:rsidR="00E852B1">
        <w:rPr>
          <w:noProof/>
          <w:webHidden/>
        </w:rPr>
        <w:tab/>
      </w:r>
      <w:r w:rsidR="00E852B1">
        <w:rPr>
          <w:noProof/>
          <w:webHidden/>
        </w:rPr>
        <w:fldChar w:fldCharType="begin"/>
      </w:r>
      <w:r w:rsidR="00E852B1">
        <w:rPr>
          <w:noProof/>
          <w:webHidden/>
        </w:rPr>
        <w:instrText xml:space="preserve"> PAGEREF _Toc478120341 \h </w:instrText>
      </w:r>
      <w:r w:rsidR="00E852B1">
        <w:rPr>
          <w:noProof/>
          <w:webHidden/>
        </w:rPr>
      </w:r>
      <w:r w:rsidR="00E852B1">
        <w:rPr>
          <w:noProof/>
          <w:webHidden/>
        </w:rPr>
        <w:fldChar w:fldCharType="separate"/>
      </w:r>
      <w:ins w:id="34" w:author="Schloter, Helene" w:date="2017-11-23T09:54:00Z">
        <w:r w:rsidR="00A36666">
          <w:rPr>
            <w:noProof/>
            <w:webHidden/>
          </w:rPr>
          <w:t>17</w:t>
        </w:r>
      </w:ins>
      <w:del w:id="35" w:author="Schloter, Helene" w:date="2017-11-23T09:54:00Z">
        <w:r w:rsidR="00A36666" w:rsidDel="00A36666">
          <w:rPr>
            <w:noProof/>
            <w:webHidden/>
          </w:rPr>
          <w:delText>17</w:delText>
        </w:r>
      </w:del>
      <w:r w:rsidR="00E852B1">
        <w:rPr>
          <w:noProof/>
          <w:webHidden/>
        </w:rPr>
        <w:fldChar w:fldCharType="end"/>
      </w:r>
      <w:r>
        <w:rPr>
          <w:noProof/>
        </w:rPr>
        <w:fldChar w:fldCharType="end"/>
      </w:r>
    </w:p>
    <w:p w:rsidR="00E852B1" w:rsidRDefault="00FF1870">
      <w:pPr>
        <w:pStyle w:val="Verzeichnis2"/>
        <w:tabs>
          <w:tab w:val="left" w:pos="800"/>
        </w:tabs>
        <w:rPr>
          <w:rFonts w:asciiTheme="minorHAnsi" w:eastAsiaTheme="minorEastAsia" w:hAnsiTheme="minorHAnsi" w:cstheme="minorBidi"/>
          <w:noProof/>
          <w:sz w:val="22"/>
          <w:szCs w:val="22"/>
          <w:lang w:val="de-DE" w:eastAsia="de-DE"/>
        </w:rPr>
      </w:pPr>
      <w:r>
        <w:fldChar w:fldCharType="begin"/>
      </w:r>
      <w:r>
        <w:instrText xml:space="preserve"> HYPERLINK \l "_Toc478120342" </w:instrText>
      </w:r>
      <w:r>
        <w:fldChar w:fldCharType="separate"/>
      </w:r>
      <w:r w:rsidR="00E852B1" w:rsidRPr="009426B6">
        <w:rPr>
          <w:rStyle w:val="Hyperlink"/>
          <w:noProof/>
        </w:rPr>
        <w:t>3.2</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Root element</w:t>
      </w:r>
      <w:r w:rsidR="00E852B1">
        <w:rPr>
          <w:noProof/>
          <w:webHidden/>
        </w:rPr>
        <w:tab/>
      </w:r>
      <w:r w:rsidR="00E852B1">
        <w:rPr>
          <w:noProof/>
          <w:webHidden/>
        </w:rPr>
        <w:fldChar w:fldCharType="begin"/>
      </w:r>
      <w:r w:rsidR="00E852B1">
        <w:rPr>
          <w:noProof/>
          <w:webHidden/>
        </w:rPr>
        <w:instrText xml:space="preserve"> PAGEREF _Toc478120342 \h </w:instrText>
      </w:r>
      <w:r w:rsidR="00E852B1">
        <w:rPr>
          <w:noProof/>
          <w:webHidden/>
        </w:rPr>
      </w:r>
      <w:r w:rsidR="00E852B1">
        <w:rPr>
          <w:noProof/>
          <w:webHidden/>
        </w:rPr>
        <w:fldChar w:fldCharType="separate"/>
      </w:r>
      <w:ins w:id="36" w:author="Schloter, Helene" w:date="2017-11-23T09:54:00Z">
        <w:r w:rsidR="00A36666">
          <w:rPr>
            <w:noProof/>
            <w:webHidden/>
          </w:rPr>
          <w:t>17</w:t>
        </w:r>
      </w:ins>
      <w:del w:id="37" w:author="Schloter, Helene" w:date="2017-11-23T09:54:00Z">
        <w:r w:rsidR="00A36666" w:rsidDel="00A36666">
          <w:rPr>
            <w:noProof/>
            <w:webHidden/>
          </w:rPr>
          <w:delText>17</w:delText>
        </w:r>
      </w:del>
      <w:r w:rsidR="00E852B1">
        <w:rPr>
          <w:noProof/>
          <w:webHidden/>
        </w:rPr>
        <w:fldChar w:fldCharType="end"/>
      </w:r>
      <w:r>
        <w:rPr>
          <w:noProof/>
        </w:rPr>
        <w:fldChar w:fldCharType="end"/>
      </w:r>
    </w:p>
    <w:p w:rsidR="00E852B1" w:rsidRDefault="00FF1870">
      <w:pPr>
        <w:pStyle w:val="Verzeichnis2"/>
        <w:tabs>
          <w:tab w:val="left" w:pos="800"/>
        </w:tabs>
        <w:rPr>
          <w:rFonts w:asciiTheme="minorHAnsi" w:eastAsiaTheme="minorEastAsia" w:hAnsiTheme="minorHAnsi" w:cstheme="minorBidi"/>
          <w:noProof/>
          <w:sz w:val="22"/>
          <w:szCs w:val="22"/>
          <w:lang w:val="de-DE" w:eastAsia="de-DE"/>
        </w:rPr>
      </w:pPr>
      <w:r>
        <w:fldChar w:fldCharType="begin"/>
      </w:r>
      <w:r>
        <w:instrText xml:space="preserve"> HYPERLINK \l "_Toc478120343" </w:instrText>
      </w:r>
      <w:r>
        <w:fldChar w:fldCharType="separate"/>
      </w:r>
      <w:r w:rsidR="00E852B1" w:rsidRPr="009426B6">
        <w:rPr>
          <w:rStyle w:val="Hyperlink"/>
          <w:noProof/>
        </w:rPr>
        <w:t>3.3</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CheckAlive</w:t>
      </w:r>
      <w:r w:rsidR="00E852B1">
        <w:rPr>
          <w:noProof/>
          <w:webHidden/>
        </w:rPr>
        <w:tab/>
      </w:r>
      <w:r w:rsidR="00E852B1">
        <w:rPr>
          <w:noProof/>
          <w:webHidden/>
        </w:rPr>
        <w:fldChar w:fldCharType="begin"/>
      </w:r>
      <w:r w:rsidR="00E852B1">
        <w:rPr>
          <w:noProof/>
          <w:webHidden/>
        </w:rPr>
        <w:instrText xml:space="preserve"> PAGEREF _Toc478120343 \h </w:instrText>
      </w:r>
      <w:r w:rsidR="00E852B1">
        <w:rPr>
          <w:noProof/>
          <w:webHidden/>
        </w:rPr>
      </w:r>
      <w:r w:rsidR="00E852B1">
        <w:rPr>
          <w:noProof/>
          <w:webHidden/>
        </w:rPr>
        <w:fldChar w:fldCharType="separate"/>
      </w:r>
      <w:ins w:id="38" w:author="Schloter, Helene" w:date="2017-11-23T09:54:00Z">
        <w:r w:rsidR="00A36666">
          <w:rPr>
            <w:noProof/>
            <w:webHidden/>
          </w:rPr>
          <w:t>18</w:t>
        </w:r>
      </w:ins>
      <w:del w:id="39" w:author="Schloter, Helene" w:date="2017-11-23T09:54:00Z">
        <w:r w:rsidR="00A36666" w:rsidDel="00A36666">
          <w:rPr>
            <w:noProof/>
            <w:webHidden/>
          </w:rPr>
          <w:delText>18</w:delText>
        </w:r>
      </w:del>
      <w:r w:rsidR="00E852B1">
        <w:rPr>
          <w:noProof/>
          <w:webHidden/>
        </w:rPr>
        <w:fldChar w:fldCharType="end"/>
      </w:r>
      <w:r>
        <w:rPr>
          <w:noProof/>
        </w:rPr>
        <w:fldChar w:fldCharType="end"/>
      </w:r>
    </w:p>
    <w:p w:rsidR="00E852B1" w:rsidRDefault="00FF1870">
      <w:pPr>
        <w:pStyle w:val="Verzeichnis2"/>
        <w:tabs>
          <w:tab w:val="left" w:pos="800"/>
        </w:tabs>
        <w:rPr>
          <w:rFonts w:asciiTheme="minorHAnsi" w:eastAsiaTheme="minorEastAsia" w:hAnsiTheme="minorHAnsi" w:cstheme="minorBidi"/>
          <w:noProof/>
          <w:sz w:val="22"/>
          <w:szCs w:val="22"/>
          <w:lang w:val="de-DE" w:eastAsia="de-DE"/>
        </w:rPr>
      </w:pPr>
      <w:r>
        <w:fldChar w:fldCharType="begin"/>
      </w:r>
      <w:r>
        <w:instrText xml:space="preserve"> HYPERLINK \l "_Toc478120344" </w:instrText>
      </w:r>
      <w:r>
        <w:fldChar w:fldCharType="separate"/>
      </w:r>
      <w:r w:rsidR="00E852B1" w:rsidRPr="009426B6">
        <w:rPr>
          <w:rStyle w:val="Hyperlink"/>
          <w:noProof/>
        </w:rPr>
        <w:t>3.4</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ServiceDescription</w:t>
      </w:r>
      <w:r w:rsidR="00E852B1">
        <w:rPr>
          <w:noProof/>
          <w:webHidden/>
        </w:rPr>
        <w:tab/>
      </w:r>
      <w:r w:rsidR="00E852B1">
        <w:rPr>
          <w:noProof/>
          <w:webHidden/>
        </w:rPr>
        <w:fldChar w:fldCharType="begin"/>
      </w:r>
      <w:r w:rsidR="00E852B1">
        <w:rPr>
          <w:noProof/>
          <w:webHidden/>
        </w:rPr>
        <w:instrText xml:space="preserve"> PAGEREF _Toc478120344 \h </w:instrText>
      </w:r>
      <w:r w:rsidR="00E852B1">
        <w:rPr>
          <w:noProof/>
          <w:webHidden/>
        </w:rPr>
      </w:r>
      <w:r w:rsidR="00E852B1">
        <w:rPr>
          <w:noProof/>
          <w:webHidden/>
        </w:rPr>
        <w:fldChar w:fldCharType="separate"/>
      </w:r>
      <w:ins w:id="40" w:author="Schloter, Helene" w:date="2017-11-23T09:54:00Z">
        <w:r w:rsidR="00A36666">
          <w:rPr>
            <w:noProof/>
            <w:webHidden/>
          </w:rPr>
          <w:t>18</w:t>
        </w:r>
      </w:ins>
      <w:del w:id="41" w:author="Schloter, Helene" w:date="2017-11-23T09:54:00Z">
        <w:r w:rsidR="00A36666" w:rsidDel="00A36666">
          <w:rPr>
            <w:noProof/>
            <w:webHidden/>
          </w:rPr>
          <w:delText>18</w:delText>
        </w:r>
      </w:del>
      <w:r w:rsidR="00E852B1">
        <w:rPr>
          <w:noProof/>
          <w:webHidden/>
        </w:rPr>
        <w:fldChar w:fldCharType="end"/>
      </w:r>
      <w:r>
        <w:rPr>
          <w:noProof/>
        </w:rPr>
        <w:fldChar w:fldCharType="end"/>
      </w:r>
    </w:p>
    <w:p w:rsidR="00E852B1" w:rsidRDefault="00FF1870">
      <w:pPr>
        <w:pStyle w:val="Verzeichnis2"/>
        <w:tabs>
          <w:tab w:val="left" w:pos="800"/>
        </w:tabs>
        <w:rPr>
          <w:rFonts w:asciiTheme="minorHAnsi" w:eastAsiaTheme="minorEastAsia" w:hAnsiTheme="minorHAnsi" w:cstheme="minorBidi"/>
          <w:noProof/>
          <w:sz w:val="22"/>
          <w:szCs w:val="22"/>
          <w:lang w:val="de-DE" w:eastAsia="de-DE"/>
        </w:rPr>
      </w:pPr>
      <w:r>
        <w:fldChar w:fldCharType="begin"/>
      </w:r>
      <w:r>
        <w:instrText xml:space="preserve"> HYPERLINK \l "_Toc478120345" </w:instrText>
      </w:r>
      <w:r>
        <w:fldChar w:fldCharType="separate"/>
      </w:r>
      <w:r w:rsidR="00E852B1" w:rsidRPr="009426B6">
        <w:rPr>
          <w:rStyle w:val="Hyperlink"/>
          <w:noProof/>
        </w:rPr>
        <w:t>3.5</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Notification</w:t>
      </w:r>
      <w:r w:rsidR="00E852B1">
        <w:rPr>
          <w:noProof/>
          <w:webHidden/>
        </w:rPr>
        <w:tab/>
      </w:r>
      <w:r w:rsidR="00E852B1">
        <w:rPr>
          <w:noProof/>
          <w:webHidden/>
        </w:rPr>
        <w:fldChar w:fldCharType="begin"/>
      </w:r>
      <w:r w:rsidR="00E852B1">
        <w:rPr>
          <w:noProof/>
          <w:webHidden/>
        </w:rPr>
        <w:instrText xml:space="preserve"> PAGEREF _Toc478120345 \h </w:instrText>
      </w:r>
      <w:r w:rsidR="00E852B1">
        <w:rPr>
          <w:noProof/>
          <w:webHidden/>
        </w:rPr>
      </w:r>
      <w:r w:rsidR="00E852B1">
        <w:rPr>
          <w:noProof/>
          <w:webHidden/>
        </w:rPr>
        <w:fldChar w:fldCharType="separate"/>
      </w:r>
      <w:ins w:id="42" w:author="Schloter, Helene" w:date="2017-11-23T09:54:00Z">
        <w:r w:rsidR="00A36666">
          <w:rPr>
            <w:noProof/>
            <w:webHidden/>
          </w:rPr>
          <w:t>18</w:t>
        </w:r>
      </w:ins>
      <w:del w:id="43" w:author="Schloter, Helene" w:date="2017-11-23T09:54:00Z">
        <w:r w:rsidR="00A36666" w:rsidDel="00A36666">
          <w:rPr>
            <w:noProof/>
            <w:webHidden/>
          </w:rPr>
          <w:delText>18</w:delText>
        </w:r>
      </w:del>
      <w:r w:rsidR="00E852B1">
        <w:rPr>
          <w:noProof/>
          <w:webHidden/>
        </w:rPr>
        <w:fldChar w:fldCharType="end"/>
      </w:r>
      <w:r>
        <w:rPr>
          <w:noProof/>
        </w:rPr>
        <w:fldChar w:fldCharType="end"/>
      </w:r>
    </w:p>
    <w:p w:rsidR="00E852B1" w:rsidRDefault="00FF1870">
      <w:pPr>
        <w:pStyle w:val="Verzeichnis2"/>
        <w:tabs>
          <w:tab w:val="left" w:pos="800"/>
        </w:tabs>
        <w:rPr>
          <w:rFonts w:asciiTheme="minorHAnsi" w:eastAsiaTheme="minorEastAsia" w:hAnsiTheme="minorHAnsi" w:cstheme="minorBidi"/>
          <w:noProof/>
          <w:sz w:val="22"/>
          <w:szCs w:val="22"/>
          <w:lang w:val="de-DE" w:eastAsia="de-DE"/>
        </w:rPr>
      </w:pPr>
      <w:r>
        <w:fldChar w:fldCharType="begin"/>
      </w:r>
      <w:r>
        <w:instrText xml:space="preserve"> HYPERLINK \l "_Toc478120346" </w:instrText>
      </w:r>
      <w:r>
        <w:fldChar w:fldCharType="separate"/>
      </w:r>
      <w:r w:rsidR="00E852B1" w:rsidRPr="009426B6">
        <w:rPr>
          <w:rStyle w:val="Hyperlink"/>
          <w:noProof/>
        </w:rPr>
        <w:t>3.6</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BoardAvailable</w:t>
      </w:r>
      <w:r w:rsidR="00E852B1">
        <w:rPr>
          <w:noProof/>
          <w:webHidden/>
        </w:rPr>
        <w:tab/>
      </w:r>
      <w:r w:rsidR="00E852B1">
        <w:rPr>
          <w:noProof/>
          <w:webHidden/>
        </w:rPr>
        <w:fldChar w:fldCharType="begin"/>
      </w:r>
      <w:r w:rsidR="00E852B1">
        <w:rPr>
          <w:noProof/>
          <w:webHidden/>
        </w:rPr>
        <w:instrText xml:space="preserve"> PAGEREF _Toc478120346 \h </w:instrText>
      </w:r>
      <w:r w:rsidR="00E852B1">
        <w:rPr>
          <w:noProof/>
          <w:webHidden/>
        </w:rPr>
      </w:r>
      <w:r w:rsidR="00E852B1">
        <w:rPr>
          <w:noProof/>
          <w:webHidden/>
        </w:rPr>
        <w:fldChar w:fldCharType="separate"/>
      </w:r>
      <w:ins w:id="44" w:author="Schloter, Helene" w:date="2017-11-23T09:54:00Z">
        <w:r w:rsidR="00A36666">
          <w:rPr>
            <w:noProof/>
            <w:webHidden/>
          </w:rPr>
          <w:t>19</w:t>
        </w:r>
      </w:ins>
      <w:del w:id="45" w:author="Schloter, Helene" w:date="2017-11-23T09:54:00Z">
        <w:r w:rsidR="00A36666" w:rsidDel="00A36666">
          <w:rPr>
            <w:noProof/>
            <w:webHidden/>
          </w:rPr>
          <w:delText>19</w:delText>
        </w:r>
      </w:del>
      <w:r w:rsidR="00E852B1">
        <w:rPr>
          <w:noProof/>
          <w:webHidden/>
        </w:rPr>
        <w:fldChar w:fldCharType="end"/>
      </w:r>
      <w:r>
        <w:rPr>
          <w:noProof/>
        </w:rPr>
        <w:fldChar w:fldCharType="end"/>
      </w:r>
    </w:p>
    <w:p w:rsidR="00E852B1" w:rsidRDefault="00FF1870">
      <w:pPr>
        <w:pStyle w:val="Verzeichnis2"/>
        <w:tabs>
          <w:tab w:val="left" w:pos="800"/>
        </w:tabs>
        <w:rPr>
          <w:rFonts w:asciiTheme="minorHAnsi" w:eastAsiaTheme="minorEastAsia" w:hAnsiTheme="minorHAnsi" w:cstheme="minorBidi"/>
          <w:noProof/>
          <w:sz w:val="22"/>
          <w:szCs w:val="22"/>
          <w:lang w:val="de-DE" w:eastAsia="de-DE"/>
        </w:rPr>
      </w:pPr>
      <w:r>
        <w:fldChar w:fldCharType="begin"/>
      </w:r>
      <w:r>
        <w:instrText xml:space="preserve"> HYPERLINK \l "_Toc478120347" </w:instrText>
      </w:r>
      <w:r>
        <w:fldChar w:fldCharType="separate"/>
      </w:r>
      <w:r w:rsidR="00E852B1" w:rsidRPr="009426B6">
        <w:rPr>
          <w:rStyle w:val="Hyperlink"/>
          <w:noProof/>
        </w:rPr>
        <w:t>3.7</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RevokeBoardAvailable</w:t>
      </w:r>
      <w:r w:rsidR="00E852B1">
        <w:rPr>
          <w:noProof/>
          <w:webHidden/>
        </w:rPr>
        <w:tab/>
      </w:r>
      <w:r w:rsidR="00E852B1">
        <w:rPr>
          <w:noProof/>
          <w:webHidden/>
        </w:rPr>
        <w:fldChar w:fldCharType="begin"/>
      </w:r>
      <w:r w:rsidR="00E852B1">
        <w:rPr>
          <w:noProof/>
          <w:webHidden/>
        </w:rPr>
        <w:instrText xml:space="preserve"> PAGEREF _Toc478120347 \h </w:instrText>
      </w:r>
      <w:r w:rsidR="00E852B1">
        <w:rPr>
          <w:noProof/>
          <w:webHidden/>
        </w:rPr>
      </w:r>
      <w:r w:rsidR="00E852B1">
        <w:rPr>
          <w:noProof/>
          <w:webHidden/>
        </w:rPr>
        <w:fldChar w:fldCharType="separate"/>
      </w:r>
      <w:ins w:id="46" w:author="Schloter, Helene" w:date="2017-11-23T09:54:00Z">
        <w:r w:rsidR="00A36666">
          <w:rPr>
            <w:noProof/>
            <w:webHidden/>
          </w:rPr>
          <w:t>20</w:t>
        </w:r>
      </w:ins>
      <w:del w:id="47" w:author="Schloter, Helene" w:date="2017-11-23T09:54:00Z">
        <w:r w:rsidR="00A36666" w:rsidDel="00A36666">
          <w:rPr>
            <w:noProof/>
            <w:webHidden/>
          </w:rPr>
          <w:delText>20</w:delText>
        </w:r>
      </w:del>
      <w:r w:rsidR="00E852B1">
        <w:rPr>
          <w:noProof/>
          <w:webHidden/>
        </w:rPr>
        <w:fldChar w:fldCharType="end"/>
      </w:r>
      <w:r>
        <w:rPr>
          <w:noProof/>
        </w:rPr>
        <w:fldChar w:fldCharType="end"/>
      </w:r>
    </w:p>
    <w:p w:rsidR="00E852B1" w:rsidRDefault="00FF1870">
      <w:pPr>
        <w:pStyle w:val="Verzeichnis2"/>
        <w:tabs>
          <w:tab w:val="left" w:pos="800"/>
        </w:tabs>
        <w:rPr>
          <w:rFonts w:asciiTheme="minorHAnsi" w:eastAsiaTheme="minorEastAsia" w:hAnsiTheme="minorHAnsi" w:cstheme="minorBidi"/>
          <w:noProof/>
          <w:sz w:val="22"/>
          <w:szCs w:val="22"/>
          <w:lang w:val="de-DE" w:eastAsia="de-DE"/>
        </w:rPr>
      </w:pPr>
      <w:r>
        <w:fldChar w:fldCharType="begin"/>
      </w:r>
      <w:r>
        <w:instrText xml:space="preserve"> HYPERLINK \l "_Toc478120348" </w:instrText>
      </w:r>
      <w:r>
        <w:fldChar w:fldCharType="separate"/>
      </w:r>
      <w:r w:rsidR="00E852B1" w:rsidRPr="009426B6">
        <w:rPr>
          <w:rStyle w:val="Hyperlink"/>
          <w:noProof/>
        </w:rPr>
        <w:t>3.8</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MachineReady</w:t>
      </w:r>
      <w:r w:rsidR="00E852B1">
        <w:rPr>
          <w:noProof/>
          <w:webHidden/>
        </w:rPr>
        <w:tab/>
      </w:r>
      <w:r w:rsidR="00E852B1">
        <w:rPr>
          <w:noProof/>
          <w:webHidden/>
        </w:rPr>
        <w:fldChar w:fldCharType="begin"/>
      </w:r>
      <w:r w:rsidR="00E852B1">
        <w:rPr>
          <w:noProof/>
          <w:webHidden/>
        </w:rPr>
        <w:instrText xml:space="preserve"> PAGEREF _Toc478120348 \h </w:instrText>
      </w:r>
      <w:r w:rsidR="00E852B1">
        <w:rPr>
          <w:noProof/>
          <w:webHidden/>
        </w:rPr>
      </w:r>
      <w:r w:rsidR="00E852B1">
        <w:rPr>
          <w:noProof/>
          <w:webHidden/>
        </w:rPr>
        <w:fldChar w:fldCharType="separate"/>
      </w:r>
      <w:ins w:id="48" w:author="Schloter, Helene" w:date="2017-11-23T09:54:00Z">
        <w:r w:rsidR="00A36666">
          <w:rPr>
            <w:noProof/>
            <w:webHidden/>
          </w:rPr>
          <w:t>21</w:t>
        </w:r>
      </w:ins>
      <w:del w:id="49" w:author="Schloter, Helene" w:date="2017-11-23T09:53:00Z">
        <w:r w:rsidR="001252B1" w:rsidDel="00A36666">
          <w:rPr>
            <w:noProof/>
            <w:webHidden/>
          </w:rPr>
          <w:delText>20</w:delText>
        </w:r>
      </w:del>
      <w:r w:rsidR="00E852B1">
        <w:rPr>
          <w:noProof/>
          <w:webHidden/>
        </w:rPr>
        <w:fldChar w:fldCharType="end"/>
      </w:r>
      <w:r>
        <w:rPr>
          <w:noProof/>
        </w:rPr>
        <w:fldChar w:fldCharType="end"/>
      </w:r>
    </w:p>
    <w:p w:rsidR="00E852B1" w:rsidRDefault="00FF1870">
      <w:pPr>
        <w:pStyle w:val="Verzeichnis2"/>
        <w:tabs>
          <w:tab w:val="left" w:pos="800"/>
        </w:tabs>
        <w:rPr>
          <w:rFonts w:asciiTheme="minorHAnsi" w:eastAsiaTheme="minorEastAsia" w:hAnsiTheme="minorHAnsi" w:cstheme="minorBidi"/>
          <w:noProof/>
          <w:sz w:val="22"/>
          <w:szCs w:val="22"/>
          <w:lang w:val="de-DE" w:eastAsia="de-DE"/>
        </w:rPr>
      </w:pPr>
      <w:r>
        <w:fldChar w:fldCharType="begin"/>
      </w:r>
      <w:r>
        <w:instrText xml:space="preserve"> HYPERLINK \l "_Toc478120349" </w:instrText>
      </w:r>
      <w:r>
        <w:fldChar w:fldCharType="separate"/>
      </w:r>
      <w:r w:rsidR="00E852B1" w:rsidRPr="009426B6">
        <w:rPr>
          <w:rStyle w:val="Hyperlink"/>
          <w:noProof/>
        </w:rPr>
        <w:t>3.9</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RevokeMachineReady</w:t>
      </w:r>
      <w:r w:rsidR="00E852B1">
        <w:rPr>
          <w:noProof/>
          <w:webHidden/>
        </w:rPr>
        <w:tab/>
      </w:r>
      <w:r w:rsidR="00E852B1">
        <w:rPr>
          <w:noProof/>
          <w:webHidden/>
        </w:rPr>
        <w:fldChar w:fldCharType="begin"/>
      </w:r>
      <w:r w:rsidR="00E852B1">
        <w:rPr>
          <w:noProof/>
          <w:webHidden/>
        </w:rPr>
        <w:instrText xml:space="preserve"> PAGEREF _Toc478120349 \h </w:instrText>
      </w:r>
      <w:r w:rsidR="00E852B1">
        <w:rPr>
          <w:noProof/>
          <w:webHidden/>
        </w:rPr>
      </w:r>
      <w:r w:rsidR="00E852B1">
        <w:rPr>
          <w:noProof/>
          <w:webHidden/>
        </w:rPr>
        <w:fldChar w:fldCharType="separate"/>
      </w:r>
      <w:ins w:id="50" w:author="Schloter, Helene" w:date="2017-11-23T09:54:00Z">
        <w:r w:rsidR="00A36666">
          <w:rPr>
            <w:noProof/>
            <w:webHidden/>
          </w:rPr>
          <w:t>22</w:t>
        </w:r>
      </w:ins>
      <w:del w:id="51" w:author="Schloter, Helene" w:date="2017-11-23T09:53:00Z">
        <w:r w:rsidR="001252B1" w:rsidDel="00A36666">
          <w:rPr>
            <w:noProof/>
            <w:webHidden/>
          </w:rPr>
          <w:delText>20</w:delText>
        </w:r>
      </w:del>
      <w:r w:rsidR="00E852B1">
        <w:rPr>
          <w:noProof/>
          <w:webHidden/>
        </w:rPr>
        <w:fldChar w:fldCharType="end"/>
      </w:r>
      <w:r>
        <w:rPr>
          <w:noProof/>
        </w:rPr>
        <w:fldChar w:fldCharType="end"/>
      </w:r>
    </w:p>
    <w:p w:rsidR="00E852B1" w:rsidRDefault="00FF1870">
      <w:pPr>
        <w:pStyle w:val="Verzeichnis2"/>
        <w:tabs>
          <w:tab w:val="left" w:pos="1000"/>
        </w:tabs>
        <w:rPr>
          <w:rFonts w:asciiTheme="minorHAnsi" w:eastAsiaTheme="minorEastAsia" w:hAnsiTheme="minorHAnsi" w:cstheme="minorBidi"/>
          <w:noProof/>
          <w:sz w:val="22"/>
          <w:szCs w:val="22"/>
          <w:lang w:val="de-DE" w:eastAsia="de-DE"/>
        </w:rPr>
      </w:pPr>
      <w:r>
        <w:fldChar w:fldCharType="begin"/>
      </w:r>
      <w:r>
        <w:instrText xml:space="preserve"> HYPERLINK \l "_Toc478120350" </w:instrText>
      </w:r>
      <w:r>
        <w:fldChar w:fldCharType="separate"/>
      </w:r>
      <w:r w:rsidR="00E852B1" w:rsidRPr="009426B6">
        <w:rPr>
          <w:rStyle w:val="Hyperlink"/>
          <w:noProof/>
        </w:rPr>
        <w:t>3.10</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StartTransport</w:t>
      </w:r>
      <w:r w:rsidR="00E852B1">
        <w:rPr>
          <w:noProof/>
          <w:webHidden/>
        </w:rPr>
        <w:tab/>
      </w:r>
      <w:r w:rsidR="00E852B1">
        <w:rPr>
          <w:noProof/>
          <w:webHidden/>
        </w:rPr>
        <w:fldChar w:fldCharType="begin"/>
      </w:r>
      <w:r w:rsidR="00E852B1">
        <w:rPr>
          <w:noProof/>
          <w:webHidden/>
        </w:rPr>
        <w:instrText xml:space="preserve"> PAGEREF _Toc478120350 \h </w:instrText>
      </w:r>
      <w:r w:rsidR="00E852B1">
        <w:rPr>
          <w:noProof/>
          <w:webHidden/>
        </w:rPr>
      </w:r>
      <w:r w:rsidR="00E852B1">
        <w:rPr>
          <w:noProof/>
          <w:webHidden/>
        </w:rPr>
        <w:fldChar w:fldCharType="separate"/>
      </w:r>
      <w:ins w:id="52" w:author="Schloter, Helene" w:date="2017-11-23T09:54:00Z">
        <w:r w:rsidR="00A36666">
          <w:rPr>
            <w:noProof/>
            <w:webHidden/>
          </w:rPr>
          <w:t>22</w:t>
        </w:r>
      </w:ins>
      <w:del w:id="53" w:author="Schloter, Helene" w:date="2017-11-23T09:53:00Z">
        <w:r w:rsidR="001252B1" w:rsidDel="00A36666">
          <w:rPr>
            <w:noProof/>
            <w:webHidden/>
          </w:rPr>
          <w:delText>21</w:delText>
        </w:r>
      </w:del>
      <w:r w:rsidR="00E852B1">
        <w:rPr>
          <w:noProof/>
          <w:webHidden/>
        </w:rPr>
        <w:fldChar w:fldCharType="end"/>
      </w:r>
      <w:r>
        <w:rPr>
          <w:noProof/>
        </w:rPr>
        <w:fldChar w:fldCharType="end"/>
      </w:r>
    </w:p>
    <w:p w:rsidR="00E852B1" w:rsidRDefault="00FF1870">
      <w:pPr>
        <w:pStyle w:val="Verzeichnis2"/>
        <w:tabs>
          <w:tab w:val="left" w:pos="1000"/>
        </w:tabs>
        <w:rPr>
          <w:rFonts w:asciiTheme="minorHAnsi" w:eastAsiaTheme="minorEastAsia" w:hAnsiTheme="minorHAnsi" w:cstheme="minorBidi"/>
          <w:noProof/>
          <w:sz w:val="22"/>
          <w:szCs w:val="22"/>
          <w:lang w:val="de-DE" w:eastAsia="de-DE"/>
        </w:rPr>
      </w:pPr>
      <w:r>
        <w:fldChar w:fldCharType="begin"/>
      </w:r>
      <w:r>
        <w:instrText xml:space="preserve"> HYPERLINK \l "_Toc478120351" </w:instrText>
      </w:r>
      <w:r>
        <w:fldChar w:fldCharType="separate"/>
      </w:r>
      <w:r w:rsidR="00E852B1" w:rsidRPr="009426B6">
        <w:rPr>
          <w:rStyle w:val="Hyperlink"/>
          <w:noProof/>
        </w:rPr>
        <w:t>3.11</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StopTransport</w:t>
      </w:r>
      <w:r w:rsidR="00E852B1">
        <w:rPr>
          <w:noProof/>
          <w:webHidden/>
        </w:rPr>
        <w:tab/>
      </w:r>
      <w:r w:rsidR="00E852B1">
        <w:rPr>
          <w:noProof/>
          <w:webHidden/>
        </w:rPr>
        <w:fldChar w:fldCharType="begin"/>
      </w:r>
      <w:r w:rsidR="00E852B1">
        <w:rPr>
          <w:noProof/>
          <w:webHidden/>
        </w:rPr>
        <w:instrText xml:space="preserve"> PAGEREF _Toc478120351 \h </w:instrText>
      </w:r>
      <w:r w:rsidR="00E852B1">
        <w:rPr>
          <w:noProof/>
          <w:webHidden/>
        </w:rPr>
      </w:r>
      <w:r w:rsidR="00E852B1">
        <w:rPr>
          <w:noProof/>
          <w:webHidden/>
        </w:rPr>
        <w:fldChar w:fldCharType="separate"/>
      </w:r>
      <w:ins w:id="54" w:author="Schloter, Helene" w:date="2017-11-23T09:54:00Z">
        <w:r w:rsidR="00A36666">
          <w:rPr>
            <w:noProof/>
            <w:webHidden/>
          </w:rPr>
          <w:t>22</w:t>
        </w:r>
      </w:ins>
      <w:del w:id="55" w:author="Schloter, Helene" w:date="2017-11-23T09:53:00Z">
        <w:r w:rsidR="001252B1" w:rsidDel="00A36666">
          <w:rPr>
            <w:noProof/>
            <w:webHidden/>
          </w:rPr>
          <w:delText>21</w:delText>
        </w:r>
      </w:del>
      <w:r w:rsidR="00E852B1">
        <w:rPr>
          <w:noProof/>
          <w:webHidden/>
        </w:rPr>
        <w:fldChar w:fldCharType="end"/>
      </w:r>
      <w:r>
        <w:rPr>
          <w:noProof/>
        </w:rPr>
        <w:fldChar w:fldCharType="end"/>
      </w:r>
    </w:p>
    <w:p w:rsidR="00E852B1" w:rsidRDefault="00FF1870">
      <w:pPr>
        <w:pStyle w:val="Verzeichnis2"/>
        <w:tabs>
          <w:tab w:val="left" w:pos="1000"/>
        </w:tabs>
        <w:rPr>
          <w:rFonts w:asciiTheme="minorHAnsi" w:eastAsiaTheme="minorEastAsia" w:hAnsiTheme="minorHAnsi" w:cstheme="minorBidi"/>
          <w:noProof/>
          <w:sz w:val="22"/>
          <w:szCs w:val="22"/>
          <w:lang w:val="de-DE" w:eastAsia="de-DE"/>
        </w:rPr>
      </w:pPr>
      <w:r>
        <w:fldChar w:fldCharType="begin"/>
      </w:r>
      <w:r>
        <w:instrText xml:space="preserve"> HYPERLINK \l "_Toc478120352" </w:instrText>
      </w:r>
      <w:r>
        <w:fldChar w:fldCharType="separate"/>
      </w:r>
      <w:r w:rsidR="00E852B1" w:rsidRPr="009426B6">
        <w:rPr>
          <w:rStyle w:val="Hyperlink"/>
          <w:noProof/>
        </w:rPr>
        <w:t>3.12</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TransportFinished</w:t>
      </w:r>
      <w:r w:rsidR="00E852B1">
        <w:rPr>
          <w:noProof/>
          <w:webHidden/>
        </w:rPr>
        <w:tab/>
      </w:r>
      <w:r w:rsidR="00E852B1">
        <w:rPr>
          <w:noProof/>
          <w:webHidden/>
        </w:rPr>
        <w:fldChar w:fldCharType="begin"/>
      </w:r>
      <w:r w:rsidR="00E852B1">
        <w:rPr>
          <w:noProof/>
          <w:webHidden/>
        </w:rPr>
        <w:instrText xml:space="preserve"> PAGEREF _Toc478120352 \h </w:instrText>
      </w:r>
      <w:r w:rsidR="00E852B1">
        <w:rPr>
          <w:noProof/>
          <w:webHidden/>
        </w:rPr>
      </w:r>
      <w:r w:rsidR="00E852B1">
        <w:rPr>
          <w:noProof/>
          <w:webHidden/>
        </w:rPr>
        <w:fldChar w:fldCharType="separate"/>
      </w:r>
      <w:ins w:id="56" w:author="Schloter, Helene" w:date="2017-11-23T09:54:00Z">
        <w:r w:rsidR="00A36666">
          <w:rPr>
            <w:noProof/>
            <w:webHidden/>
          </w:rPr>
          <w:t>23</w:t>
        </w:r>
      </w:ins>
      <w:del w:id="57" w:author="Schloter, Helene" w:date="2017-11-23T09:53:00Z">
        <w:r w:rsidR="001252B1" w:rsidDel="00A36666">
          <w:rPr>
            <w:noProof/>
            <w:webHidden/>
          </w:rPr>
          <w:delText>22</w:delText>
        </w:r>
      </w:del>
      <w:r w:rsidR="00E852B1">
        <w:rPr>
          <w:noProof/>
          <w:webHidden/>
        </w:rPr>
        <w:fldChar w:fldCharType="end"/>
      </w:r>
      <w:r>
        <w:rPr>
          <w:noProof/>
        </w:rPr>
        <w:fldChar w:fldCharType="end"/>
      </w:r>
    </w:p>
    <w:p w:rsidR="00E852B1" w:rsidRDefault="00FF1870">
      <w:pPr>
        <w:pStyle w:val="Verzeichnis2"/>
        <w:tabs>
          <w:tab w:val="left" w:pos="1000"/>
        </w:tabs>
        <w:rPr>
          <w:rFonts w:asciiTheme="minorHAnsi" w:eastAsiaTheme="minorEastAsia" w:hAnsiTheme="minorHAnsi" w:cstheme="minorBidi"/>
          <w:noProof/>
          <w:sz w:val="22"/>
          <w:szCs w:val="22"/>
          <w:lang w:val="de-DE" w:eastAsia="de-DE"/>
        </w:rPr>
      </w:pPr>
      <w:r>
        <w:fldChar w:fldCharType="begin"/>
      </w:r>
      <w:r>
        <w:instrText xml:space="preserve"> HYPERLINK \l "_Toc478120353" </w:instrText>
      </w:r>
      <w:r>
        <w:fldChar w:fldCharType="separate"/>
      </w:r>
      <w:r w:rsidR="00E852B1" w:rsidRPr="009426B6">
        <w:rPr>
          <w:rStyle w:val="Hyperlink"/>
          <w:noProof/>
        </w:rPr>
        <w:t>3.13</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SetConfiguration</w:t>
      </w:r>
      <w:r w:rsidR="00E852B1">
        <w:rPr>
          <w:noProof/>
          <w:webHidden/>
        </w:rPr>
        <w:tab/>
      </w:r>
      <w:r w:rsidR="00E852B1">
        <w:rPr>
          <w:noProof/>
          <w:webHidden/>
        </w:rPr>
        <w:fldChar w:fldCharType="begin"/>
      </w:r>
      <w:r w:rsidR="00E852B1">
        <w:rPr>
          <w:noProof/>
          <w:webHidden/>
        </w:rPr>
        <w:instrText xml:space="preserve"> PAGEREF _Toc478120353 \h </w:instrText>
      </w:r>
      <w:r w:rsidR="00E852B1">
        <w:rPr>
          <w:noProof/>
          <w:webHidden/>
        </w:rPr>
      </w:r>
      <w:r w:rsidR="00E852B1">
        <w:rPr>
          <w:noProof/>
          <w:webHidden/>
        </w:rPr>
        <w:fldChar w:fldCharType="separate"/>
      </w:r>
      <w:ins w:id="58" w:author="Schloter, Helene" w:date="2017-11-23T09:54:00Z">
        <w:r w:rsidR="00A36666">
          <w:rPr>
            <w:noProof/>
            <w:webHidden/>
          </w:rPr>
          <w:t>23</w:t>
        </w:r>
      </w:ins>
      <w:del w:id="59" w:author="Schloter, Helene" w:date="2017-11-23T09:53:00Z">
        <w:r w:rsidR="001252B1" w:rsidDel="00A36666">
          <w:rPr>
            <w:noProof/>
            <w:webHidden/>
          </w:rPr>
          <w:delText>22</w:delText>
        </w:r>
      </w:del>
      <w:r w:rsidR="00E852B1">
        <w:rPr>
          <w:noProof/>
          <w:webHidden/>
        </w:rPr>
        <w:fldChar w:fldCharType="end"/>
      </w:r>
      <w:r>
        <w:rPr>
          <w:noProof/>
        </w:rPr>
        <w:fldChar w:fldCharType="end"/>
      </w:r>
    </w:p>
    <w:p w:rsidR="00E852B1" w:rsidRDefault="00FF1870">
      <w:pPr>
        <w:pStyle w:val="Verzeichnis2"/>
        <w:tabs>
          <w:tab w:val="left" w:pos="1000"/>
        </w:tabs>
        <w:rPr>
          <w:rFonts w:asciiTheme="minorHAnsi" w:eastAsiaTheme="minorEastAsia" w:hAnsiTheme="minorHAnsi" w:cstheme="minorBidi"/>
          <w:noProof/>
          <w:sz w:val="22"/>
          <w:szCs w:val="22"/>
          <w:lang w:val="de-DE" w:eastAsia="de-DE"/>
        </w:rPr>
      </w:pPr>
      <w:r>
        <w:fldChar w:fldCharType="begin"/>
      </w:r>
      <w:r>
        <w:instrText xml:space="preserve"> HYPERLINK \l "_Toc478120354" </w:instrText>
      </w:r>
      <w:r>
        <w:fldChar w:fldCharType="separate"/>
      </w:r>
      <w:r w:rsidR="00E852B1" w:rsidRPr="009426B6">
        <w:rPr>
          <w:rStyle w:val="Hyperlink"/>
          <w:noProof/>
        </w:rPr>
        <w:t>3.14</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GetConfiguration</w:t>
      </w:r>
      <w:r w:rsidR="00E852B1">
        <w:rPr>
          <w:noProof/>
          <w:webHidden/>
        </w:rPr>
        <w:tab/>
      </w:r>
      <w:r w:rsidR="00E852B1">
        <w:rPr>
          <w:noProof/>
          <w:webHidden/>
        </w:rPr>
        <w:fldChar w:fldCharType="begin"/>
      </w:r>
      <w:r w:rsidR="00E852B1">
        <w:rPr>
          <w:noProof/>
          <w:webHidden/>
        </w:rPr>
        <w:instrText xml:space="preserve"> PAGEREF _Toc478120354 \h </w:instrText>
      </w:r>
      <w:r w:rsidR="00E852B1">
        <w:rPr>
          <w:noProof/>
          <w:webHidden/>
        </w:rPr>
      </w:r>
      <w:r w:rsidR="00E852B1">
        <w:rPr>
          <w:noProof/>
          <w:webHidden/>
        </w:rPr>
        <w:fldChar w:fldCharType="separate"/>
      </w:r>
      <w:ins w:id="60" w:author="Schloter, Helene" w:date="2017-11-23T09:54:00Z">
        <w:r w:rsidR="00A36666">
          <w:rPr>
            <w:noProof/>
            <w:webHidden/>
          </w:rPr>
          <w:t>25</w:t>
        </w:r>
      </w:ins>
      <w:del w:id="61" w:author="Schloter, Helene" w:date="2017-11-23T09:53:00Z">
        <w:r w:rsidR="001252B1" w:rsidDel="00A36666">
          <w:rPr>
            <w:noProof/>
            <w:webHidden/>
          </w:rPr>
          <w:delText>23</w:delText>
        </w:r>
      </w:del>
      <w:r w:rsidR="00E852B1">
        <w:rPr>
          <w:noProof/>
          <w:webHidden/>
        </w:rPr>
        <w:fldChar w:fldCharType="end"/>
      </w:r>
      <w:r>
        <w:rPr>
          <w:noProof/>
        </w:rPr>
        <w:fldChar w:fldCharType="end"/>
      </w:r>
    </w:p>
    <w:p w:rsidR="00E852B1" w:rsidRDefault="00FF1870">
      <w:pPr>
        <w:pStyle w:val="Verzeichnis2"/>
        <w:tabs>
          <w:tab w:val="left" w:pos="1000"/>
        </w:tabs>
        <w:rPr>
          <w:rFonts w:asciiTheme="minorHAnsi" w:eastAsiaTheme="minorEastAsia" w:hAnsiTheme="minorHAnsi" w:cstheme="minorBidi"/>
          <w:noProof/>
          <w:sz w:val="22"/>
          <w:szCs w:val="22"/>
          <w:lang w:val="de-DE" w:eastAsia="de-DE"/>
        </w:rPr>
      </w:pPr>
      <w:r>
        <w:fldChar w:fldCharType="begin"/>
      </w:r>
      <w:r>
        <w:instrText xml:space="preserve"> HYPERLINK \l "_Toc478120355" </w:instrText>
      </w:r>
      <w:r>
        <w:fldChar w:fldCharType="separate"/>
      </w:r>
      <w:r w:rsidR="00E852B1" w:rsidRPr="009426B6">
        <w:rPr>
          <w:rStyle w:val="Hyperlink"/>
          <w:noProof/>
        </w:rPr>
        <w:t>3.15</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CurrentConfiguration</w:t>
      </w:r>
      <w:r w:rsidR="00E852B1">
        <w:rPr>
          <w:noProof/>
          <w:webHidden/>
        </w:rPr>
        <w:tab/>
      </w:r>
      <w:r w:rsidR="00E852B1">
        <w:rPr>
          <w:noProof/>
          <w:webHidden/>
        </w:rPr>
        <w:fldChar w:fldCharType="begin"/>
      </w:r>
      <w:r w:rsidR="00E852B1">
        <w:rPr>
          <w:noProof/>
          <w:webHidden/>
        </w:rPr>
        <w:instrText xml:space="preserve"> PAGEREF _Toc478120355 \h </w:instrText>
      </w:r>
      <w:r w:rsidR="00E852B1">
        <w:rPr>
          <w:noProof/>
          <w:webHidden/>
        </w:rPr>
      </w:r>
      <w:r w:rsidR="00E852B1">
        <w:rPr>
          <w:noProof/>
          <w:webHidden/>
        </w:rPr>
        <w:fldChar w:fldCharType="separate"/>
      </w:r>
      <w:ins w:id="62" w:author="Schloter, Helene" w:date="2017-11-23T09:54:00Z">
        <w:r w:rsidR="00A36666">
          <w:rPr>
            <w:noProof/>
            <w:webHidden/>
          </w:rPr>
          <w:t>26</w:t>
        </w:r>
      </w:ins>
      <w:del w:id="63" w:author="Schloter, Helene" w:date="2017-11-23T09:53:00Z">
        <w:r w:rsidR="001252B1" w:rsidDel="00A36666">
          <w:rPr>
            <w:noProof/>
            <w:webHidden/>
          </w:rPr>
          <w:delText>24</w:delText>
        </w:r>
      </w:del>
      <w:r w:rsidR="00E852B1">
        <w:rPr>
          <w:noProof/>
          <w:webHidden/>
        </w:rPr>
        <w:fldChar w:fldCharType="end"/>
      </w:r>
      <w:r>
        <w:rPr>
          <w:noProof/>
        </w:rPr>
        <w:fldChar w:fldCharType="end"/>
      </w:r>
    </w:p>
    <w:p w:rsidR="00E852B1" w:rsidRDefault="00FF1870">
      <w:pPr>
        <w:pStyle w:val="Verzeichnis1"/>
        <w:rPr>
          <w:rFonts w:asciiTheme="minorHAnsi" w:eastAsiaTheme="minorEastAsia" w:hAnsiTheme="minorHAnsi" w:cstheme="minorBidi"/>
          <w:b w:val="0"/>
          <w:noProof/>
          <w:sz w:val="22"/>
          <w:szCs w:val="22"/>
          <w:lang w:val="de-DE" w:eastAsia="de-DE"/>
        </w:rPr>
      </w:pPr>
      <w:r>
        <w:lastRenderedPageBreak/>
        <w:fldChar w:fldCharType="begin"/>
      </w:r>
      <w:r>
        <w:instrText xml:space="preserve"> HYPERLINK \l "_Toc478120356" </w:instrText>
      </w:r>
      <w:r>
        <w:fldChar w:fldCharType="separate"/>
      </w:r>
      <w:r w:rsidR="00E852B1" w:rsidRPr="009426B6">
        <w:rPr>
          <w:rStyle w:val="Hyperlink"/>
          <w:noProof/>
        </w:rPr>
        <w:t>4</w:t>
      </w:r>
      <w:r w:rsidR="00E852B1">
        <w:rPr>
          <w:rFonts w:asciiTheme="minorHAnsi" w:eastAsiaTheme="minorEastAsia" w:hAnsiTheme="minorHAnsi" w:cstheme="minorBidi"/>
          <w:b w:val="0"/>
          <w:noProof/>
          <w:sz w:val="22"/>
          <w:szCs w:val="22"/>
          <w:lang w:val="de-DE" w:eastAsia="de-DE"/>
        </w:rPr>
        <w:tab/>
      </w:r>
      <w:r w:rsidR="00E852B1" w:rsidRPr="009426B6">
        <w:rPr>
          <w:rStyle w:val="Hyperlink"/>
          <w:noProof/>
        </w:rPr>
        <w:t>Appendix</w:t>
      </w:r>
      <w:r w:rsidR="00E852B1">
        <w:rPr>
          <w:noProof/>
          <w:webHidden/>
        </w:rPr>
        <w:tab/>
      </w:r>
      <w:r w:rsidR="00E852B1">
        <w:rPr>
          <w:noProof/>
          <w:webHidden/>
        </w:rPr>
        <w:fldChar w:fldCharType="begin"/>
      </w:r>
      <w:r w:rsidR="00E852B1">
        <w:rPr>
          <w:noProof/>
          <w:webHidden/>
        </w:rPr>
        <w:instrText xml:space="preserve"> PAGEREF _Toc478120356 \h </w:instrText>
      </w:r>
      <w:r w:rsidR="00E852B1">
        <w:rPr>
          <w:noProof/>
          <w:webHidden/>
        </w:rPr>
      </w:r>
      <w:r w:rsidR="00E852B1">
        <w:rPr>
          <w:noProof/>
          <w:webHidden/>
        </w:rPr>
        <w:fldChar w:fldCharType="separate"/>
      </w:r>
      <w:ins w:id="64" w:author="Schloter, Helene" w:date="2017-11-23T09:54:00Z">
        <w:r w:rsidR="00A36666">
          <w:rPr>
            <w:noProof/>
            <w:webHidden/>
          </w:rPr>
          <w:t>27</w:t>
        </w:r>
      </w:ins>
      <w:del w:id="65" w:author="Schloter, Helene" w:date="2017-11-23T09:53:00Z">
        <w:r w:rsidR="001252B1" w:rsidDel="00A36666">
          <w:rPr>
            <w:noProof/>
            <w:webHidden/>
          </w:rPr>
          <w:delText>25</w:delText>
        </w:r>
      </w:del>
      <w:r w:rsidR="00E852B1">
        <w:rPr>
          <w:noProof/>
          <w:webHidden/>
        </w:rPr>
        <w:fldChar w:fldCharType="end"/>
      </w:r>
      <w:r>
        <w:rPr>
          <w:noProof/>
        </w:rPr>
        <w:fldChar w:fldCharType="end"/>
      </w:r>
    </w:p>
    <w:p w:rsidR="00E852B1" w:rsidRDefault="00FF1870">
      <w:pPr>
        <w:pStyle w:val="Verzeichnis2"/>
        <w:tabs>
          <w:tab w:val="left" w:pos="800"/>
        </w:tabs>
        <w:rPr>
          <w:rFonts w:asciiTheme="minorHAnsi" w:eastAsiaTheme="minorEastAsia" w:hAnsiTheme="minorHAnsi" w:cstheme="minorBidi"/>
          <w:noProof/>
          <w:sz w:val="22"/>
          <w:szCs w:val="22"/>
          <w:lang w:val="de-DE" w:eastAsia="de-DE"/>
        </w:rPr>
      </w:pPr>
      <w:r>
        <w:fldChar w:fldCharType="begin"/>
      </w:r>
      <w:r>
        <w:instrText xml:space="preserve"> HYPERLINK \l "_Toc478120357" </w:instrText>
      </w:r>
      <w:r>
        <w:fldChar w:fldCharType="separate"/>
      </w:r>
      <w:r w:rsidR="00E852B1" w:rsidRPr="009426B6">
        <w:rPr>
          <w:rStyle w:val="Hyperlink"/>
          <w:noProof/>
        </w:rPr>
        <w:t>4.1</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Special scenarios</w:t>
      </w:r>
      <w:r w:rsidR="00E852B1">
        <w:rPr>
          <w:noProof/>
          <w:webHidden/>
        </w:rPr>
        <w:tab/>
      </w:r>
      <w:r w:rsidR="00E852B1">
        <w:rPr>
          <w:noProof/>
          <w:webHidden/>
        </w:rPr>
        <w:fldChar w:fldCharType="begin"/>
      </w:r>
      <w:r w:rsidR="00E852B1">
        <w:rPr>
          <w:noProof/>
          <w:webHidden/>
        </w:rPr>
        <w:instrText xml:space="preserve"> PAGEREF _Toc478120357 \h </w:instrText>
      </w:r>
      <w:r w:rsidR="00E852B1">
        <w:rPr>
          <w:noProof/>
          <w:webHidden/>
        </w:rPr>
      </w:r>
      <w:r w:rsidR="00E852B1">
        <w:rPr>
          <w:noProof/>
          <w:webHidden/>
        </w:rPr>
        <w:fldChar w:fldCharType="separate"/>
      </w:r>
      <w:ins w:id="66" w:author="Schloter, Helene" w:date="2017-11-23T09:54:00Z">
        <w:r w:rsidR="00A36666">
          <w:rPr>
            <w:noProof/>
            <w:webHidden/>
          </w:rPr>
          <w:t>27</w:t>
        </w:r>
      </w:ins>
      <w:del w:id="67" w:author="Schloter, Helene" w:date="2017-11-23T09:53:00Z">
        <w:r w:rsidR="001252B1" w:rsidDel="00A36666">
          <w:rPr>
            <w:noProof/>
            <w:webHidden/>
          </w:rPr>
          <w:delText>25</w:delText>
        </w:r>
      </w:del>
      <w:r w:rsidR="00E852B1">
        <w:rPr>
          <w:noProof/>
          <w:webHidden/>
        </w:rPr>
        <w:fldChar w:fldCharType="end"/>
      </w:r>
      <w:r>
        <w:rPr>
          <w:noProof/>
        </w:rPr>
        <w:fldChar w:fldCharType="end"/>
      </w:r>
    </w:p>
    <w:p w:rsidR="00E852B1" w:rsidRDefault="00FF1870">
      <w:pPr>
        <w:pStyle w:val="Verzeichnis3"/>
        <w:tabs>
          <w:tab w:val="left" w:pos="1200"/>
        </w:tabs>
        <w:rPr>
          <w:rFonts w:asciiTheme="minorHAnsi" w:eastAsiaTheme="minorEastAsia" w:hAnsiTheme="minorHAnsi" w:cstheme="minorBidi"/>
          <w:noProof/>
          <w:sz w:val="22"/>
          <w:szCs w:val="22"/>
          <w:lang w:val="de-DE" w:eastAsia="de-DE"/>
        </w:rPr>
      </w:pPr>
      <w:r>
        <w:fldChar w:fldCharType="begin"/>
      </w:r>
      <w:r>
        <w:instrText xml:space="preserve"> HYPERLINK \l "_Toc478120358" </w:instrText>
      </w:r>
      <w:r>
        <w:fldChar w:fldCharType="separate"/>
      </w:r>
      <w:r w:rsidR="00E852B1" w:rsidRPr="009426B6">
        <w:rPr>
          <w:rStyle w:val="Hyperlink"/>
          <w:noProof/>
        </w:rPr>
        <w:t>4.1.1</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Board tracking when board is torn out from the line</w:t>
      </w:r>
      <w:r w:rsidR="00E852B1">
        <w:rPr>
          <w:noProof/>
          <w:webHidden/>
        </w:rPr>
        <w:tab/>
      </w:r>
      <w:r w:rsidR="00E852B1">
        <w:rPr>
          <w:noProof/>
          <w:webHidden/>
        </w:rPr>
        <w:fldChar w:fldCharType="begin"/>
      </w:r>
      <w:r w:rsidR="00E852B1">
        <w:rPr>
          <w:noProof/>
          <w:webHidden/>
        </w:rPr>
        <w:instrText xml:space="preserve"> PAGEREF _Toc478120358 \h </w:instrText>
      </w:r>
      <w:r w:rsidR="00E852B1">
        <w:rPr>
          <w:noProof/>
          <w:webHidden/>
        </w:rPr>
      </w:r>
      <w:r w:rsidR="00E852B1">
        <w:rPr>
          <w:noProof/>
          <w:webHidden/>
        </w:rPr>
        <w:fldChar w:fldCharType="separate"/>
      </w:r>
      <w:ins w:id="68" w:author="Schloter, Helene" w:date="2017-11-23T09:54:00Z">
        <w:r w:rsidR="00A36666">
          <w:rPr>
            <w:noProof/>
            <w:webHidden/>
          </w:rPr>
          <w:t>27</w:t>
        </w:r>
      </w:ins>
      <w:del w:id="69" w:author="Schloter, Helene" w:date="2017-11-23T09:53:00Z">
        <w:r w:rsidR="001252B1" w:rsidDel="00A36666">
          <w:rPr>
            <w:noProof/>
            <w:webHidden/>
          </w:rPr>
          <w:delText>25</w:delText>
        </w:r>
      </w:del>
      <w:r w:rsidR="00E852B1">
        <w:rPr>
          <w:noProof/>
          <w:webHidden/>
        </w:rPr>
        <w:fldChar w:fldCharType="end"/>
      </w:r>
      <w:r>
        <w:rPr>
          <w:noProof/>
        </w:rPr>
        <w:fldChar w:fldCharType="end"/>
      </w:r>
    </w:p>
    <w:p w:rsidR="00E852B1" w:rsidRDefault="00FF1870">
      <w:pPr>
        <w:pStyle w:val="Verzeichnis3"/>
        <w:tabs>
          <w:tab w:val="left" w:pos="1200"/>
        </w:tabs>
        <w:rPr>
          <w:rFonts w:asciiTheme="minorHAnsi" w:eastAsiaTheme="minorEastAsia" w:hAnsiTheme="minorHAnsi" w:cstheme="minorBidi"/>
          <w:noProof/>
          <w:sz w:val="22"/>
          <w:szCs w:val="22"/>
          <w:lang w:val="de-DE" w:eastAsia="de-DE"/>
        </w:rPr>
      </w:pPr>
      <w:r>
        <w:fldChar w:fldCharType="begin"/>
      </w:r>
      <w:r>
        <w:instrText xml:space="preserve"> HYPERLINK \l "_Toc478120359" </w:instrText>
      </w:r>
      <w:r>
        <w:fldChar w:fldCharType="separate"/>
      </w:r>
      <w:r w:rsidR="00E852B1" w:rsidRPr="009426B6">
        <w:rPr>
          <w:rStyle w:val="Hyperlink"/>
          <w:noProof/>
        </w:rPr>
        <w:t>4.1.2</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Board tracking when board is temporarily removed from the line</w:t>
      </w:r>
      <w:r w:rsidR="00E852B1">
        <w:rPr>
          <w:noProof/>
          <w:webHidden/>
        </w:rPr>
        <w:tab/>
      </w:r>
      <w:r w:rsidR="00E852B1">
        <w:rPr>
          <w:noProof/>
          <w:webHidden/>
        </w:rPr>
        <w:fldChar w:fldCharType="begin"/>
      </w:r>
      <w:r w:rsidR="00E852B1">
        <w:rPr>
          <w:noProof/>
          <w:webHidden/>
        </w:rPr>
        <w:instrText xml:space="preserve"> PAGEREF _Toc478120359 \h </w:instrText>
      </w:r>
      <w:r w:rsidR="00E852B1">
        <w:rPr>
          <w:noProof/>
          <w:webHidden/>
        </w:rPr>
      </w:r>
      <w:r w:rsidR="00E852B1">
        <w:rPr>
          <w:noProof/>
          <w:webHidden/>
        </w:rPr>
        <w:fldChar w:fldCharType="separate"/>
      </w:r>
      <w:ins w:id="70" w:author="Schloter, Helene" w:date="2017-11-23T09:54:00Z">
        <w:r w:rsidR="00A36666">
          <w:rPr>
            <w:noProof/>
            <w:webHidden/>
          </w:rPr>
          <w:t>28</w:t>
        </w:r>
      </w:ins>
      <w:del w:id="71" w:author="Schloter, Helene" w:date="2017-11-23T09:53:00Z">
        <w:r w:rsidR="001252B1" w:rsidDel="00A36666">
          <w:rPr>
            <w:noProof/>
            <w:webHidden/>
          </w:rPr>
          <w:delText>26</w:delText>
        </w:r>
      </w:del>
      <w:r w:rsidR="00E852B1">
        <w:rPr>
          <w:noProof/>
          <w:webHidden/>
        </w:rPr>
        <w:fldChar w:fldCharType="end"/>
      </w:r>
      <w:r>
        <w:rPr>
          <w:noProof/>
        </w:rPr>
        <w:fldChar w:fldCharType="end"/>
      </w:r>
    </w:p>
    <w:p w:rsidR="00E852B1" w:rsidRDefault="00FF1870">
      <w:pPr>
        <w:pStyle w:val="Verzeichnis2"/>
        <w:tabs>
          <w:tab w:val="left" w:pos="800"/>
        </w:tabs>
        <w:rPr>
          <w:rFonts w:asciiTheme="minorHAnsi" w:eastAsiaTheme="minorEastAsia" w:hAnsiTheme="minorHAnsi" w:cstheme="minorBidi"/>
          <w:noProof/>
          <w:sz w:val="22"/>
          <w:szCs w:val="22"/>
          <w:lang w:val="de-DE" w:eastAsia="de-DE"/>
        </w:rPr>
      </w:pPr>
      <w:r>
        <w:fldChar w:fldCharType="begin"/>
      </w:r>
      <w:r>
        <w:instrText xml:space="preserve"> HYPERLINK \l "_Toc478120360" </w:instrText>
      </w:r>
      <w:r>
        <w:fldChar w:fldCharType="separate"/>
      </w:r>
      <w:r w:rsidR="00E852B1" w:rsidRPr="009426B6">
        <w:rPr>
          <w:rStyle w:val="Hyperlink"/>
          <w:noProof/>
        </w:rPr>
        <w:t>4.2</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Glossary, abbreviations</w:t>
      </w:r>
      <w:r w:rsidR="00E852B1">
        <w:rPr>
          <w:noProof/>
          <w:webHidden/>
        </w:rPr>
        <w:tab/>
      </w:r>
      <w:r w:rsidR="00E852B1">
        <w:rPr>
          <w:noProof/>
          <w:webHidden/>
        </w:rPr>
        <w:fldChar w:fldCharType="begin"/>
      </w:r>
      <w:r w:rsidR="00E852B1">
        <w:rPr>
          <w:noProof/>
          <w:webHidden/>
        </w:rPr>
        <w:instrText xml:space="preserve"> PAGEREF _Toc478120360 \h </w:instrText>
      </w:r>
      <w:r w:rsidR="00E852B1">
        <w:rPr>
          <w:noProof/>
          <w:webHidden/>
        </w:rPr>
      </w:r>
      <w:r w:rsidR="00E852B1">
        <w:rPr>
          <w:noProof/>
          <w:webHidden/>
        </w:rPr>
        <w:fldChar w:fldCharType="separate"/>
      </w:r>
      <w:ins w:id="72" w:author="Schloter, Helene" w:date="2017-11-23T09:54:00Z">
        <w:r w:rsidR="00A36666">
          <w:rPr>
            <w:noProof/>
            <w:webHidden/>
          </w:rPr>
          <w:t>29</w:t>
        </w:r>
      </w:ins>
      <w:del w:id="73" w:author="Schloter, Helene" w:date="2017-11-23T09:53:00Z">
        <w:r w:rsidR="001252B1" w:rsidDel="00A36666">
          <w:rPr>
            <w:noProof/>
            <w:webHidden/>
          </w:rPr>
          <w:delText>27</w:delText>
        </w:r>
      </w:del>
      <w:r w:rsidR="00E852B1">
        <w:rPr>
          <w:noProof/>
          <w:webHidden/>
        </w:rPr>
        <w:fldChar w:fldCharType="end"/>
      </w:r>
      <w:r>
        <w:rPr>
          <w:noProof/>
        </w:rPr>
        <w:fldChar w:fldCharType="end"/>
      </w:r>
    </w:p>
    <w:p w:rsidR="00E852B1" w:rsidRDefault="00FF1870">
      <w:pPr>
        <w:pStyle w:val="Verzeichnis2"/>
        <w:tabs>
          <w:tab w:val="left" w:pos="800"/>
        </w:tabs>
        <w:rPr>
          <w:rFonts w:asciiTheme="minorHAnsi" w:eastAsiaTheme="minorEastAsia" w:hAnsiTheme="minorHAnsi" w:cstheme="minorBidi"/>
          <w:noProof/>
          <w:sz w:val="22"/>
          <w:szCs w:val="22"/>
          <w:lang w:val="de-DE" w:eastAsia="de-DE"/>
        </w:rPr>
      </w:pPr>
      <w:r>
        <w:fldChar w:fldCharType="begin"/>
      </w:r>
      <w:r>
        <w:instrText xml:space="preserve"> HYPERLINK \l "_Toc478120361" </w:instrText>
      </w:r>
      <w:r>
        <w:fldChar w:fldCharType="separate"/>
      </w:r>
      <w:r w:rsidR="00E852B1" w:rsidRPr="009426B6">
        <w:rPr>
          <w:rStyle w:val="Hyperlink"/>
          <w:noProof/>
        </w:rPr>
        <w:t>4.3</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References</w:t>
      </w:r>
      <w:r w:rsidR="00E852B1">
        <w:rPr>
          <w:noProof/>
          <w:webHidden/>
        </w:rPr>
        <w:tab/>
      </w:r>
      <w:r w:rsidR="00E852B1">
        <w:rPr>
          <w:noProof/>
          <w:webHidden/>
        </w:rPr>
        <w:fldChar w:fldCharType="begin"/>
      </w:r>
      <w:r w:rsidR="00E852B1">
        <w:rPr>
          <w:noProof/>
          <w:webHidden/>
        </w:rPr>
        <w:instrText xml:space="preserve"> PAGEREF _Toc478120361 \h </w:instrText>
      </w:r>
      <w:r w:rsidR="00E852B1">
        <w:rPr>
          <w:noProof/>
          <w:webHidden/>
        </w:rPr>
      </w:r>
      <w:r w:rsidR="00E852B1">
        <w:rPr>
          <w:noProof/>
          <w:webHidden/>
        </w:rPr>
        <w:fldChar w:fldCharType="separate"/>
      </w:r>
      <w:ins w:id="74" w:author="Schloter, Helene" w:date="2017-11-23T09:54:00Z">
        <w:r w:rsidR="00A36666">
          <w:rPr>
            <w:noProof/>
            <w:webHidden/>
          </w:rPr>
          <w:t>29</w:t>
        </w:r>
      </w:ins>
      <w:del w:id="75" w:author="Schloter, Helene" w:date="2017-11-23T09:53:00Z">
        <w:r w:rsidR="001252B1" w:rsidDel="00A36666">
          <w:rPr>
            <w:noProof/>
            <w:webHidden/>
          </w:rPr>
          <w:delText>27</w:delText>
        </w:r>
      </w:del>
      <w:r w:rsidR="00E852B1">
        <w:rPr>
          <w:noProof/>
          <w:webHidden/>
        </w:rPr>
        <w:fldChar w:fldCharType="end"/>
      </w:r>
      <w:r>
        <w:rPr>
          <w:noProof/>
        </w:rPr>
        <w:fldChar w:fldCharType="end"/>
      </w:r>
    </w:p>
    <w:p w:rsidR="00E852B1" w:rsidRDefault="00FF1870">
      <w:pPr>
        <w:pStyle w:val="Verzeichnis2"/>
        <w:tabs>
          <w:tab w:val="left" w:pos="800"/>
        </w:tabs>
        <w:rPr>
          <w:rFonts w:asciiTheme="minorHAnsi" w:eastAsiaTheme="minorEastAsia" w:hAnsiTheme="minorHAnsi" w:cstheme="minorBidi"/>
          <w:noProof/>
          <w:sz w:val="22"/>
          <w:szCs w:val="22"/>
          <w:lang w:val="de-DE" w:eastAsia="de-DE"/>
        </w:rPr>
      </w:pPr>
      <w:r>
        <w:fldChar w:fldCharType="begin"/>
      </w:r>
      <w:r>
        <w:instrText xml:space="preserve"> HYPERLINK \l "_Toc478120362" </w:instrText>
      </w:r>
      <w:r>
        <w:fldChar w:fldCharType="separate"/>
      </w:r>
      <w:r w:rsidR="00E852B1" w:rsidRPr="009426B6">
        <w:rPr>
          <w:rStyle w:val="Hyperlink"/>
          <w:noProof/>
        </w:rPr>
        <w:t>4.4</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History</w:t>
      </w:r>
      <w:r w:rsidR="00E852B1">
        <w:rPr>
          <w:noProof/>
          <w:webHidden/>
        </w:rPr>
        <w:tab/>
      </w:r>
      <w:r w:rsidR="00E852B1">
        <w:rPr>
          <w:noProof/>
          <w:webHidden/>
        </w:rPr>
        <w:fldChar w:fldCharType="begin"/>
      </w:r>
      <w:r w:rsidR="00E852B1">
        <w:rPr>
          <w:noProof/>
          <w:webHidden/>
        </w:rPr>
        <w:instrText xml:space="preserve"> PAGEREF _Toc478120362 \h </w:instrText>
      </w:r>
      <w:r w:rsidR="00E852B1">
        <w:rPr>
          <w:noProof/>
          <w:webHidden/>
        </w:rPr>
      </w:r>
      <w:r w:rsidR="00E852B1">
        <w:rPr>
          <w:noProof/>
          <w:webHidden/>
        </w:rPr>
        <w:fldChar w:fldCharType="separate"/>
      </w:r>
      <w:ins w:id="76" w:author="Schloter, Helene" w:date="2017-11-23T09:54:00Z">
        <w:r w:rsidR="00A36666">
          <w:rPr>
            <w:noProof/>
            <w:webHidden/>
          </w:rPr>
          <w:t>30</w:t>
        </w:r>
      </w:ins>
      <w:del w:id="77" w:author="Schloter, Helene" w:date="2017-11-23T09:53:00Z">
        <w:r w:rsidR="001252B1" w:rsidDel="00A36666">
          <w:rPr>
            <w:noProof/>
            <w:webHidden/>
          </w:rPr>
          <w:delText>28</w:delText>
        </w:r>
      </w:del>
      <w:r w:rsidR="00E852B1">
        <w:rPr>
          <w:noProof/>
          <w:webHidden/>
        </w:rPr>
        <w:fldChar w:fldCharType="end"/>
      </w:r>
      <w:r>
        <w:rPr>
          <w:noProof/>
        </w:rPr>
        <w:fldChar w:fldCharType="end"/>
      </w:r>
    </w:p>
    <w:p w:rsidR="00EA0871" w:rsidRPr="00393ED2" w:rsidRDefault="00EA0871" w:rsidP="00EA0871">
      <w:pPr>
        <w:pStyle w:val="Abbreviation"/>
        <w:ind w:left="0" w:firstLine="0"/>
      </w:pPr>
      <w:r w:rsidRPr="00393ED2">
        <w:fldChar w:fldCharType="end"/>
      </w:r>
    </w:p>
    <w:p w:rsidR="00EA0871" w:rsidRPr="00393ED2" w:rsidRDefault="00EA0871" w:rsidP="00EA0871">
      <w:pPr>
        <w:pStyle w:val="berschrift1"/>
        <w:spacing w:before="0" w:line="280" w:lineRule="exact"/>
        <w:ind w:left="432" w:hanging="432"/>
      </w:pPr>
      <w:bookmarkStart w:id="78" w:name="_Toc452450926"/>
      <w:bookmarkStart w:id="79" w:name="_Toc460403702"/>
      <w:bookmarkStart w:id="80" w:name="_Toc478120324"/>
      <w:r w:rsidRPr="00393ED2">
        <w:lastRenderedPageBreak/>
        <w:t xml:space="preserve">Scope of </w:t>
      </w:r>
      <w:bookmarkEnd w:id="78"/>
      <w:proofErr w:type="gramStart"/>
      <w:r w:rsidR="00866152" w:rsidRPr="00393ED2">
        <w:t>The</w:t>
      </w:r>
      <w:proofErr w:type="gramEnd"/>
      <w:r w:rsidR="00866152" w:rsidRPr="00393ED2">
        <w:t xml:space="preserve"> </w:t>
      </w:r>
      <w:r w:rsidRPr="00393ED2">
        <w:t>Hermes</w:t>
      </w:r>
      <w:bookmarkEnd w:id="79"/>
      <w:r w:rsidR="00866152" w:rsidRPr="00393ED2">
        <w:t xml:space="preserve"> Standard Specification</w:t>
      </w:r>
      <w:bookmarkEnd w:id="80"/>
    </w:p>
    <w:p w:rsidR="00EA0871" w:rsidRPr="00393ED2" w:rsidRDefault="00EA0871" w:rsidP="0009535B">
      <w:pPr>
        <w:jc w:val="left"/>
      </w:pPr>
      <w:r w:rsidRPr="00393ED2">
        <w:t>The aim of this specification is</w:t>
      </w:r>
      <w:r w:rsidR="0009535B" w:rsidRPr="00393ED2">
        <w:t xml:space="preserve"> to create a state</w:t>
      </w:r>
      <w:r w:rsidR="005C0E58" w:rsidRPr="00393ED2">
        <w:t>-</w:t>
      </w:r>
      <w:r w:rsidR="0009535B" w:rsidRPr="00393ED2">
        <w:t>of</w:t>
      </w:r>
      <w:r w:rsidR="005C0E58" w:rsidRPr="00393ED2">
        <w:t>-</w:t>
      </w:r>
      <w:r w:rsidR="0009535B" w:rsidRPr="00393ED2">
        <w:t>the</w:t>
      </w:r>
      <w:r w:rsidR="005C0E58" w:rsidRPr="00393ED2">
        <w:t>-</w:t>
      </w:r>
      <w:r w:rsidR="0009535B" w:rsidRPr="00393ED2">
        <w:t xml:space="preserve">art communication protocol for </w:t>
      </w:r>
      <w:r w:rsidR="005C0E58" w:rsidRPr="00393ED2">
        <w:t>surface-mount technology (</w:t>
      </w:r>
      <w:r w:rsidR="0009535B" w:rsidRPr="00393ED2">
        <w:t>SMT</w:t>
      </w:r>
      <w:r w:rsidR="005C0E58" w:rsidRPr="00393ED2">
        <w:t>)</w:t>
      </w:r>
      <w:r w:rsidR="0009535B" w:rsidRPr="00393ED2">
        <w:t xml:space="preserve"> </w:t>
      </w:r>
      <w:r w:rsidR="00B734A0" w:rsidRPr="00393ED2">
        <w:t xml:space="preserve">production </w:t>
      </w:r>
      <w:r w:rsidR="0009535B" w:rsidRPr="00393ED2">
        <w:t>lines. Therefore</w:t>
      </w:r>
      <w:r w:rsidR="005C0E58" w:rsidRPr="00393ED2">
        <w:t>,</w:t>
      </w:r>
      <w:r w:rsidR="0009535B" w:rsidRPr="00393ED2">
        <w:t xml:space="preserve"> this new communication protocol has to cope with the following</w:t>
      </w:r>
      <w:r w:rsidRPr="00393ED2">
        <w:t>:</w:t>
      </w:r>
    </w:p>
    <w:p w:rsidR="00065956" w:rsidRPr="00393ED2" w:rsidRDefault="00065956" w:rsidP="0009535B">
      <w:pPr>
        <w:jc w:val="left"/>
      </w:pPr>
    </w:p>
    <w:p w:rsidR="00EA0871" w:rsidRPr="00393ED2" w:rsidRDefault="00EA0871" w:rsidP="00EA0871">
      <w:pPr>
        <w:pStyle w:val="Listenabsatz"/>
        <w:numPr>
          <w:ilvl w:val="0"/>
          <w:numId w:val="12"/>
        </w:numPr>
        <w:rPr>
          <w:lang w:val="en-US"/>
        </w:rPr>
      </w:pPr>
      <w:r w:rsidRPr="00393ED2">
        <w:rPr>
          <w:lang w:val="en-US"/>
        </w:rPr>
        <w:t xml:space="preserve">Replace the electrical SMEMA interface as specified in </w:t>
      </w:r>
      <w:r w:rsidRPr="00393ED2">
        <w:rPr>
          <w:lang w:val="en-US"/>
        </w:rPr>
        <w:fldChar w:fldCharType="begin"/>
      </w:r>
      <w:r w:rsidRPr="00393ED2">
        <w:rPr>
          <w:lang w:val="en-US"/>
        </w:rPr>
        <w:instrText xml:space="preserve"> REF IPC_SMEMA_9851 \h  \* MERGEFORMAT </w:instrText>
      </w:r>
      <w:r w:rsidRPr="00393ED2">
        <w:rPr>
          <w:lang w:val="en-US"/>
        </w:rPr>
      </w:r>
      <w:r w:rsidRPr="00393ED2">
        <w:rPr>
          <w:lang w:val="en-US"/>
        </w:rPr>
        <w:fldChar w:fldCharType="separate"/>
      </w:r>
      <w:ins w:id="81" w:author="Schloter, Helene" w:date="2017-11-23T09:54:00Z">
        <w:r w:rsidR="00A36666" w:rsidRPr="00A36666">
          <w:rPr>
            <w:lang w:val="en-US"/>
            <w:rPrChange w:id="82" w:author="Schloter, Helene" w:date="2017-11-23T09:54:00Z">
              <w:rPr>
                <w:color w:val="000000"/>
                <w:sz w:val="20"/>
                <w:szCs w:val="20"/>
                <w:lang w:eastAsia="de-DE"/>
              </w:rPr>
            </w:rPrChange>
          </w:rPr>
          <w:t>[IPC_SMEMA_9851]</w:t>
        </w:r>
      </w:ins>
      <w:del w:id="83" w:author="Schloter, Helene" w:date="2017-11-23T09:53:00Z">
        <w:r w:rsidR="001252B1" w:rsidRPr="001252B1" w:rsidDel="00A36666">
          <w:rPr>
            <w:lang w:val="en-US"/>
          </w:rPr>
          <w:delText>[IPC_SMEMA_9851]</w:delText>
        </w:r>
      </w:del>
      <w:r w:rsidRPr="00393ED2">
        <w:rPr>
          <w:lang w:val="en-US"/>
        </w:rPr>
        <w:fldChar w:fldCharType="end"/>
      </w:r>
    </w:p>
    <w:p w:rsidR="00EA0871" w:rsidRPr="00393ED2" w:rsidRDefault="00EA0871" w:rsidP="00EA0871">
      <w:pPr>
        <w:pStyle w:val="Listenabsatz"/>
        <w:numPr>
          <w:ilvl w:val="0"/>
          <w:numId w:val="12"/>
        </w:numPr>
        <w:rPr>
          <w:lang w:val="en-US"/>
        </w:rPr>
      </w:pPr>
      <w:r w:rsidRPr="00393ED2">
        <w:rPr>
          <w:lang w:val="en-US"/>
        </w:rPr>
        <w:t>Extend the interface to communicate:</w:t>
      </w:r>
    </w:p>
    <w:p w:rsidR="00EA0871" w:rsidRPr="00393ED2" w:rsidRDefault="00EA0871" w:rsidP="00EA0871">
      <w:pPr>
        <w:pStyle w:val="Listenabsatz"/>
        <w:numPr>
          <w:ilvl w:val="1"/>
          <w:numId w:val="12"/>
        </w:numPr>
        <w:rPr>
          <w:lang w:val="en-US"/>
        </w:rPr>
      </w:pPr>
      <w:r w:rsidRPr="00393ED2">
        <w:rPr>
          <w:lang w:val="en-US"/>
        </w:rPr>
        <w:t xml:space="preserve">Unique </w:t>
      </w:r>
      <w:r w:rsidR="005C0E58" w:rsidRPr="00393ED2">
        <w:rPr>
          <w:lang w:val="en-US"/>
        </w:rPr>
        <w:t>identifiers</w:t>
      </w:r>
      <w:r w:rsidRPr="00393ED2">
        <w:rPr>
          <w:lang w:val="en-US"/>
        </w:rPr>
        <w:t xml:space="preserve"> </w:t>
      </w:r>
      <w:r w:rsidR="009E0BC6" w:rsidRPr="00393ED2">
        <w:rPr>
          <w:lang w:val="en-US"/>
        </w:rPr>
        <w:t>for</w:t>
      </w:r>
      <w:r w:rsidRPr="00393ED2">
        <w:rPr>
          <w:lang w:val="en-US"/>
        </w:rPr>
        <w:t xml:space="preserve"> the handled </w:t>
      </w:r>
      <w:r w:rsidR="005C0E58" w:rsidRPr="00393ED2">
        <w:rPr>
          <w:lang w:val="en-US"/>
        </w:rPr>
        <w:t>printed circuit boards (</w:t>
      </w:r>
      <w:r w:rsidRPr="00393ED2">
        <w:rPr>
          <w:lang w:val="en-US"/>
        </w:rPr>
        <w:t>PCBs</w:t>
      </w:r>
      <w:r w:rsidR="005C0E58" w:rsidRPr="00393ED2">
        <w:rPr>
          <w:lang w:val="en-US"/>
        </w:rPr>
        <w:t>)</w:t>
      </w:r>
    </w:p>
    <w:p w:rsidR="00EA0871" w:rsidRPr="00393ED2" w:rsidRDefault="00EA0871" w:rsidP="00EA0871">
      <w:pPr>
        <w:pStyle w:val="Listenabsatz"/>
        <w:numPr>
          <w:ilvl w:val="1"/>
          <w:numId w:val="12"/>
        </w:numPr>
        <w:rPr>
          <w:lang w:val="en-US"/>
        </w:rPr>
      </w:pPr>
      <w:r w:rsidRPr="00393ED2">
        <w:rPr>
          <w:lang w:val="en-US"/>
        </w:rPr>
        <w:t xml:space="preserve">Equipment </w:t>
      </w:r>
      <w:r w:rsidR="005C0E58" w:rsidRPr="00393ED2">
        <w:rPr>
          <w:lang w:val="en-US"/>
        </w:rPr>
        <w:t xml:space="preserve">identifiers </w:t>
      </w:r>
      <w:r w:rsidRPr="00393ED2">
        <w:rPr>
          <w:lang w:val="en-US"/>
        </w:rPr>
        <w:t>of the first machine noticing a PCB</w:t>
      </w:r>
    </w:p>
    <w:p w:rsidR="00EA0871" w:rsidRPr="00393ED2" w:rsidRDefault="00EA0871" w:rsidP="00EA0871">
      <w:pPr>
        <w:pStyle w:val="Listenabsatz"/>
        <w:numPr>
          <w:ilvl w:val="1"/>
          <w:numId w:val="12"/>
        </w:numPr>
        <w:rPr>
          <w:lang w:val="en-US"/>
        </w:rPr>
      </w:pPr>
      <w:r w:rsidRPr="00393ED2">
        <w:rPr>
          <w:lang w:val="en-US"/>
        </w:rPr>
        <w:t>Barcodes</w:t>
      </w:r>
    </w:p>
    <w:p w:rsidR="00EA0871" w:rsidRPr="00393ED2" w:rsidRDefault="00EA0871" w:rsidP="00EA0871">
      <w:pPr>
        <w:pStyle w:val="Listenabsatz"/>
        <w:numPr>
          <w:ilvl w:val="1"/>
          <w:numId w:val="12"/>
        </w:numPr>
        <w:rPr>
          <w:lang w:val="en-US"/>
        </w:rPr>
      </w:pPr>
      <w:r w:rsidRPr="00393ED2">
        <w:rPr>
          <w:lang w:val="en-US"/>
        </w:rPr>
        <w:t>Conveyor speed</w:t>
      </w:r>
    </w:p>
    <w:p w:rsidR="00EA0871" w:rsidRPr="00393ED2" w:rsidRDefault="005C0E58" w:rsidP="00EA0871">
      <w:pPr>
        <w:pStyle w:val="Listenabsatz"/>
        <w:numPr>
          <w:ilvl w:val="1"/>
          <w:numId w:val="12"/>
        </w:numPr>
        <w:rPr>
          <w:lang w:val="en-US"/>
        </w:rPr>
      </w:pPr>
      <w:r w:rsidRPr="00393ED2">
        <w:rPr>
          <w:lang w:val="en-US"/>
        </w:rPr>
        <w:t xml:space="preserve">Product type </w:t>
      </w:r>
      <w:r w:rsidR="00EA0871" w:rsidRPr="00393ED2">
        <w:rPr>
          <w:lang w:val="en-US"/>
        </w:rPr>
        <w:t>specific information:</w:t>
      </w:r>
    </w:p>
    <w:p w:rsidR="005C0E58" w:rsidRPr="00393ED2" w:rsidRDefault="00393ED2" w:rsidP="00EA0871">
      <w:pPr>
        <w:pStyle w:val="Listenabsatz"/>
        <w:numPr>
          <w:ilvl w:val="2"/>
          <w:numId w:val="12"/>
        </w:numPr>
        <w:rPr>
          <w:lang w:val="en-US"/>
        </w:rPr>
      </w:pPr>
      <w:r w:rsidRPr="00393ED2">
        <w:rPr>
          <w:lang w:val="en-US"/>
        </w:rPr>
        <w:t>Product</w:t>
      </w:r>
      <w:r w:rsidR="005C0E58" w:rsidRPr="00393ED2">
        <w:rPr>
          <w:lang w:val="en-US"/>
        </w:rPr>
        <w:t xml:space="preserve"> type </w:t>
      </w:r>
      <w:r w:rsidRPr="00393ED2">
        <w:rPr>
          <w:lang w:val="en-US"/>
        </w:rPr>
        <w:t>identifier</w:t>
      </w:r>
    </w:p>
    <w:p w:rsidR="00EA0871" w:rsidRPr="00393ED2" w:rsidRDefault="00EA0871" w:rsidP="00EA0871">
      <w:pPr>
        <w:pStyle w:val="Listenabsatz"/>
        <w:numPr>
          <w:ilvl w:val="2"/>
          <w:numId w:val="12"/>
        </w:numPr>
        <w:rPr>
          <w:lang w:val="en-US"/>
        </w:rPr>
      </w:pPr>
      <w:r w:rsidRPr="00393ED2">
        <w:rPr>
          <w:lang w:val="en-US"/>
        </w:rPr>
        <w:t>Length</w:t>
      </w:r>
    </w:p>
    <w:p w:rsidR="00EA0871" w:rsidRPr="00393ED2" w:rsidRDefault="00EA0871" w:rsidP="00EA0871">
      <w:pPr>
        <w:pStyle w:val="Listenabsatz"/>
        <w:numPr>
          <w:ilvl w:val="2"/>
          <w:numId w:val="12"/>
        </w:numPr>
        <w:rPr>
          <w:lang w:val="en-US"/>
        </w:rPr>
      </w:pPr>
      <w:r w:rsidRPr="00393ED2">
        <w:rPr>
          <w:lang w:val="en-US"/>
        </w:rPr>
        <w:t>Width</w:t>
      </w:r>
    </w:p>
    <w:p w:rsidR="00EA0871" w:rsidRPr="00393ED2" w:rsidRDefault="00EA0871" w:rsidP="00EA0871">
      <w:pPr>
        <w:pStyle w:val="Listenabsatz"/>
        <w:numPr>
          <w:ilvl w:val="2"/>
          <w:numId w:val="12"/>
        </w:numPr>
        <w:rPr>
          <w:lang w:val="en-US"/>
        </w:rPr>
      </w:pPr>
      <w:r w:rsidRPr="00393ED2">
        <w:rPr>
          <w:lang w:val="en-US"/>
        </w:rPr>
        <w:t>Thickness</w:t>
      </w:r>
    </w:p>
    <w:p w:rsidR="009E0BC6" w:rsidRPr="00393ED2" w:rsidRDefault="009E0BC6" w:rsidP="00EA0871">
      <w:pPr>
        <w:pStyle w:val="Listenabsatz"/>
        <w:numPr>
          <w:ilvl w:val="2"/>
          <w:numId w:val="12"/>
        </w:numPr>
        <w:rPr>
          <w:lang w:val="en-US"/>
        </w:rPr>
      </w:pPr>
      <w:r w:rsidRPr="00393ED2">
        <w:rPr>
          <w:lang w:val="en-US"/>
        </w:rPr>
        <w:t>…</w:t>
      </w:r>
    </w:p>
    <w:p w:rsidR="005C0E58" w:rsidRPr="00393ED2" w:rsidRDefault="005C0E58" w:rsidP="009E0BC6">
      <w:pPr>
        <w:pStyle w:val="Listenabsatz"/>
        <w:numPr>
          <w:ilvl w:val="1"/>
          <w:numId w:val="12"/>
        </w:numPr>
        <w:rPr>
          <w:lang w:val="en-US"/>
        </w:rPr>
      </w:pPr>
      <w:r w:rsidRPr="00393ED2">
        <w:rPr>
          <w:lang w:val="en-US"/>
        </w:rPr>
        <w:t>…</w:t>
      </w:r>
    </w:p>
    <w:p w:rsidR="00EA0871" w:rsidRPr="00393ED2" w:rsidRDefault="00EA0871" w:rsidP="00EA0871"/>
    <w:p w:rsidR="00EA0871" w:rsidRPr="00393ED2" w:rsidRDefault="00EA0871" w:rsidP="00EA0871">
      <w:r w:rsidRPr="00393ED2">
        <w:t>Hints on naming:</w:t>
      </w:r>
    </w:p>
    <w:p w:rsidR="00EA0871" w:rsidRPr="00393ED2" w:rsidRDefault="00EA0871" w:rsidP="00EA0871">
      <w:pPr>
        <w:pStyle w:val="Listenabsatz"/>
        <w:numPr>
          <w:ilvl w:val="0"/>
          <w:numId w:val="12"/>
        </w:numPr>
        <w:rPr>
          <w:lang w:val="en-US"/>
        </w:rPr>
      </w:pPr>
      <w:r w:rsidRPr="00393ED2">
        <w:rPr>
          <w:lang w:val="en-US"/>
        </w:rPr>
        <w:t>Wherever a feature is described by the word „shall“, it is mandatory.</w:t>
      </w:r>
    </w:p>
    <w:p w:rsidR="00EA0871" w:rsidRPr="00393ED2" w:rsidRDefault="00EA0871" w:rsidP="00EA0871">
      <w:pPr>
        <w:pStyle w:val="Listenabsatz"/>
        <w:numPr>
          <w:ilvl w:val="0"/>
          <w:numId w:val="12"/>
        </w:numPr>
        <w:rPr>
          <w:lang w:val="en-US"/>
        </w:rPr>
      </w:pPr>
      <w:r w:rsidRPr="00393ED2">
        <w:rPr>
          <w:lang w:val="en-US"/>
        </w:rPr>
        <w:t>The word “machine” is used for any equipment which can be found in a SMT production line (e.g. printers, placement machines, ovens, AOIs, transport modules, shuttles, stackers …).</w:t>
      </w:r>
    </w:p>
    <w:p w:rsidR="000163B8" w:rsidRPr="00393ED2" w:rsidRDefault="000163B8" w:rsidP="00EA0871">
      <w:pPr>
        <w:pStyle w:val="Listenabsatz"/>
        <w:numPr>
          <w:ilvl w:val="0"/>
          <w:numId w:val="12"/>
        </w:numPr>
        <w:rPr>
          <w:lang w:val="en-US"/>
        </w:rPr>
      </w:pPr>
      <w:r w:rsidRPr="00393ED2">
        <w:rPr>
          <w:lang w:val="en-US"/>
        </w:rPr>
        <w:t>The word “Hermes” is used as abbreviation for “The Hermes Standard”.</w:t>
      </w:r>
    </w:p>
    <w:p w:rsidR="00EA0871" w:rsidRPr="00393ED2" w:rsidRDefault="00EA0871" w:rsidP="00EA0871">
      <w:pPr>
        <w:pStyle w:val="berschrift1"/>
        <w:spacing w:before="0" w:line="280" w:lineRule="exact"/>
        <w:ind w:left="432" w:hanging="432"/>
      </w:pPr>
      <w:bookmarkStart w:id="84" w:name="_Toc460403703"/>
      <w:bookmarkStart w:id="85" w:name="_Toc452450927"/>
      <w:bookmarkStart w:id="86" w:name="_Toc478120325"/>
      <w:r w:rsidRPr="00393ED2">
        <w:lastRenderedPageBreak/>
        <w:t>Technical concept</w:t>
      </w:r>
      <w:bookmarkStart w:id="87" w:name="_Toc452450928"/>
      <w:bookmarkEnd w:id="84"/>
      <w:bookmarkEnd w:id="85"/>
      <w:bookmarkEnd w:id="86"/>
    </w:p>
    <w:p w:rsidR="00EA0871" w:rsidRPr="00393ED2" w:rsidRDefault="00EA0871" w:rsidP="00EA0871">
      <w:pPr>
        <w:pStyle w:val="berschrift2"/>
      </w:pPr>
      <w:bookmarkStart w:id="88" w:name="_Toc460403704"/>
      <w:bookmarkStart w:id="89" w:name="_Toc478120326"/>
      <w:r w:rsidRPr="00393ED2">
        <w:t>Prerequisites and topology</w:t>
      </w:r>
      <w:bookmarkEnd w:id="88"/>
      <w:bookmarkEnd w:id="89"/>
    </w:p>
    <w:p w:rsidR="00EA0871" w:rsidRPr="00393ED2" w:rsidRDefault="00EA0871" w:rsidP="00EA0871">
      <w:r w:rsidRPr="00393ED2">
        <w:t xml:space="preserve">This specification is based on the prerequisite, that any application implementing this protocol has to provide connectivity based on Internet Protocol (IP) </w:t>
      </w:r>
      <w:r w:rsidRPr="00393ED2">
        <w:fldChar w:fldCharType="begin"/>
      </w:r>
      <w:r w:rsidRPr="00393ED2">
        <w:instrText xml:space="preserve"> REF IETF_RFC_791 \h  \* MERGEFORMAT </w:instrText>
      </w:r>
      <w:r w:rsidRPr="00393ED2">
        <w:fldChar w:fldCharType="separate"/>
      </w:r>
      <w:ins w:id="90" w:author="Schloter, Helene" w:date="2017-11-23T09:54:00Z">
        <w:r w:rsidR="00A36666" w:rsidRPr="00A36666">
          <w:rPr>
            <w:rPrChange w:id="91" w:author="Schloter, Helene" w:date="2017-11-23T09:54:00Z">
              <w:rPr>
                <w:color w:val="000000"/>
                <w:szCs w:val="20"/>
                <w:lang w:eastAsia="de-DE"/>
              </w:rPr>
            </w:rPrChange>
          </w:rPr>
          <w:t>[IETF_RFC_791]</w:t>
        </w:r>
      </w:ins>
      <w:del w:id="92" w:author="Schloter, Helene" w:date="2017-11-23T09:53:00Z">
        <w:r w:rsidR="001252B1" w:rsidRPr="001252B1" w:rsidDel="00A36666">
          <w:delText>[IETF_RFC_791]</w:delText>
        </w:r>
      </w:del>
      <w:r w:rsidRPr="00393ED2">
        <w:fldChar w:fldCharType="end"/>
      </w:r>
      <w:r w:rsidR="00393ED2" w:rsidRPr="00393ED2">
        <w:t>/</w:t>
      </w:r>
      <w:r w:rsidRPr="00393ED2">
        <w:fldChar w:fldCharType="begin"/>
      </w:r>
      <w:r w:rsidRPr="00393ED2">
        <w:instrText xml:space="preserve"> REF IETF_RFC_2460 \h  \* MERGEFORMAT </w:instrText>
      </w:r>
      <w:r w:rsidRPr="00393ED2">
        <w:fldChar w:fldCharType="separate"/>
      </w:r>
      <w:ins w:id="93" w:author="Schloter, Helene" w:date="2017-11-23T09:54:00Z">
        <w:r w:rsidR="00A36666" w:rsidRPr="00A36666">
          <w:rPr>
            <w:rPrChange w:id="94" w:author="Schloter, Helene" w:date="2017-11-23T09:54:00Z">
              <w:rPr>
                <w:color w:val="000000"/>
                <w:szCs w:val="20"/>
                <w:lang w:eastAsia="de-DE"/>
              </w:rPr>
            </w:rPrChange>
          </w:rPr>
          <w:t>[IETF_RFC_2460]</w:t>
        </w:r>
      </w:ins>
      <w:del w:id="95" w:author="Schloter, Helene" w:date="2017-11-23T09:53:00Z">
        <w:r w:rsidR="001252B1" w:rsidRPr="001252B1" w:rsidDel="00A36666">
          <w:delText>[IETF_RFC_2460]</w:delText>
        </w:r>
      </w:del>
      <w:r w:rsidRPr="00393ED2">
        <w:fldChar w:fldCharType="end"/>
      </w:r>
      <w:r w:rsidRPr="00393ED2">
        <w:t xml:space="preserve"> via Transmission Control Protocol (TCP) </w:t>
      </w:r>
      <w:r w:rsidRPr="00393ED2">
        <w:fldChar w:fldCharType="begin"/>
      </w:r>
      <w:r w:rsidRPr="00393ED2">
        <w:instrText xml:space="preserve"> REF IETF_RFC_793 \h  \* MERGEFORMAT </w:instrText>
      </w:r>
      <w:r w:rsidRPr="00393ED2">
        <w:fldChar w:fldCharType="separate"/>
      </w:r>
      <w:ins w:id="96" w:author="Schloter, Helene" w:date="2017-11-23T09:54:00Z">
        <w:r w:rsidR="00A36666" w:rsidRPr="00A36666">
          <w:rPr>
            <w:rPrChange w:id="97" w:author="Schloter, Helene" w:date="2017-11-23T09:54:00Z">
              <w:rPr>
                <w:color w:val="000000"/>
                <w:szCs w:val="20"/>
                <w:lang w:eastAsia="de-DE"/>
              </w:rPr>
            </w:rPrChange>
          </w:rPr>
          <w:t>[IETF_RFC_793]</w:t>
        </w:r>
      </w:ins>
      <w:del w:id="98" w:author="Schloter, Helene" w:date="2017-11-23T09:53:00Z">
        <w:r w:rsidR="001252B1" w:rsidRPr="001252B1" w:rsidDel="00A36666">
          <w:delText>[IETF_RFC_793]</w:delText>
        </w:r>
      </w:del>
      <w:r w:rsidRPr="00393ED2">
        <w:fldChar w:fldCharType="end"/>
      </w:r>
      <w:r w:rsidRPr="00393ED2">
        <w:t xml:space="preserve"> (ISO/OSI</w:t>
      </w:r>
      <w:r w:rsidR="00065956" w:rsidRPr="00393ED2">
        <w:t xml:space="preserve"> model</w:t>
      </w:r>
      <w:r w:rsidRPr="00393ED2">
        <w:t xml:space="preserve"> </w:t>
      </w:r>
      <w:r w:rsidRPr="00393ED2">
        <w:fldChar w:fldCharType="begin"/>
      </w:r>
      <w:r w:rsidRPr="00393ED2">
        <w:instrText xml:space="preserve"> REF ISO_7498_1 \h  \* MERGEFORMAT </w:instrText>
      </w:r>
      <w:r w:rsidRPr="00393ED2">
        <w:fldChar w:fldCharType="separate"/>
      </w:r>
      <w:ins w:id="99" w:author="Schloter, Helene" w:date="2017-11-23T09:54:00Z">
        <w:r w:rsidR="00A36666" w:rsidRPr="00A36666">
          <w:rPr>
            <w:rPrChange w:id="100" w:author="Schloter, Helene" w:date="2017-11-23T09:54:00Z">
              <w:rPr>
                <w:color w:val="000000"/>
                <w:szCs w:val="20"/>
                <w:lang w:eastAsia="de-DE"/>
              </w:rPr>
            </w:rPrChange>
          </w:rPr>
          <w:t>[ISO_7498-1]</w:t>
        </w:r>
      </w:ins>
      <w:del w:id="101" w:author="Schloter, Helene" w:date="2017-11-23T09:53:00Z">
        <w:r w:rsidR="001252B1" w:rsidRPr="001252B1" w:rsidDel="00A36666">
          <w:delText>[ISO_7498-1]</w:delText>
        </w:r>
      </w:del>
      <w:r w:rsidRPr="00393ED2">
        <w:fldChar w:fldCharType="end"/>
      </w:r>
      <w:r w:rsidRPr="00393ED2">
        <w:t xml:space="preserve"> layer 3) to the adjacent machines.</w:t>
      </w:r>
    </w:p>
    <w:p w:rsidR="00EA0871" w:rsidRPr="00393ED2" w:rsidRDefault="00EA0871" w:rsidP="00EA0871"/>
    <w:p w:rsidR="00EA0871" w:rsidRPr="00393ED2" w:rsidRDefault="00EA0871" w:rsidP="00EA0871">
      <w:pPr>
        <w:pStyle w:val="Kommentartext"/>
      </w:pPr>
      <w:r w:rsidRPr="00393ED2">
        <w:t>Any machine in</w:t>
      </w:r>
      <w:r w:rsidR="00065956" w:rsidRPr="00393ED2">
        <w:t xml:space="preserve"> a</w:t>
      </w:r>
      <w:r w:rsidRPr="00393ED2">
        <w:t xml:space="preserve"> line offers one TCP server per lane on its downstream side. The TCP port number is not specified but can be configured by the user. The recommended port</w:t>
      </w:r>
      <w:r w:rsidR="00065956" w:rsidRPr="00393ED2">
        <w:t xml:space="preserve"> number</w:t>
      </w:r>
      <w:r w:rsidRPr="00393ED2">
        <w:t xml:space="preserve">s are 50100 </w:t>
      </w:r>
      <w:r w:rsidR="00065956" w:rsidRPr="00393ED2">
        <w:t>plus</w:t>
      </w:r>
      <w:r w:rsidRPr="00393ED2">
        <w:t xml:space="preserve"> lane </w:t>
      </w:r>
      <w:r w:rsidR="002C539A" w:rsidRPr="00393ED2">
        <w:t>identifier </w:t>
      </w:r>
      <w:r w:rsidR="00065956" w:rsidRPr="00393ED2">
        <w:t>(</w:t>
      </w:r>
      <w:r w:rsidRPr="00393ED2">
        <w:t>ID</w:t>
      </w:r>
      <w:r w:rsidR="00C50314" w:rsidRPr="00393ED2">
        <w:t>)</w:t>
      </w:r>
      <w:r w:rsidRPr="00393ED2">
        <w:t xml:space="preserve"> with lanes being enumerated looking downstream from right to left beginning with 1 (e.g. for the left lane of a dual lane machine, the upstream machine server accepts connections on port 50102).</w:t>
      </w:r>
    </w:p>
    <w:p w:rsidR="00EA0871" w:rsidRPr="00393ED2" w:rsidRDefault="00EA0871" w:rsidP="00EA0871">
      <w:r w:rsidRPr="00393ED2">
        <w:t>The downstream machine opens one connection for every lane on its upstream side to the upstream machine(s). So every PCB handover point corresponds to one TCP connection per exchange direction.</w:t>
      </w:r>
    </w:p>
    <w:p w:rsidR="00EA0871" w:rsidRPr="00393ED2" w:rsidRDefault="00EA0871" w:rsidP="00EA0871">
      <w:pPr>
        <w:pStyle w:val="Figures"/>
        <w:rPr>
          <w:noProof w:val="0"/>
          <w:lang w:val="en-US"/>
        </w:rPr>
      </w:pPr>
      <w:r w:rsidRPr="00393ED2">
        <w:drawing>
          <wp:inline distT="0" distB="0" distL="0" distR="0" wp14:anchorId="25159ADE" wp14:editId="48E2EAF3">
            <wp:extent cx="5972810" cy="1567815"/>
            <wp:effectExtent l="0" t="0" r="8890" b="0"/>
            <wp:docPr id="7185" name="Picture 7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972810" cy="1567815"/>
                    </a:xfrm>
                    <a:prstGeom prst="rect">
                      <a:avLst/>
                    </a:prstGeom>
                  </pic:spPr>
                </pic:pic>
              </a:graphicData>
            </a:graphic>
          </wp:inline>
        </w:drawing>
      </w:r>
    </w:p>
    <w:p w:rsidR="00EA0871" w:rsidRPr="00393ED2" w:rsidRDefault="00EA0871" w:rsidP="00EA0871">
      <w:pPr>
        <w:pStyle w:val="Beschriftung"/>
      </w:pPr>
      <w:r w:rsidRPr="00393ED2">
        <w:t xml:space="preserve">Fig. </w:t>
      </w:r>
      <w:fldSimple w:instr=" SEQ Fig. \* ARABIC ">
        <w:r w:rsidR="00A36666">
          <w:rPr>
            <w:noProof/>
          </w:rPr>
          <w:t>1</w:t>
        </w:r>
      </w:fldSimple>
      <w:r w:rsidRPr="00393ED2">
        <w:t xml:space="preserve"> TCP connections in a line</w:t>
      </w:r>
    </w:p>
    <w:p w:rsidR="00EA0871" w:rsidRPr="00393ED2" w:rsidRDefault="00EA0871" w:rsidP="00EA0871"/>
    <w:p w:rsidR="00EA0871" w:rsidRPr="00393ED2" w:rsidRDefault="00EA0871" w:rsidP="00EA0871">
      <w:pPr>
        <w:pStyle w:val="berschrift2"/>
      </w:pPr>
      <w:bookmarkStart w:id="102" w:name="_Toc478120327"/>
      <w:bookmarkStart w:id="103" w:name="_Toc460403705"/>
      <w:r w:rsidRPr="00393ED2">
        <w:t>Remote configuration</w:t>
      </w:r>
      <w:bookmarkEnd w:id="102"/>
    </w:p>
    <w:p w:rsidR="00EA0871" w:rsidRPr="00393ED2" w:rsidRDefault="00EA0871" w:rsidP="00EA0871">
      <w:r w:rsidRPr="00393ED2">
        <w:t xml:space="preserve">Although a machine may offer the possibility to configure the Hermes TCP port(s) and the IP </w:t>
      </w:r>
      <w:proofErr w:type="gramStart"/>
      <w:r w:rsidRPr="00393ED2">
        <w:t>address(</w:t>
      </w:r>
      <w:proofErr w:type="spellStart"/>
      <w:proofErr w:type="gramEnd"/>
      <w:r w:rsidRPr="00393ED2">
        <w:t>es</w:t>
      </w:r>
      <w:proofErr w:type="spellEnd"/>
      <w:r w:rsidRPr="00393ED2">
        <w:t xml:space="preserve">) of its upstream machine(s) locally (e.g. </w:t>
      </w:r>
      <w:r w:rsidR="00C50314" w:rsidRPr="00393ED2">
        <w:t>via a graphical user interface</w:t>
      </w:r>
      <w:r w:rsidRPr="00393ED2">
        <w:t xml:space="preserve"> of the machine controller), every machine implementing this protocol shall offer a possibility to configure these properties remote via TCP.</w:t>
      </w:r>
      <w:r w:rsidR="00EE69B8" w:rsidRPr="00393ED2">
        <w:t xml:space="preserve"> </w:t>
      </w:r>
      <w:r w:rsidRPr="00393ED2">
        <w:t xml:space="preserve">Therefore, the machine shall offer a TCP server on port 1248 on at least one network adapter where it accepts configuration messages </w:t>
      </w:r>
      <w:r w:rsidR="00C50314" w:rsidRPr="00393ED2">
        <w:t>(see</w:t>
      </w:r>
      <w:r w:rsidRPr="00393ED2">
        <w:t xml:space="preserve"> sections </w:t>
      </w:r>
      <w:r w:rsidRPr="00393ED2">
        <w:fldChar w:fldCharType="begin"/>
      </w:r>
      <w:r w:rsidRPr="00393ED2">
        <w:instrText xml:space="preserve"> REF _Ref465338213 \r \h </w:instrText>
      </w:r>
      <w:r w:rsidRPr="00393ED2">
        <w:fldChar w:fldCharType="separate"/>
      </w:r>
      <w:ins w:id="104" w:author="Schloter, Helene" w:date="2017-11-23T09:54:00Z">
        <w:r w:rsidR="00A36666">
          <w:t>3.14</w:t>
        </w:r>
      </w:ins>
      <w:del w:id="105" w:author="Schloter, Helene" w:date="2017-11-23T09:53:00Z">
        <w:r w:rsidR="001252B1" w:rsidDel="00A36666">
          <w:delText>3.13</w:delText>
        </w:r>
      </w:del>
      <w:r w:rsidRPr="00393ED2">
        <w:fldChar w:fldCharType="end"/>
      </w:r>
      <w:r w:rsidRPr="00393ED2">
        <w:t xml:space="preserve"> to </w:t>
      </w:r>
      <w:r w:rsidRPr="00393ED2">
        <w:fldChar w:fldCharType="begin"/>
      </w:r>
      <w:r w:rsidRPr="00393ED2">
        <w:instrText xml:space="preserve"> REF _Ref465343688 \r \h </w:instrText>
      </w:r>
      <w:r w:rsidRPr="00393ED2">
        <w:fldChar w:fldCharType="separate"/>
      </w:r>
      <w:r w:rsidR="00A36666">
        <w:t>0</w:t>
      </w:r>
      <w:r w:rsidRPr="00393ED2">
        <w:fldChar w:fldCharType="end"/>
      </w:r>
      <w:r w:rsidR="00C50314" w:rsidRPr="00393ED2">
        <w:t xml:space="preserve"> for detailed information)</w:t>
      </w:r>
      <w:r w:rsidRPr="00393ED2">
        <w:t>.</w:t>
      </w:r>
    </w:p>
    <w:p w:rsidR="00EA0871" w:rsidRPr="00393ED2" w:rsidRDefault="00EA0871" w:rsidP="00EA0871">
      <w:r w:rsidRPr="00393ED2">
        <w:t xml:space="preserve">A </w:t>
      </w:r>
      <w:proofErr w:type="spellStart"/>
      <w:r w:rsidRPr="00393ED2">
        <w:t>SetConfiguration</w:t>
      </w:r>
      <w:proofErr w:type="spellEnd"/>
      <w:r w:rsidRPr="00393ED2">
        <w:t xml:space="preserve"> message shall contain the full configuration for all Hermes interfaces of a machine. Any existing configuration is overwritten when a </w:t>
      </w:r>
      <w:proofErr w:type="spellStart"/>
      <w:r w:rsidRPr="00393ED2">
        <w:t>SetConfiguration</w:t>
      </w:r>
      <w:proofErr w:type="spellEnd"/>
      <w:r w:rsidRPr="00393ED2">
        <w:t xml:space="preserve"> message is received. Whenever a configuration is not applicable (e.g. bad IP</w:t>
      </w:r>
      <w:r w:rsidR="00C50314" w:rsidRPr="00393ED2">
        <w:t xml:space="preserve"> </w:t>
      </w:r>
      <w:r w:rsidRPr="00393ED2">
        <w:t xml:space="preserve">address format), the </w:t>
      </w:r>
      <w:proofErr w:type="spellStart"/>
      <w:r w:rsidRPr="00393ED2">
        <w:t>SetConfiguration</w:t>
      </w:r>
      <w:proofErr w:type="spellEnd"/>
      <w:r w:rsidRPr="00393ED2">
        <w:t xml:space="preserve"> message is answered with a Notification message (see section </w:t>
      </w:r>
      <w:r w:rsidRPr="00393ED2">
        <w:fldChar w:fldCharType="begin"/>
      </w:r>
      <w:r w:rsidRPr="00393ED2">
        <w:instrText xml:space="preserve"> REF _Ref465351899 \r \h </w:instrText>
      </w:r>
      <w:r w:rsidRPr="00393ED2">
        <w:fldChar w:fldCharType="separate"/>
      </w:r>
      <w:r w:rsidR="00A36666">
        <w:t>3.5</w:t>
      </w:r>
      <w:r w:rsidRPr="00393ED2">
        <w:fldChar w:fldCharType="end"/>
      </w:r>
      <w:r w:rsidRPr="00393ED2">
        <w:t>).</w:t>
      </w:r>
    </w:p>
    <w:p w:rsidR="00EA0871" w:rsidRPr="00393ED2" w:rsidRDefault="00C50314" w:rsidP="00EA0871">
      <w:r w:rsidRPr="00393ED2">
        <w:t>Every</w:t>
      </w:r>
      <w:r w:rsidR="002C539A" w:rsidRPr="00393ED2">
        <w:t xml:space="preserve"> </w:t>
      </w:r>
      <w:r w:rsidRPr="00393ED2">
        <w:t xml:space="preserve">time </w:t>
      </w:r>
      <w:r w:rsidR="00EA0871" w:rsidRPr="00393ED2">
        <w:t>the configuration is changed,</w:t>
      </w:r>
      <w:r w:rsidR="002C539A" w:rsidRPr="00393ED2">
        <w:t xml:space="preserve"> open Hermes connection will </w:t>
      </w:r>
      <w:r w:rsidR="003F7862" w:rsidRPr="00393ED2">
        <w:t xml:space="preserve">be </w:t>
      </w:r>
      <w:r w:rsidR="002C539A" w:rsidRPr="00393ED2">
        <w:t>reset at the next appropriate moment.</w:t>
      </w:r>
      <w:r w:rsidR="00EA0871" w:rsidRPr="00393ED2">
        <w:t xml:space="preserve"> </w:t>
      </w:r>
      <w:r w:rsidR="003F7862" w:rsidRPr="00393ED2">
        <w:t>It is possible</w:t>
      </w:r>
      <w:r w:rsidR="00EA0871" w:rsidRPr="00393ED2">
        <w:t xml:space="preserve"> to </w:t>
      </w:r>
      <w:r w:rsidR="003F7862" w:rsidRPr="00393ED2">
        <w:t>read the current configuration</w:t>
      </w:r>
      <w:r w:rsidR="00EA0871" w:rsidRPr="00393ED2">
        <w:t xml:space="preserve"> through the </w:t>
      </w:r>
      <w:proofErr w:type="spellStart"/>
      <w:r w:rsidR="00EA0871" w:rsidRPr="00393ED2">
        <w:t>GetConfiguration</w:t>
      </w:r>
      <w:proofErr w:type="spellEnd"/>
      <w:r w:rsidR="00EA0871" w:rsidRPr="00393ED2">
        <w:t xml:space="preserve"> message answered by a </w:t>
      </w:r>
      <w:proofErr w:type="spellStart"/>
      <w:r w:rsidR="00EA0871" w:rsidRPr="00393ED2">
        <w:t>CurrentConfiguration</w:t>
      </w:r>
      <w:proofErr w:type="spellEnd"/>
      <w:r w:rsidR="00EA0871" w:rsidRPr="00393ED2">
        <w:t xml:space="preserve"> message.</w:t>
      </w:r>
      <w:r w:rsidR="00CD41C9" w:rsidRPr="00393ED2">
        <w:t xml:space="preserve"> </w:t>
      </w:r>
      <w:r w:rsidR="00EA0871" w:rsidRPr="00393ED2">
        <w:t>The configuration shall be persisted until it is changed.</w:t>
      </w:r>
    </w:p>
    <w:p w:rsidR="00EA0871" w:rsidRPr="00393ED2" w:rsidRDefault="00EA0871" w:rsidP="00EA0871"/>
    <w:p w:rsidR="00CD41C9" w:rsidRPr="00393ED2" w:rsidRDefault="00CD41C9" w:rsidP="00EA0871"/>
    <w:p w:rsidR="00EA0871" w:rsidRPr="00393ED2" w:rsidRDefault="00EA0871" w:rsidP="00EA0871">
      <w:pPr>
        <w:pStyle w:val="berschrift2"/>
      </w:pPr>
      <w:bookmarkStart w:id="106" w:name="_Toc478120328"/>
      <w:r w:rsidRPr="00393ED2">
        <w:lastRenderedPageBreak/>
        <w:t>Connecting, handshake and detection of connection loss</w:t>
      </w:r>
      <w:bookmarkEnd w:id="87"/>
      <w:bookmarkEnd w:id="103"/>
      <w:bookmarkEnd w:id="106"/>
    </w:p>
    <w:p w:rsidR="00EA0871" w:rsidRPr="00393ED2" w:rsidRDefault="00EA0871" w:rsidP="00EA0871">
      <w:r w:rsidRPr="00393ED2">
        <w:t xml:space="preserve">After booting, the downstream machine starts cyclic connection attempts to the configured upstream machines. When a connection is established, the downstream machine starts sending a </w:t>
      </w:r>
      <w:proofErr w:type="spellStart"/>
      <w:r w:rsidRPr="00393ED2">
        <w:t>ServiceDescription</w:t>
      </w:r>
      <w:proofErr w:type="spellEnd"/>
      <w:r w:rsidRPr="00393ED2">
        <w:t xml:space="preserve"> message whereupon the upstream machine answers with its own </w:t>
      </w:r>
      <w:proofErr w:type="spellStart"/>
      <w:r w:rsidRPr="00393ED2">
        <w:t>ServiceDescription</w:t>
      </w:r>
      <w:proofErr w:type="spellEnd"/>
      <w:r w:rsidRPr="00393ED2">
        <w:t xml:space="preserve">. This </w:t>
      </w:r>
      <w:proofErr w:type="spellStart"/>
      <w:r w:rsidRPr="00393ED2">
        <w:t>ServiceDescription</w:t>
      </w:r>
      <w:proofErr w:type="spellEnd"/>
      <w:r w:rsidRPr="00393ED2">
        <w:t xml:space="preserve"> message contains the lane ID of the sending machine related to this TCP connection. It also contains a list of features which are implemented by the client. The features of the Hermes specification 1.0 have to be supported by any implementation and shall not be included explicitly.</w:t>
      </w:r>
    </w:p>
    <w:p w:rsidR="00EA0871" w:rsidRPr="00393ED2" w:rsidRDefault="00EA0871" w:rsidP="00EA0871">
      <w:r w:rsidRPr="00393ED2">
        <w:t>If a downstream machine is already connected to the lane, the connection is replaced by the new connection</w:t>
      </w:r>
      <w:r w:rsidR="003F7862" w:rsidRPr="00393ED2">
        <w:t xml:space="preserve"> at the next appropriate moment</w:t>
      </w:r>
      <w:r w:rsidRPr="00393ED2">
        <w:t>. In this case, a Notification message shall be sent before closing the old connection.</w:t>
      </w:r>
    </w:p>
    <w:p w:rsidR="00EA0871" w:rsidRPr="00393ED2" w:rsidRDefault="003F7862" w:rsidP="00EA0871">
      <w:r w:rsidRPr="00393ED2">
        <w:t>A</w:t>
      </w:r>
      <w:r w:rsidR="00EA0871" w:rsidRPr="00393ED2">
        <w:t xml:space="preserve">fter exchanging the handshake messages, both machines may begin to send </w:t>
      </w:r>
      <w:proofErr w:type="spellStart"/>
      <w:r w:rsidR="00EA0871" w:rsidRPr="00393ED2">
        <w:t>BoardAvailable</w:t>
      </w:r>
      <w:proofErr w:type="spellEnd"/>
      <w:r w:rsidR="00EA0871" w:rsidRPr="00393ED2">
        <w:t>/</w:t>
      </w:r>
      <w:r w:rsidR="005F574A" w:rsidRPr="00393ED2">
        <w:t xml:space="preserve"> </w:t>
      </w:r>
      <w:proofErr w:type="spellStart"/>
      <w:r w:rsidR="00EA0871" w:rsidRPr="00393ED2">
        <w:t>MachineReady</w:t>
      </w:r>
      <w:proofErr w:type="spellEnd"/>
      <w:r w:rsidR="00EA0871" w:rsidRPr="00393ED2">
        <w:t xml:space="preserve"> messages (see section </w:t>
      </w:r>
      <w:r w:rsidR="00EA0871" w:rsidRPr="00393ED2">
        <w:fldChar w:fldCharType="begin"/>
      </w:r>
      <w:r w:rsidR="00EA0871" w:rsidRPr="00393ED2">
        <w:instrText xml:space="preserve"> REF _Ref459979592 \r \h </w:instrText>
      </w:r>
      <w:r w:rsidR="00EA0871" w:rsidRPr="00393ED2">
        <w:fldChar w:fldCharType="separate"/>
      </w:r>
      <w:r w:rsidR="00A36666">
        <w:t>2.4</w:t>
      </w:r>
      <w:r w:rsidR="00EA0871" w:rsidRPr="00393ED2">
        <w:fldChar w:fldCharType="end"/>
      </w:r>
      <w:r w:rsidR="00EA0871" w:rsidRPr="00393ED2">
        <w:t>).</w:t>
      </w:r>
    </w:p>
    <w:p w:rsidR="00EA0871" w:rsidRPr="00393ED2" w:rsidRDefault="00EA0871" w:rsidP="00EA0871"/>
    <w:p w:rsidR="00EA0871" w:rsidRPr="00393ED2" w:rsidRDefault="00EA0871" w:rsidP="00EA0871">
      <w:pPr>
        <w:pStyle w:val="Figures"/>
        <w:rPr>
          <w:noProof w:val="0"/>
          <w:lang w:val="en-US"/>
        </w:rPr>
      </w:pPr>
      <w:r w:rsidRPr="00393ED2">
        <w:drawing>
          <wp:inline distT="0" distB="0" distL="0" distR="0" wp14:anchorId="7839E4D3" wp14:editId="600C6657">
            <wp:extent cx="4320000" cy="3798716"/>
            <wp:effectExtent l="0" t="0" r="4445"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320000" cy="3798716"/>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A36666">
          <w:rPr>
            <w:noProof/>
          </w:rPr>
          <w:t>2</w:t>
        </w:r>
      </w:fldSimple>
      <w:r w:rsidRPr="00393ED2">
        <w:t xml:space="preserve"> Connection, handshake and connection loss detection</w:t>
      </w:r>
    </w:p>
    <w:p w:rsidR="00EA0871" w:rsidRPr="00393ED2" w:rsidRDefault="00EA0871" w:rsidP="00EA0871">
      <w:r w:rsidRPr="00393ED2">
        <w:t xml:space="preserve">The connections are kept open all the time. As TCP by itself does not detect connection losses (“Half-open connections” caused by e.g. process-/computer crash, unplugged network cables …) both sides of a connection have to send cyclic </w:t>
      </w:r>
      <w:proofErr w:type="spellStart"/>
      <w:r w:rsidRPr="00393ED2">
        <w:t>CheckAlive</w:t>
      </w:r>
      <w:proofErr w:type="spellEnd"/>
      <w:r w:rsidRPr="00393ED2">
        <w:t xml:space="preserve"> messages. Those messages do not have to be answered by the remote side – the TCP stack will detect a connection loss when trying to send the packet. If the server detects a connection loss, it cleans up the connection and waits for a new connection by the client. If the client detects a connection loss, it cleans up the connection and re-starts with the cyclic connection attempts.</w:t>
      </w:r>
    </w:p>
    <w:p w:rsidR="00EA0871" w:rsidRPr="00393ED2" w:rsidRDefault="00EA0871" w:rsidP="00EA0871"/>
    <w:p w:rsidR="00EA0871" w:rsidRPr="00393ED2" w:rsidRDefault="00EA0871" w:rsidP="00EA0871">
      <w:pPr>
        <w:pStyle w:val="berschrift2"/>
      </w:pPr>
      <w:bookmarkStart w:id="107" w:name="_Toc452450929"/>
      <w:bookmarkStart w:id="108" w:name="_Ref459979592"/>
      <w:bookmarkStart w:id="109" w:name="_Toc460403706"/>
      <w:bookmarkStart w:id="110" w:name="_Toc478120329"/>
      <w:r w:rsidRPr="00393ED2">
        <w:lastRenderedPageBreak/>
        <w:t>Normal operation</w:t>
      </w:r>
      <w:bookmarkEnd w:id="107"/>
      <w:bookmarkEnd w:id="108"/>
      <w:bookmarkEnd w:id="109"/>
      <w:bookmarkEnd w:id="110"/>
    </w:p>
    <w:p w:rsidR="00EA0871" w:rsidRPr="00393ED2" w:rsidRDefault="00EA0871" w:rsidP="00EA0871">
      <w:r w:rsidRPr="00393ED2">
        <w:t xml:space="preserve">When an upstream machine has a PCB available for handover, it sends a </w:t>
      </w:r>
      <w:proofErr w:type="spellStart"/>
      <w:r w:rsidRPr="00393ED2">
        <w:t>BoardAvailable</w:t>
      </w:r>
      <w:proofErr w:type="spellEnd"/>
      <w:r w:rsidRPr="00393ED2">
        <w:t xml:space="preserve"> message while a downstream machine ready to accept a PCB sends a </w:t>
      </w:r>
      <w:proofErr w:type="spellStart"/>
      <w:r w:rsidRPr="00393ED2">
        <w:t>MachineReady</w:t>
      </w:r>
      <w:proofErr w:type="spellEnd"/>
      <w:r w:rsidRPr="00393ED2">
        <w:t xml:space="preserve"> message. The naming of these messages is inspired by the electrical SMEMA interface. However, the messages do not represent the state of a machine’s interface directly but are events for initiating a PCB handover.</w:t>
      </w:r>
    </w:p>
    <w:p w:rsidR="00EA0871" w:rsidRPr="00393ED2" w:rsidRDefault="00EA0871" w:rsidP="00EA0871"/>
    <w:p w:rsidR="00EA0871" w:rsidRPr="00393ED2" w:rsidRDefault="00EA0871" w:rsidP="00EA0871">
      <w:pPr>
        <w:pStyle w:val="Figures"/>
        <w:rPr>
          <w:noProof w:val="0"/>
          <w:lang w:val="en-US"/>
        </w:rPr>
      </w:pPr>
      <w:r w:rsidRPr="00393ED2">
        <w:rPr>
          <w:noProof w:val="0"/>
          <w:lang w:val="en-US"/>
        </w:rPr>
        <w:tab/>
      </w:r>
      <w:r w:rsidRPr="00393ED2">
        <w:drawing>
          <wp:inline distT="0" distB="0" distL="0" distR="0" wp14:anchorId="56BF02D4" wp14:editId="78DC5614">
            <wp:extent cx="4320000" cy="3405571"/>
            <wp:effectExtent l="0" t="0" r="4445" b="4445"/>
            <wp:docPr id="717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320000" cy="3405571"/>
                    </a:xfrm>
                    <a:prstGeom prst="rect">
                      <a:avLst/>
                    </a:prstGeom>
                    <a:noFill/>
                    <a:ln>
                      <a:noFill/>
                    </a:ln>
                    <a:effectLst/>
                    <a:extLst/>
                  </pic:spPr>
                </pic:pic>
              </a:graphicData>
            </a:graphic>
          </wp:inline>
        </w:drawing>
      </w:r>
    </w:p>
    <w:p w:rsidR="00EA0871" w:rsidRPr="00393ED2" w:rsidRDefault="00EA0871" w:rsidP="00EA0871">
      <w:pPr>
        <w:pStyle w:val="Beschriftung"/>
      </w:pPr>
      <w:bookmarkStart w:id="111" w:name="_Ref460229367"/>
      <w:r w:rsidRPr="00393ED2">
        <w:t xml:space="preserve">Fig. </w:t>
      </w:r>
      <w:fldSimple w:instr=" SEQ Fig. \* ARABIC ">
        <w:r w:rsidR="00A36666">
          <w:rPr>
            <w:noProof/>
          </w:rPr>
          <w:t>3</w:t>
        </w:r>
      </w:fldSimple>
      <w:bookmarkEnd w:id="111"/>
      <w:r w:rsidRPr="00393ED2">
        <w:t xml:space="preserve"> Communication sequence for board transport</w:t>
      </w:r>
    </w:p>
    <w:p w:rsidR="00EA0871" w:rsidRPr="00393ED2" w:rsidRDefault="00EA0871" w:rsidP="00EA0871">
      <w:r w:rsidRPr="00393ED2">
        <w:t xml:space="preserve">When both machines have indicated their readiness to handover the PCB, the downstream machine </w:t>
      </w:r>
      <w:r w:rsidR="005F574A" w:rsidRPr="00393ED2">
        <w:t>initiates the transfer by</w:t>
      </w:r>
      <w:r w:rsidRPr="00393ED2">
        <w:t xml:space="preserve"> switch</w:t>
      </w:r>
      <w:r w:rsidR="005F574A" w:rsidRPr="00393ED2">
        <w:t>ing</w:t>
      </w:r>
      <w:r w:rsidRPr="00393ED2">
        <w:t xml:space="preserve"> on its conveyor and send</w:t>
      </w:r>
      <w:r w:rsidR="005F574A" w:rsidRPr="00393ED2">
        <w:t>ing</w:t>
      </w:r>
      <w:r w:rsidRPr="00393ED2">
        <w:t xml:space="preserve"> the </w:t>
      </w:r>
      <w:proofErr w:type="spellStart"/>
      <w:r w:rsidRPr="00393ED2">
        <w:t>StartTransport</w:t>
      </w:r>
      <w:proofErr w:type="spellEnd"/>
      <w:r w:rsidRPr="00393ED2">
        <w:t xml:space="preserve"> message. Upon receiving this message, the upstream machine switches on its conveyor and the PCB moves into the downstream machine.</w:t>
      </w:r>
    </w:p>
    <w:p w:rsidR="00EA0871" w:rsidRPr="00393ED2" w:rsidRDefault="00EA0871" w:rsidP="00EA0871">
      <w:r w:rsidRPr="00393ED2">
        <w:t xml:space="preserve">When the upstream machine is able to state that the PCB has fully left the machine, it sends the </w:t>
      </w:r>
      <w:proofErr w:type="spellStart"/>
      <w:r w:rsidRPr="00393ED2">
        <w:t>TransportFinished</w:t>
      </w:r>
      <w:proofErr w:type="spellEnd"/>
      <w:r w:rsidRPr="00393ED2">
        <w:t xml:space="preserve"> message. When the downstream machine has full control of the board, it sends the </w:t>
      </w:r>
      <w:proofErr w:type="spellStart"/>
      <w:r w:rsidRPr="00393ED2">
        <w:t>StopTransport</w:t>
      </w:r>
      <w:proofErr w:type="spellEnd"/>
      <w:r w:rsidRPr="00393ED2">
        <w:t xml:space="preserve"> message. The handover of a PCB is finished and is ready to start over.</w:t>
      </w:r>
    </w:p>
    <w:p w:rsidR="00EA0871" w:rsidRPr="00393ED2" w:rsidRDefault="00EA0871" w:rsidP="00EA0871">
      <w:r w:rsidRPr="00393ED2">
        <w:t xml:space="preserve">If the upstream machine receives a </w:t>
      </w:r>
      <w:proofErr w:type="spellStart"/>
      <w:r w:rsidRPr="00393ED2">
        <w:t>StopTranport</w:t>
      </w:r>
      <w:proofErr w:type="spellEnd"/>
      <w:r w:rsidRPr="00393ED2">
        <w:t xml:space="preserve"> message and has not sent the </w:t>
      </w:r>
      <w:proofErr w:type="spellStart"/>
      <w:r w:rsidRPr="00393ED2">
        <w:t>TransportFinished</w:t>
      </w:r>
      <w:proofErr w:type="spellEnd"/>
      <w:r w:rsidRPr="00393ED2">
        <w:t xml:space="preserve"> message yet, it has to stop its conveyor and send the </w:t>
      </w:r>
      <w:proofErr w:type="spellStart"/>
      <w:r w:rsidRPr="00393ED2">
        <w:t>TransportFinished</w:t>
      </w:r>
      <w:proofErr w:type="spellEnd"/>
      <w:r w:rsidRPr="00393ED2">
        <w:t xml:space="preserve"> message.</w:t>
      </w:r>
    </w:p>
    <w:p w:rsidR="0006338C" w:rsidRPr="00393ED2" w:rsidRDefault="00EA0871" w:rsidP="0006338C">
      <w:r w:rsidRPr="00393ED2">
        <w:t xml:space="preserve">The </w:t>
      </w:r>
      <w:proofErr w:type="spellStart"/>
      <w:r w:rsidRPr="00393ED2">
        <w:t>MachineReady</w:t>
      </w:r>
      <w:proofErr w:type="spellEnd"/>
      <w:r w:rsidRPr="00393ED2">
        <w:t xml:space="preserve"> message does not trigger an action on one of the machines directly. However it still is necessary to realize machines like e.g. shuttles which have to react to the availability of their downstream machines.</w:t>
      </w:r>
    </w:p>
    <w:p w:rsidR="00BA60B1" w:rsidRPr="0056058C" w:rsidRDefault="00BA60B1" w:rsidP="00BA60B1">
      <w:pPr>
        <w:pStyle w:val="berschrift2"/>
        <w:rPr>
          <w:ins w:id="112" w:author="Schloter, Helene" w:date="2017-12-08T12:57:00Z"/>
          <w:highlight w:val="yellow"/>
          <w:rPrChange w:id="113" w:author="Schloter, Helene" w:date="2017-12-08T13:35:00Z">
            <w:rPr>
              <w:ins w:id="114" w:author="Schloter, Helene" w:date="2017-12-08T12:57:00Z"/>
            </w:rPr>
          </w:rPrChange>
        </w:rPr>
      </w:pPr>
      <w:bookmarkStart w:id="115" w:name="_Toc460403708"/>
      <w:ins w:id="116" w:author="Schloter, Helene" w:date="2017-12-08T12:57:00Z">
        <w:r w:rsidRPr="0056058C">
          <w:rPr>
            <w:highlight w:val="yellow"/>
            <w:rPrChange w:id="117" w:author="Schloter, Helene" w:date="2017-12-08T13:35:00Z">
              <w:rPr/>
            </w:rPrChange>
          </w:rPr>
          <w:t xml:space="preserve">Data exchange for rework / </w:t>
        </w:r>
      </w:ins>
      <w:ins w:id="118" w:author="Schloter, Helene" w:date="2017-12-08T12:58:00Z">
        <w:r w:rsidRPr="0056058C">
          <w:rPr>
            <w:highlight w:val="yellow"/>
            <w:rPrChange w:id="119" w:author="Schloter, Helene" w:date="2017-12-08T13:35:00Z">
              <w:rPr/>
            </w:rPrChange>
          </w:rPr>
          <w:t>b</w:t>
        </w:r>
      </w:ins>
      <w:ins w:id="120" w:author="Schloter, Helene" w:date="2017-12-08T12:57:00Z">
        <w:r w:rsidRPr="0056058C">
          <w:rPr>
            <w:highlight w:val="yellow"/>
            <w:rPrChange w:id="121" w:author="Schloter, Helene" w:date="2017-12-08T13:35:00Z">
              <w:rPr/>
            </w:rPrChange>
          </w:rPr>
          <w:t>oa</w:t>
        </w:r>
      </w:ins>
      <w:ins w:id="122" w:author="Schloter, Helene" w:date="2017-12-08T12:58:00Z">
        <w:r w:rsidRPr="0056058C">
          <w:rPr>
            <w:highlight w:val="yellow"/>
            <w:rPrChange w:id="123" w:author="Schloter, Helene" w:date="2017-12-08T13:35:00Z">
              <w:rPr/>
            </w:rPrChange>
          </w:rPr>
          <w:t>rd reinsertion</w:t>
        </w:r>
      </w:ins>
    </w:p>
    <w:p w:rsidR="0006338C" w:rsidRPr="0056058C" w:rsidRDefault="00BA60B1" w:rsidP="00BA60B1">
      <w:pPr>
        <w:rPr>
          <w:ins w:id="124" w:author="Schloter, Helene" w:date="2017-12-08T13:01:00Z"/>
          <w:highlight w:val="yellow"/>
          <w:rPrChange w:id="125" w:author="Schloter, Helene" w:date="2017-12-08T13:35:00Z">
            <w:rPr>
              <w:ins w:id="126" w:author="Schloter, Helene" w:date="2017-12-08T13:01:00Z"/>
            </w:rPr>
          </w:rPrChange>
        </w:rPr>
      </w:pPr>
      <w:ins w:id="127" w:author="Schloter, Helene" w:date="2017-12-08T12:58:00Z">
        <w:r w:rsidRPr="0056058C">
          <w:rPr>
            <w:highlight w:val="yellow"/>
            <w:rPrChange w:id="128" w:author="Schloter, Helene" w:date="2017-12-08T13:35:00Z">
              <w:rPr/>
            </w:rPrChange>
          </w:rPr>
          <w:t>Each time a board is physically removed from the line the associate</w:t>
        </w:r>
      </w:ins>
      <w:ins w:id="129" w:author="Schloter, Helene" w:date="2017-12-08T12:59:00Z">
        <w:r w:rsidRPr="0056058C">
          <w:rPr>
            <w:highlight w:val="yellow"/>
            <w:rPrChange w:id="130" w:author="Schloter, Helene" w:date="2017-12-08T13:35:00Z">
              <w:rPr/>
            </w:rPrChange>
          </w:rPr>
          <w:t>d data get lost</w:t>
        </w:r>
      </w:ins>
      <w:ins w:id="131" w:author="Schloter, Helene" w:date="2017-12-08T13:00:00Z">
        <w:r w:rsidRPr="0056058C">
          <w:rPr>
            <w:highlight w:val="yellow"/>
            <w:rPrChange w:id="132" w:author="Schloter, Helene" w:date="2017-12-08T13:35:00Z">
              <w:rPr/>
            </w:rPrChange>
          </w:rPr>
          <w:t xml:space="preserve">: barcodes but also Failed Board information and so on. Over the </w:t>
        </w:r>
        <w:proofErr w:type="spellStart"/>
        <w:r w:rsidRPr="0056058C">
          <w:rPr>
            <w:highlight w:val="yellow"/>
            <w:rPrChange w:id="133" w:author="Schloter, Helene" w:date="2017-12-08T13:35:00Z">
              <w:rPr/>
            </w:rPrChange>
          </w:rPr>
          <w:t>DataEx</w:t>
        </w:r>
      </w:ins>
      <w:ins w:id="134" w:author="Schloter, Helene" w:date="2017-12-08T13:03:00Z">
        <w:r w:rsidRPr="0056058C">
          <w:rPr>
            <w:highlight w:val="yellow"/>
            <w:rPrChange w:id="135" w:author="Schloter, Helene" w:date="2017-12-08T13:35:00Z">
              <w:rPr/>
            </w:rPrChange>
          </w:rPr>
          <w:t>c</w:t>
        </w:r>
      </w:ins>
      <w:ins w:id="136" w:author="Schloter, Helene" w:date="2017-12-08T13:00:00Z">
        <w:r w:rsidRPr="0056058C">
          <w:rPr>
            <w:highlight w:val="yellow"/>
            <w:rPrChange w:id="137" w:author="Schloter, Helene" w:date="2017-12-08T13:35:00Z">
              <w:rPr/>
            </w:rPrChange>
          </w:rPr>
          <w:t>hange</w:t>
        </w:r>
        <w:proofErr w:type="spellEnd"/>
        <w:r w:rsidRPr="0056058C">
          <w:rPr>
            <w:highlight w:val="yellow"/>
            <w:rPrChange w:id="138" w:author="Schloter, Helene" w:date="2017-12-08T13:35:00Z">
              <w:rPr/>
            </w:rPrChange>
          </w:rPr>
          <w:t xml:space="preserve"> Feature it is possible to reinsert the board in the line </w:t>
        </w:r>
      </w:ins>
      <w:ins w:id="139" w:author="Schloter, Helene" w:date="2017-12-08T13:03:00Z">
        <w:r w:rsidRPr="0056058C">
          <w:rPr>
            <w:highlight w:val="yellow"/>
            <w:rPrChange w:id="140" w:author="Schloter, Helene" w:date="2017-12-08T13:35:00Z">
              <w:rPr/>
            </w:rPrChange>
          </w:rPr>
          <w:t>at the beginning of the next (upstream) machine</w:t>
        </w:r>
      </w:ins>
      <w:ins w:id="141" w:author="Schloter, Helene" w:date="2017-12-08T13:01:00Z">
        <w:r w:rsidRPr="0056058C">
          <w:rPr>
            <w:highlight w:val="yellow"/>
            <w:rPrChange w:id="142" w:author="Schloter, Helene" w:date="2017-12-08T13:35:00Z">
              <w:rPr/>
            </w:rPrChange>
          </w:rPr>
          <w:t xml:space="preserve">. </w:t>
        </w:r>
      </w:ins>
    </w:p>
    <w:p w:rsidR="00BA60B1" w:rsidRPr="0056058C" w:rsidRDefault="00BA60B1" w:rsidP="00BA60B1">
      <w:pPr>
        <w:rPr>
          <w:ins w:id="143" w:author="Schloter, Helene" w:date="2017-12-08T13:01:00Z"/>
          <w:highlight w:val="yellow"/>
          <w:rPrChange w:id="144" w:author="Schloter, Helene" w:date="2017-12-08T13:35:00Z">
            <w:rPr>
              <w:ins w:id="145" w:author="Schloter, Helene" w:date="2017-12-08T13:01:00Z"/>
            </w:rPr>
          </w:rPrChange>
        </w:rPr>
      </w:pPr>
    </w:p>
    <w:p w:rsidR="00BA60B1" w:rsidRPr="0056058C" w:rsidRDefault="00BA60B1" w:rsidP="00BA60B1">
      <w:pPr>
        <w:rPr>
          <w:ins w:id="146" w:author="Schloter, Helene" w:date="2017-12-08T13:04:00Z"/>
          <w:highlight w:val="yellow"/>
          <w:rPrChange w:id="147" w:author="Schloter, Helene" w:date="2017-12-08T13:35:00Z">
            <w:rPr>
              <w:ins w:id="148" w:author="Schloter, Helene" w:date="2017-12-08T13:04:00Z"/>
            </w:rPr>
          </w:rPrChange>
        </w:rPr>
      </w:pPr>
      <w:ins w:id="149" w:author="Schloter, Helene" w:date="2017-12-08T13:04:00Z">
        <w:r w:rsidRPr="0056058C">
          <w:rPr>
            <w:highlight w:val="yellow"/>
            <w:rPrChange w:id="150" w:author="Schloter, Helene" w:date="2017-12-08T13:35:00Z">
              <w:rPr/>
            </w:rPrChange>
          </w:rPr>
          <w:t xml:space="preserve">The machines supporting the </w:t>
        </w:r>
        <w:proofErr w:type="spellStart"/>
        <w:r w:rsidRPr="0056058C">
          <w:rPr>
            <w:highlight w:val="yellow"/>
            <w:rPrChange w:id="151" w:author="Schloter, Helene" w:date="2017-12-08T13:35:00Z">
              <w:rPr/>
            </w:rPrChange>
          </w:rPr>
          <w:t>SendBoardInfo</w:t>
        </w:r>
        <w:proofErr w:type="spellEnd"/>
        <w:r w:rsidRPr="0056058C">
          <w:rPr>
            <w:highlight w:val="yellow"/>
            <w:rPrChange w:id="152" w:author="Schloter, Helene" w:date="2017-12-08T13:35:00Z">
              <w:rPr/>
            </w:rPrChange>
          </w:rPr>
          <w:t xml:space="preserve"> </w:t>
        </w:r>
      </w:ins>
      <w:ins w:id="153" w:author="Schloter, Helene" w:date="2017-12-08T13:05:00Z">
        <w:r w:rsidRPr="0056058C">
          <w:rPr>
            <w:highlight w:val="yellow"/>
            <w:rPrChange w:id="154" w:author="Schloter, Helene" w:date="2017-12-08T13:35:00Z">
              <w:rPr/>
            </w:rPrChange>
          </w:rPr>
          <w:t xml:space="preserve">feature </w:t>
        </w:r>
      </w:ins>
      <w:ins w:id="155" w:author="Schloter, Helene" w:date="2017-12-08T13:04:00Z">
        <w:r w:rsidRPr="0056058C">
          <w:rPr>
            <w:highlight w:val="yellow"/>
            <w:rPrChange w:id="156" w:author="Schloter, Helene" w:date="2017-12-08T13:35:00Z">
              <w:rPr/>
            </w:rPrChange>
          </w:rPr>
          <w:t xml:space="preserve">will buffer the information of the last </w:t>
        </w:r>
      </w:ins>
      <w:ins w:id="157" w:author="Schloter, Helene" w:date="2017-12-08T13:05:00Z">
        <w:r w:rsidRPr="0056058C">
          <w:rPr>
            <w:highlight w:val="yellow"/>
            <w:rPrChange w:id="158" w:author="Schloter, Helene" w:date="2017-12-08T13:35:00Z">
              <w:rPr/>
            </w:rPrChange>
          </w:rPr>
          <w:t>(failed) boards as far as possible.</w:t>
        </w:r>
      </w:ins>
    </w:p>
    <w:p w:rsidR="00BA60B1" w:rsidRDefault="00BA60B1" w:rsidP="00BA60B1">
      <w:pPr>
        <w:rPr>
          <w:ins w:id="159" w:author="Schloter, Helene" w:date="2017-12-08T13:08:00Z"/>
        </w:rPr>
      </w:pPr>
      <w:ins w:id="160" w:author="Schloter, Helene" w:date="2017-12-08T13:01:00Z">
        <w:r w:rsidRPr="0056058C">
          <w:rPr>
            <w:highlight w:val="yellow"/>
            <w:rPrChange w:id="161" w:author="Schloter, Helene" w:date="2017-12-08T13:35:00Z">
              <w:rPr/>
            </w:rPrChange>
          </w:rPr>
          <w:t>The upstream machine</w:t>
        </w:r>
      </w:ins>
      <w:ins w:id="162" w:author="Schloter, Helene" w:date="2017-12-08T13:05:00Z">
        <w:r w:rsidRPr="0056058C">
          <w:rPr>
            <w:highlight w:val="yellow"/>
            <w:rPrChange w:id="163" w:author="Schloter, Helene" w:date="2017-12-08T13:35:00Z">
              <w:rPr/>
            </w:rPrChange>
          </w:rPr>
          <w:t xml:space="preserve"> (supporting the </w:t>
        </w:r>
        <w:proofErr w:type="spellStart"/>
        <w:r w:rsidRPr="0056058C">
          <w:rPr>
            <w:highlight w:val="yellow"/>
            <w:rPrChange w:id="164" w:author="Schloter, Helene" w:date="2017-12-08T13:35:00Z">
              <w:rPr/>
            </w:rPrChange>
          </w:rPr>
          <w:t>QueryBoardInfo</w:t>
        </w:r>
        <w:proofErr w:type="spellEnd"/>
        <w:r w:rsidRPr="0056058C">
          <w:rPr>
            <w:highlight w:val="yellow"/>
            <w:rPrChange w:id="165" w:author="Schloter, Helene" w:date="2017-12-08T13:35:00Z">
              <w:rPr/>
            </w:rPrChange>
          </w:rPr>
          <w:t xml:space="preserve"> feature)</w:t>
        </w:r>
      </w:ins>
      <w:ins w:id="166" w:author="Schloter, Helene" w:date="2017-12-08T13:01:00Z">
        <w:r w:rsidRPr="0056058C">
          <w:rPr>
            <w:highlight w:val="yellow"/>
            <w:rPrChange w:id="167" w:author="Schloter, Helene" w:date="2017-12-08T13:35:00Z">
              <w:rPr/>
            </w:rPrChange>
          </w:rPr>
          <w:t xml:space="preserve"> </w:t>
        </w:r>
      </w:ins>
      <w:ins w:id="168" w:author="Schloter, Helene" w:date="2017-12-08T13:06:00Z">
        <w:r w:rsidRPr="0056058C">
          <w:rPr>
            <w:highlight w:val="yellow"/>
            <w:rPrChange w:id="169" w:author="Schloter, Helene" w:date="2017-12-08T13:35:00Z">
              <w:rPr/>
            </w:rPrChange>
          </w:rPr>
          <w:t xml:space="preserve">should </w:t>
        </w:r>
      </w:ins>
      <w:ins w:id="170" w:author="Schloter, Helene" w:date="2017-12-08T13:01:00Z">
        <w:r w:rsidRPr="0056058C">
          <w:rPr>
            <w:highlight w:val="yellow"/>
            <w:rPrChange w:id="171" w:author="Schloter, Helene" w:date="2017-12-08T13:35:00Z">
              <w:rPr/>
            </w:rPrChange>
          </w:rPr>
          <w:t xml:space="preserve">send a </w:t>
        </w:r>
        <w:proofErr w:type="spellStart"/>
        <w:proofErr w:type="gramStart"/>
        <w:r w:rsidRPr="0056058C">
          <w:rPr>
            <w:highlight w:val="yellow"/>
            <w:rPrChange w:id="172" w:author="Schloter, Helene" w:date="2017-12-08T13:35:00Z">
              <w:rPr/>
            </w:rPrChange>
          </w:rPr>
          <w:t>MachineNotReady</w:t>
        </w:r>
        <w:proofErr w:type="spellEnd"/>
        <w:r w:rsidRPr="0056058C">
          <w:rPr>
            <w:highlight w:val="yellow"/>
            <w:rPrChange w:id="173" w:author="Schloter, Helene" w:date="2017-12-08T13:35:00Z">
              <w:rPr/>
            </w:rPrChange>
          </w:rPr>
          <w:t>(</w:t>
        </w:r>
        <w:proofErr w:type="gramEnd"/>
        <w:r w:rsidRPr="0056058C">
          <w:rPr>
            <w:highlight w:val="yellow"/>
            <w:rPrChange w:id="174" w:author="Schloter, Helene" w:date="2017-12-08T13:35:00Z">
              <w:rPr/>
            </w:rPrChange>
          </w:rPr>
          <w:t xml:space="preserve">) </w:t>
        </w:r>
        <w:proofErr w:type="spellStart"/>
        <w:r w:rsidRPr="0056058C">
          <w:rPr>
            <w:highlight w:val="yellow"/>
            <w:rPrChange w:id="175" w:author="Schloter, Helene" w:date="2017-12-08T13:35:00Z">
              <w:rPr/>
            </w:rPrChange>
          </w:rPr>
          <w:t>Telegramm</w:t>
        </w:r>
        <w:proofErr w:type="spellEnd"/>
        <w:r w:rsidRPr="0056058C">
          <w:rPr>
            <w:highlight w:val="yellow"/>
            <w:rPrChange w:id="176" w:author="Schloter, Helene" w:date="2017-12-08T13:35:00Z">
              <w:rPr/>
            </w:rPrChange>
          </w:rPr>
          <w:t xml:space="preserve"> in order to stop normal operation</w:t>
        </w:r>
      </w:ins>
      <w:ins w:id="177" w:author="Schloter, Helene" w:date="2017-12-08T13:02:00Z">
        <w:r w:rsidRPr="0056058C">
          <w:rPr>
            <w:highlight w:val="yellow"/>
            <w:rPrChange w:id="178" w:author="Schloter, Helene" w:date="2017-12-08T13:35:00Z">
              <w:rPr/>
            </w:rPrChange>
          </w:rPr>
          <w:t xml:space="preserve"> and then start processing the reinserted board. It then send the barcode (either top or bottom or both barcodes) to the downstream </w:t>
        </w:r>
      </w:ins>
      <w:ins w:id="179" w:author="Schloter, Helene" w:date="2017-12-08T13:03:00Z">
        <w:r w:rsidRPr="0056058C">
          <w:rPr>
            <w:highlight w:val="yellow"/>
            <w:rPrChange w:id="180" w:author="Schloter, Helene" w:date="2017-12-08T13:35:00Z">
              <w:rPr/>
            </w:rPrChange>
          </w:rPr>
          <w:t xml:space="preserve">machine using the </w:t>
        </w:r>
        <w:proofErr w:type="spellStart"/>
        <w:r w:rsidRPr="0056058C">
          <w:rPr>
            <w:highlight w:val="yellow"/>
            <w:rPrChange w:id="181" w:author="Schloter, Helene" w:date="2017-12-08T13:35:00Z">
              <w:rPr/>
            </w:rPrChange>
          </w:rPr>
          <w:t>QueryBoardInfo</w:t>
        </w:r>
      </w:ins>
      <w:proofErr w:type="spellEnd"/>
      <w:ins w:id="182" w:author="Schloter, Helene" w:date="2017-12-08T13:06:00Z">
        <w:r w:rsidRPr="0056058C">
          <w:rPr>
            <w:highlight w:val="yellow"/>
            <w:rPrChange w:id="183" w:author="Schloter, Helene" w:date="2017-12-08T13:35:00Z">
              <w:rPr/>
            </w:rPrChange>
          </w:rPr>
          <w:t xml:space="preserve"> and get in response the </w:t>
        </w:r>
        <w:proofErr w:type="spellStart"/>
        <w:r w:rsidRPr="0056058C">
          <w:rPr>
            <w:highlight w:val="yellow"/>
            <w:rPrChange w:id="184" w:author="Schloter, Helene" w:date="2017-12-08T13:35:00Z">
              <w:rPr/>
            </w:rPrChange>
          </w:rPr>
          <w:t>SendBoardInfo</w:t>
        </w:r>
      </w:ins>
      <w:proofErr w:type="spellEnd"/>
      <w:ins w:id="185" w:author="Schloter, Helene" w:date="2017-12-08T13:07:00Z">
        <w:r w:rsidR="000E7031" w:rsidRPr="0056058C">
          <w:rPr>
            <w:highlight w:val="yellow"/>
            <w:rPrChange w:id="186" w:author="Schloter, Helene" w:date="2017-12-08T13:35:00Z">
              <w:rPr/>
            </w:rPrChange>
          </w:rPr>
          <w:t xml:space="preserve"> with a </w:t>
        </w:r>
        <w:proofErr w:type="spellStart"/>
        <w:r w:rsidR="000E7031" w:rsidRPr="0056058C">
          <w:rPr>
            <w:highlight w:val="yellow"/>
            <w:rPrChange w:id="187" w:author="Schloter, Helene" w:date="2017-12-08T13:35:00Z">
              <w:rPr/>
            </w:rPrChange>
          </w:rPr>
          <w:t>BoardId</w:t>
        </w:r>
        <w:proofErr w:type="spellEnd"/>
        <w:r w:rsidR="000E7031" w:rsidRPr="0056058C">
          <w:rPr>
            <w:highlight w:val="yellow"/>
            <w:rPrChange w:id="188" w:author="Schloter, Helene" w:date="2017-12-08T13:35:00Z">
              <w:rPr/>
            </w:rPrChange>
          </w:rPr>
          <w:t xml:space="preserve"> Attribute if the board information was actually buffered or without (in which case the board information is definitively lost and the reinserted</w:t>
        </w:r>
      </w:ins>
      <w:ins w:id="189" w:author="Schloter, Helene" w:date="2017-12-08T13:08:00Z">
        <w:r w:rsidR="000E7031" w:rsidRPr="0056058C">
          <w:rPr>
            <w:highlight w:val="yellow"/>
            <w:rPrChange w:id="190" w:author="Schloter, Helene" w:date="2017-12-08T13:35:00Z">
              <w:rPr/>
            </w:rPrChange>
          </w:rPr>
          <w:t xml:space="preserve"> board must either be removed or a new Hermes </w:t>
        </w:r>
        <w:proofErr w:type="spellStart"/>
        <w:r w:rsidR="000E7031" w:rsidRPr="0056058C">
          <w:rPr>
            <w:highlight w:val="yellow"/>
            <w:rPrChange w:id="191" w:author="Schloter, Helene" w:date="2017-12-08T13:35:00Z">
              <w:rPr/>
            </w:rPrChange>
          </w:rPr>
          <w:t>Board</w:t>
        </w:r>
      </w:ins>
      <w:ins w:id="192" w:author="Schloter, Helene" w:date="2017-12-08T13:09:00Z">
        <w:r w:rsidR="000E7031" w:rsidRPr="0056058C">
          <w:rPr>
            <w:highlight w:val="yellow"/>
            <w:rPrChange w:id="193" w:author="Schloter, Helene" w:date="2017-12-08T13:35:00Z">
              <w:rPr/>
            </w:rPrChange>
          </w:rPr>
          <w:t>Id</w:t>
        </w:r>
      </w:ins>
      <w:proofErr w:type="spellEnd"/>
      <w:ins w:id="194" w:author="Schloter, Helene" w:date="2017-12-08T13:08:00Z">
        <w:r w:rsidR="000E7031" w:rsidRPr="0056058C">
          <w:rPr>
            <w:highlight w:val="yellow"/>
            <w:rPrChange w:id="195" w:author="Schloter, Helene" w:date="2017-12-08T13:35:00Z">
              <w:rPr/>
            </w:rPrChange>
          </w:rPr>
          <w:t xml:space="preserve"> must be created).</w:t>
        </w:r>
      </w:ins>
    </w:p>
    <w:p w:rsidR="000E7031" w:rsidRPr="00393ED2" w:rsidRDefault="000E7031" w:rsidP="00BA60B1"/>
    <w:p w:rsidR="00EA0871" w:rsidRPr="00393ED2" w:rsidRDefault="00EA0871" w:rsidP="0006338C">
      <w:pPr>
        <w:pStyle w:val="berschrift2"/>
      </w:pPr>
      <w:bookmarkStart w:id="196" w:name="_Toc478120330"/>
      <w:r w:rsidRPr="00393ED2">
        <w:t>Transport error handling</w:t>
      </w:r>
      <w:bookmarkEnd w:id="115"/>
      <w:bookmarkEnd w:id="196"/>
    </w:p>
    <w:p w:rsidR="00EA0871" w:rsidRPr="00393ED2" w:rsidRDefault="00EA0871" w:rsidP="00EA0871">
      <w:r w:rsidRPr="00393ED2">
        <w:t>To keep this protocol hardware</w:t>
      </w:r>
      <w:r w:rsidR="0006338C" w:rsidRPr="00393ED2">
        <w:t xml:space="preserve"> </w:t>
      </w:r>
      <w:r w:rsidRPr="00393ED2">
        <w:t>independent, the handling of transport errors is described based on a very simple model of the board handover. The handover process is structured into the three phases</w:t>
      </w:r>
    </w:p>
    <w:p w:rsidR="00EA0871" w:rsidRPr="00393ED2" w:rsidRDefault="00EA0871" w:rsidP="00EA0871">
      <w:pPr>
        <w:pStyle w:val="Listenabsatz"/>
        <w:numPr>
          <w:ilvl w:val="0"/>
          <w:numId w:val="20"/>
        </w:numPr>
        <w:rPr>
          <w:lang w:val="en-US"/>
        </w:rPr>
      </w:pPr>
      <w:r w:rsidRPr="00393ED2">
        <w:rPr>
          <w:lang w:val="en-US"/>
        </w:rPr>
        <w:t>“</w:t>
      </w:r>
      <w:proofErr w:type="spellStart"/>
      <w:r w:rsidRPr="00393ED2">
        <w:rPr>
          <w:lang w:val="en-US"/>
        </w:rPr>
        <w:t>NotStarted</w:t>
      </w:r>
      <w:proofErr w:type="spellEnd"/>
      <w:r w:rsidRPr="00393ED2">
        <w:rPr>
          <w:lang w:val="en-US"/>
        </w:rPr>
        <w:t>”: The board is fully inside the upstream machine</w:t>
      </w:r>
      <w:r w:rsidR="00B8249E" w:rsidRPr="00393ED2">
        <w:rPr>
          <w:lang w:val="en-US"/>
        </w:rPr>
        <w:t>.</w:t>
      </w:r>
    </w:p>
    <w:p w:rsidR="00EA0871" w:rsidRPr="00393ED2" w:rsidRDefault="00EA0871" w:rsidP="00EA0871">
      <w:pPr>
        <w:pStyle w:val="Listenabsatz"/>
        <w:numPr>
          <w:ilvl w:val="0"/>
          <w:numId w:val="20"/>
        </w:numPr>
        <w:rPr>
          <w:lang w:val="en-US"/>
        </w:rPr>
      </w:pPr>
      <w:r w:rsidRPr="00393ED2">
        <w:rPr>
          <w:lang w:val="en-US"/>
        </w:rPr>
        <w:t>“Incomplete”: The board is partly inside both machines</w:t>
      </w:r>
      <w:r w:rsidR="00B8249E" w:rsidRPr="00393ED2">
        <w:rPr>
          <w:lang w:val="en-US"/>
        </w:rPr>
        <w:t>.</w:t>
      </w:r>
    </w:p>
    <w:p w:rsidR="00EA0871" w:rsidRPr="00393ED2" w:rsidRDefault="00EA0871" w:rsidP="00EA0871">
      <w:pPr>
        <w:pStyle w:val="Listenabsatz"/>
        <w:numPr>
          <w:ilvl w:val="0"/>
          <w:numId w:val="20"/>
        </w:numPr>
        <w:rPr>
          <w:lang w:val="en-US"/>
        </w:rPr>
      </w:pPr>
      <w:r w:rsidRPr="00393ED2">
        <w:rPr>
          <w:lang w:val="en-US"/>
        </w:rPr>
        <w:t>“Complete”: The board is fully inside the downstream machine</w:t>
      </w:r>
      <w:r w:rsidR="00B8249E" w:rsidRPr="00393ED2">
        <w:rPr>
          <w:lang w:val="en-US"/>
        </w:rPr>
        <w:t>.</w:t>
      </w:r>
    </w:p>
    <w:p w:rsidR="00EA0871" w:rsidRPr="00393ED2" w:rsidRDefault="00EA0871" w:rsidP="00EA0871">
      <w:r w:rsidRPr="00393ED2">
        <w:t>Any state or event which prevents one or both machines from handing over a PCB is interpreted as an error. An error may be detected by any of the machines in any of the three handover phases. It is up to the application how to detect the current handover phase, how to detect errors and how to solve them eventually (e.g. sensors, model based prediction, timeouts, user interaction …).</w:t>
      </w:r>
    </w:p>
    <w:p w:rsidR="00EA0871" w:rsidRPr="00393ED2" w:rsidRDefault="00EA0871" w:rsidP="00EA0871"/>
    <w:p w:rsidR="00EA0871" w:rsidRPr="00393ED2" w:rsidRDefault="00EA0871" w:rsidP="00EA0871">
      <w:r w:rsidRPr="00393ED2">
        <w:t xml:space="preserve">The following sequence charts give an overview of the communication within this protocol depending on the machine which detects the error and the phase in which it is detected. The point in the sequence where the error is detected is marked by the following symbol: </w:t>
      </w:r>
      <w:r w:rsidRPr="00393ED2">
        <w:rPr>
          <w:noProof/>
          <w:lang w:val="de-DE" w:eastAsia="de-DE"/>
        </w:rPr>
        <w:drawing>
          <wp:inline distT="0" distB="0" distL="0" distR="0" wp14:anchorId="37DF4004" wp14:editId="0AA7B1F2">
            <wp:extent cx="468000" cy="194030"/>
            <wp:effectExtent l="0" t="0" r="0" b="0"/>
            <wp:docPr id="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68000" cy="194030"/>
                    </a:xfrm>
                    <a:prstGeom prst="rect">
                      <a:avLst/>
                    </a:prstGeom>
                    <a:noFill/>
                    <a:ln>
                      <a:noFill/>
                    </a:ln>
                    <a:effectLst/>
                    <a:extLst/>
                  </pic:spPr>
                </pic:pic>
              </a:graphicData>
            </a:graphic>
          </wp:inline>
        </w:drawing>
      </w:r>
    </w:p>
    <w:p w:rsidR="00EA0871" w:rsidRPr="00393ED2" w:rsidRDefault="00EA0871" w:rsidP="00EA0871">
      <w:pPr>
        <w:spacing w:line="240" w:lineRule="auto"/>
        <w:jc w:val="left"/>
        <w:rPr>
          <w:b/>
        </w:rPr>
      </w:pPr>
    </w:p>
    <w:p w:rsidR="00EA0871" w:rsidRPr="00393ED2" w:rsidRDefault="00EA0871" w:rsidP="00EA0871">
      <w:pPr>
        <w:pStyle w:val="berschrift3"/>
        <w:numPr>
          <w:ilvl w:val="0"/>
          <w:numId w:val="0"/>
        </w:numPr>
        <w:ind w:left="907" w:hanging="907"/>
      </w:pPr>
      <w:bookmarkStart w:id="197" w:name="_Toc478120331"/>
      <w:r w:rsidRPr="00393ED2">
        <w:t>Scenario U1a</w:t>
      </w:r>
      <w:bookmarkEnd w:id="197"/>
    </w:p>
    <w:p w:rsidR="00EA0871" w:rsidRPr="00393ED2" w:rsidRDefault="00EA0871" w:rsidP="00EA0871">
      <w:pPr>
        <w:pStyle w:val="Listenabsatz"/>
        <w:numPr>
          <w:ilvl w:val="0"/>
          <w:numId w:val="21"/>
        </w:numPr>
        <w:rPr>
          <w:lang w:val="en-US"/>
        </w:rPr>
      </w:pPr>
      <w:r w:rsidRPr="00393ED2">
        <w:rPr>
          <w:lang w:val="en-US"/>
        </w:rPr>
        <w:t>Error detected by the upstream machine</w:t>
      </w:r>
    </w:p>
    <w:p w:rsidR="00EA0871" w:rsidRPr="00393ED2" w:rsidRDefault="00EA0871" w:rsidP="00EA0871">
      <w:pPr>
        <w:pStyle w:val="Listenabsatz"/>
        <w:numPr>
          <w:ilvl w:val="0"/>
          <w:numId w:val="21"/>
        </w:numPr>
        <w:rPr>
          <w:lang w:val="en-US"/>
        </w:rPr>
      </w:pPr>
      <w:r w:rsidRPr="00393ED2">
        <w:rPr>
          <w:lang w:val="en-US"/>
        </w:rPr>
        <w:t>PCB fully inside the upstream machine</w:t>
      </w:r>
    </w:p>
    <w:p w:rsidR="00EA0871" w:rsidRPr="00393ED2" w:rsidRDefault="00EA0871" w:rsidP="00EA0871">
      <w:pPr>
        <w:pStyle w:val="Listenabsatz"/>
        <w:numPr>
          <w:ilvl w:val="0"/>
          <w:numId w:val="21"/>
        </w:numPr>
        <w:rPr>
          <w:lang w:val="en-US"/>
        </w:rPr>
      </w:pPr>
      <w:r w:rsidRPr="00393ED2">
        <w:rPr>
          <w:lang w:val="en-US"/>
        </w:rPr>
        <w:t xml:space="preserve">Error detected before </w:t>
      </w:r>
      <w:proofErr w:type="spellStart"/>
      <w:r w:rsidRPr="00393ED2">
        <w:rPr>
          <w:lang w:val="en-US"/>
        </w:rPr>
        <w:t>StartTransport</w:t>
      </w:r>
      <w:proofErr w:type="spellEnd"/>
      <w:r w:rsidRPr="00393ED2">
        <w:rPr>
          <w:lang w:val="en-US"/>
        </w:rPr>
        <w:t xml:space="preserve"> </w:t>
      </w:r>
      <w:r w:rsidR="007738B3" w:rsidRPr="00393ED2">
        <w:rPr>
          <w:lang w:val="en-US"/>
        </w:rPr>
        <w:t>has been</w:t>
      </w:r>
      <w:r w:rsidRPr="00393ED2">
        <w:rPr>
          <w:lang w:val="en-US"/>
        </w:rPr>
        <w:t xml:space="preserve"> received</w:t>
      </w:r>
    </w:p>
    <w:p w:rsidR="00EA0871" w:rsidRPr="00393ED2" w:rsidRDefault="00EA0871" w:rsidP="00EA0871">
      <w:pPr>
        <w:pStyle w:val="Figures"/>
        <w:rPr>
          <w:noProof w:val="0"/>
          <w:lang w:val="en-US"/>
        </w:rPr>
      </w:pPr>
      <w:r w:rsidRPr="00393ED2">
        <w:lastRenderedPageBreak/>
        <w:drawing>
          <wp:inline distT="0" distB="0" distL="0" distR="0" wp14:anchorId="5E62583F" wp14:editId="7DE03FBA">
            <wp:extent cx="4320000" cy="2040587"/>
            <wp:effectExtent l="0" t="0" r="4445"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320000" cy="2040587"/>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A36666">
          <w:rPr>
            <w:noProof/>
          </w:rPr>
          <w:t>4</w:t>
        </w:r>
      </w:fldSimple>
      <w:r w:rsidRPr="00393ED2">
        <w:t xml:space="preserve"> Communication sequence in scenario U1a</w:t>
      </w:r>
    </w:p>
    <w:p w:rsidR="00EA0871" w:rsidRPr="00393ED2" w:rsidRDefault="00EA0871" w:rsidP="00EA0871">
      <w:r w:rsidRPr="00393ED2">
        <w:rPr>
          <w:b/>
        </w:rPr>
        <w:t>Error detection:</w:t>
      </w:r>
      <w:r w:rsidRPr="00393ED2">
        <w:t xml:space="preserve"> The error is detected before any transport started.</w:t>
      </w:r>
    </w:p>
    <w:p w:rsidR="00EA0871" w:rsidRPr="00393ED2" w:rsidRDefault="00EA0871" w:rsidP="00EA0871">
      <w:r w:rsidRPr="00393ED2">
        <w:rPr>
          <w:b/>
        </w:rPr>
        <w:t>Reaction on upstream machine:</w:t>
      </w:r>
      <w:r w:rsidRPr="00393ED2">
        <w:t xml:space="preserve"> The upstream machine sends a </w:t>
      </w:r>
      <w:proofErr w:type="spellStart"/>
      <w:r w:rsidRPr="00393ED2">
        <w:t>RevokeBoardAvailable</w:t>
      </w:r>
      <w:proofErr w:type="spellEnd"/>
      <w:r w:rsidRPr="00393ED2">
        <w:t xml:space="preserve"> message.</w:t>
      </w:r>
    </w:p>
    <w:p w:rsidR="00EA0871" w:rsidRPr="00393ED2" w:rsidRDefault="00EA0871" w:rsidP="00EA0871">
      <w:r w:rsidRPr="00393ED2">
        <w:rPr>
          <w:b/>
        </w:rPr>
        <w:t>Reaction on downstream machine:</w:t>
      </w:r>
      <w:r w:rsidRPr="00393ED2">
        <w:t xml:space="preserve"> None.</w:t>
      </w:r>
    </w:p>
    <w:p w:rsidR="00EA0871" w:rsidRPr="00393ED2" w:rsidRDefault="00EA0871" w:rsidP="00EA0871">
      <w:r w:rsidRPr="00393ED2">
        <w:rPr>
          <w:b/>
        </w:rPr>
        <w:t>Resolution:</w:t>
      </w:r>
      <w:r w:rsidRPr="00393ED2">
        <w:t xml:space="preserve"> After the error is solved, the regular transport sequence can start from the beginning.</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198" w:name="_Toc478120332"/>
      <w:r w:rsidRPr="00393ED2">
        <w:lastRenderedPageBreak/>
        <w:t>Scenario U1b</w:t>
      </w:r>
      <w:bookmarkEnd w:id="198"/>
    </w:p>
    <w:p w:rsidR="00EA0871" w:rsidRPr="00393ED2" w:rsidRDefault="00EA0871" w:rsidP="00EA0871">
      <w:pPr>
        <w:pStyle w:val="Listenabsatz"/>
        <w:numPr>
          <w:ilvl w:val="0"/>
          <w:numId w:val="21"/>
        </w:numPr>
        <w:rPr>
          <w:lang w:val="en-US"/>
        </w:rPr>
      </w:pPr>
      <w:r w:rsidRPr="00393ED2">
        <w:rPr>
          <w:lang w:val="en-US"/>
        </w:rPr>
        <w:t>Error detected by the upstream machine</w:t>
      </w:r>
    </w:p>
    <w:p w:rsidR="00EA0871" w:rsidRPr="00393ED2" w:rsidRDefault="00EA0871" w:rsidP="00EA0871">
      <w:pPr>
        <w:pStyle w:val="Listenabsatz"/>
        <w:numPr>
          <w:ilvl w:val="0"/>
          <w:numId w:val="21"/>
        </w:numPr>
        <w:rPr>
          <w:lang w:val="en-US"/>
        </w:rPr>
      </w:pPr>
      <w:r w:rsidRPr="00393ED2">
        <w:rPr>
          <w:lang w:val="en-US"/>
        </w:rPr>
        <w:t>PCB fully inside the upstream machine</w:t>
      </w:r>
    </w:p>
    <w:p w:rsidR="00EA0871" w:rsidRPr="00393ED2" w:rsidRDefault="00EA0871" w:rsidP="00EA0871">
      <w:pPr>
        <w:pStyle w:val="Listenabsatz"/>
        <w:numPr>
          <w:ilvl w:val="0"/>
          <w:numId w:val="21"/>
        </w:numPr>
        <w:rPr>
          <w:lang w:val="en-US"/>
        </w:rPr>
      </w:pPr>
      <w:r w:rsidRPr="00393ED2">
        <w:rPr>
          <w:lang w:val="en-US"/>
        </w:rPr>
        <w:t xml:space="preserve">Error detected after </w:t>
      </w:r>
      <w:proofErr w:type="spellStart"/>
      <w:r w:rsidRPr="00393ED2">
        <w:rPr>
          <w:lang w:val="en-US"/>
        </w:rPr>
        <w:t>StartTransport</w:t>
      </w:r>
      <w:proofErr w:type="spellEnd"/>
      <w:r w:rsidRPr="00393ED2">
        <w:rPr>
          <w:lang w:val="en-US"/>
        </w:rPr>
        <w:t xml:space="preserve"> </w:t>
      </w:r>
      <w:r w:rsidR="007738B3" w:rsidRPr="00393ED2">
        <w:rPr>
          <w:lang w:val="en-US"/>
        </w:rPr>
        <w:t xml:space="preserve">has been </w:t>
      </w:r>
      <w:r w:rsidRPr="00393ED2">
        <w:rPr>
          <w:lang w:val="en-US"/>
        </w:rPr>
        <w:t>received</w:t>
      </w:r>
    </w:p>
    <w:p w:rsidR="00EA0871" w:rsidRPr="00393ED2" w:rsidRDefault="00EA0871" w:rsidP="00EA0871">
      <w:pPr>
        <w:pStyle w:val="Figures"/>
        <w:rPr>
          <w:noProof w:val="0"/>
          <w:lang w:val="en-US"/>
        </w:rPr>
      </w:pPr>
      <w:r w:rsidRPr="00393ED2">
        <w:drawing>
          <wp:inline distT="0" distB="0" distL="0" distR="0" wp14:anchorId="1EF9B06B" wp14:editId="6BF1B749">
            <wp:extent cx="4320000" cy="2563708"/>
            <wp:effectExtent l="0" t="0" r="4445" b="8255"/>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320000" cy="2563708"/>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A36666">
          <w:rPr>
            <w:noProof/>
          </w:rPr>
          <w:t>5</w:t>
        </w:r>
      </w:fldSimple>
      <w:r w:rsidRPr="00393ED2">
        <w:t xml:space="preserve"> Communication sequence in scenario U1b</w:t>
      </w:r>
    </w:p>
    <w:p w:rsidR="00EA0871" w:rsidRPr="00393ED2" w:rsidRDefault="00EA0871" w:rsidP="00EA0871">
      <w:r w:rsidRPr="00393ED2">
        <w:rPr>
          <w:b/>
        </w:rPr>
        <w:t>Error detection:</w:t>
      </w:r>
      <w:r w:rsidRPr="00393ED2">
        <w:t xml:space="preserve"> The error is detected after the downstream machine started its conveyor and </w:t>
      </w:r>
      <w:r w:rsidR="0006338C" w:rsidRPr="00393ED2">
        <w:t xml:space="preserve">has </w:t>
      </w:r>
      <w:r w:rsidRPr="00393ED2">
        <w:t xml:space="preserve">sent the </w:t>
      </w:r>
      <w:proofErr w:type="spellStart"/>
      <w:r w:rsidRPr="00393ED2">
        <w:t>StartTransport</w:t>
      </w:r>
      <w:proofErr w:type="spellEnd"/>
      <w:r w:rsidRPr="00393ED2">
        <w:t xml:space="preserve"> message.</w:t>
      </w:r>
    </w:p>
    <w:p w:rsidR="00EA0871" w:rsidRPr="00393ED2" w:rsidRDefault="00EA0871" w:rsidP="00EA0871">
      <w:r w:rsidRPr="00393ED2">
        <w:rPr>
          <w:b/>
        </w:rPr>
        <w:t>Reaction on upstream machine:</w:t>
      </w:r>
      <w:r w:rsidRPr="00393ED2">
        <w:t xml:space="preserve"> The upstream machine sends a </w:t>
      </w:r>
      <w:proofErr w:type="spellStart"/>
      <w:r w:rsidRPr="00393ED2">
        <w:t>TransportFinished</w:t>
      </w:r>
      <w:proofErr w:type="spellEnd"/>
      <w:r w:rsidRPr="00393ED2">
        <w:t xml:space="preserve"> message indicating that it </w:t>
      </w:r>
      <w:r w:rsidR="0006338C" w:rsidRPr="00393ED2">
        <w:t>has</w:t>
      </w:r>
      <w:r w:rsidRPr="00393ED2">
        <w:t xml:space="preserve"> not start</w:t>
      </w:r>
      <w:r w:rsidR="0006338C" w:rsidRPr="00393ED2">
        <w:t>ed</w:t>
      </w:r>
      <w:r w:rsidRPr="00393ED2">
        <w:t xml:space="preserve"> the transport.</w:t>
      </w:r>
    </w:p>
    <w:p w:rsidR="00EA0871" w:rsidRPr="00393ED2" w:rsidRDefault="00EA0871" w:rsidP="00EA0871">
      <w:r w:rsidRPr="00393ED2">
        <w:rPr>
          <w:b/>
        </w:rPr>
        <w:t>Reaction on downstream machine:</w:t>
      </w:r>
      <w:r w:rsidRPr="00393ED2">
        <w:t xml:space="preserve"> Upon the </w:t>
      </w:r>
      <w:proofErr w:type="spellStart"/>
      <w:r w:rsidRPr="00393ED2">
        <w:t>TransportFinished</w:t>
      </w:r>
      <w:proofErr w:type="spellEnd"/>
      <w:r w:rsidRPr="00393ED2">
        <w:t xml:space="preserve"> message, the downstream machine stops its conveyor and sends a </w:t>
      </w:r>
      <w:proofErr w:type="spellStart"/>
      <w:r w:rsidRPr="00393ED2">
        <w:t>StopTransport</w:t>
      </w:r>
      <w:proofErr w:type="spellEnd"/>
      <w:r w:rsidRPr="00393ED2">
        <w:t xml:space="preserve"> message</w:t>
      </w:r>
      <w:r w:rsidR="0006338C" w:rsidRPr="00393ED2">
        <w:t xml:space="preserve"> indicating that no transport has started</w:t>
      </w:r>
      <w:r w:rsidRPr="00393ED2">
        <w:t>.</w:t>
      </w:r>
    </w:p>
    <w:p w:rsidR="00EA0871" w:rsidRPr="00393ED2" w:rsidRDefault="00EA0871" w:rsidP="00EA0871">
      <w:r w:rsidRPr="00393ED2">
        <w:rPr>
          <w:b/>
        </w:rPr>
        <w:t>Resolution:</w:t>
      </w:r>
      <w:r w:rsidRPr="00393ED2">
        <w:t xml:space="preserve"> After the error is solved, the regular transport sequence can start from the beginning.</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199" w:name="_Toc478120333"/>
      <w:r w:rsidRPr="00393ED2">
        <w:lastRenderedPageBreak/>
        <w:t>Scenario U2</w:t>
      </w:r>
      <w:bookmarkEnd w:id="199"/>
    </w:p>
    <w:p w:rsidR="00EA0871" w:rsidRPr="00393ED2" w:rsidRDefault="00EA0871" w:rsidP="00EA0871">
      <w:pPr>
        <w:pStyle w:val="Listenabsatz"/>
        <w:numPr>
          <w:ilvl w:val="0"/>
          <w:numId w:val="21"/>
        </w:numPr>
        <w:rPr>
          <w:lang w:val="en-US"/>
        </w:rPr>
      </w:pPr>
      <w:r w:rsidRPr="00393ED2">
        <w:rPr>
          <w:lang w:val="en-US"/>
        </w:rPr>
        <w:t>Error detected by the upstream machine</w:t>
      </w:r>
    </w:p>
    <w:p w:rsidR="00EA0871" w:rsidRPr="00393ED2" w:rsidRDefault="00EA0871" w:rsidP="00EA0871">
      <w:pPr>
        <w:pStyle w:val="Listenabsatz"/>
        <w:numPr>
          <w:ilvl w:val="0"/>
          <w:numId w:val="21"/>
        </w:numPr>
        <w:rPr>
          <w:lang w:val="en-US"/>
        </w:rPr>
      </w:pPr>
      <w:r w:rsidRPr="00393ED2">
        <w:rPr>
          <w:lang w:val="en-US"/>
        </w:rPr>
        <w:t>PCB partly inside both machines</w:t>
      </w:r>
    </w:p>
    <w:p w:rsidR="00EA0871" w:rsidRPr="00393ED2" w:rsidRDefault="00EA0871" w:rsidP="00EA0871">
      <w:pPr>
        <w:pStyle w:val="Figures"/>
        <w:rPr>
          <w:noProof w:val="0"/>
          <w:lang w:val="en-US"/>
        </w:rPr>
      </w:pPr>
      <w:r w:rsidRPr="00393ED2">
        <w:drawing>
          <wp:inline distT="0" distB="0" distL="0" distR="0" wp14:anchorId="33115120" wp14:editId="3A61F7CA">
            <wp:extent cx="4320000" cy="3123572"/>
            <wp:effectExtent l="0" t="0" r="4445" b="635"/>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320000" cy="3123572"/>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A36666">
          <w:rPr>
            <w:noProof/>
          </w:rPr>
          <w:t>6</w:t>
        </w:r>
      </w:fldSimple>
      <w:r w:rsidRPr="00393ED2">
        <w:t xml:space="preserve"> Communication sequence in scenario U2</w:t>
      </w:r>
    </w:p>
    <w:p w:rsidR="00EA0871" w:rsidRPr="00393ED2" w:rsidRDefault="00EA0871" w:rsidP="00EA0871">
      <w:r w:rsidRPr="00393ED2">
        <w:rPr>
          <w:b/>
        </w:rPr>
        <w:t>Error detection:</w:t>
      </w:r>
      <w:r w:rsidRPr="00393ED2">
        <w:t xml:space="preserve"> The error is detected after both machines started their conveyors. The upstream machine assumes that the PCB may have partly entered the downstream machine.</w:t>
      </w:r>
    </w:p>
    <w:p w:rsidR="00EA0871" w:rsidRPr="00393ED2" w:rsidRDefault="00EA0871" w:rsidP="00EA0871">
      <w:r w:rsidRPr="00393ED2">
        <w:rPr>
          <w:b/>
        </w:rPr>
        <w:t>Reaction on upstream machine:</w:t>
      </w:r>
      <w:r w:rsidRPr="00393ED2">
        <w:t xml:space="preserve"> The upstream machine sends a </w:t>
      </w:r>
      <w:proofErr w:type="spellStart"/>
      <w:r w:rsidRPr="00393ED2">
        <w:t>TransportFinished</w:t>
      </w:r>
      <w:proofErr w:type="spellEnd"/>
      <w:r w:rsidRPr="00393ED2">
        <w:t xml:space="preserve"> message indicating that the PCB might be located between the machines.</w:t>
      </w:r>
    </w:p>
    <w:p w:rsidR="00EA0871" w:rsidRPr="00393ED2" w:rsidRDefault="00EA0871" w:rsidP="00EA0871">
      <w:r w:rsidRPr="00393ED2">
        <w:rPr>
          <w:b/>
        </w:rPr>
        <w:t>Reaction on downstream machine:</w:t>
      </w:r>
      <w:r w:rsidRPr="00393ED2">
        <w:t xml:space="preserve"> Upon the </w:t>
      </w:r>
      <w:proofErr w:type="spellStart"/>
      <w:r w:rsidRPr="00393ED2">
        <w:t>TransportFinished</w:t>
      </w:r>
      <w:proofErr w:type="spellEnd"/>
      <w:r w:rsidRPr="00393ED2">
        <w:t xml:space="preserve"> message, the downstream machine stops its conveyor and sends a </w:t>
      </w:r>
      <w:proofErr w:type="spellStart"/>
      <w:r w:rsidRPr="00393ED2">
        <w:t>StopTransport</w:t>
      </w:r>
      <w:proofErr w:type="spellEnd"/>
      <w:r w:rsidRPr="00393ED2">
        <w:t xml:space="preserve"> message</w:t>
      </w:r>
      <w:r w:rsidR="0006338C" w:rsidRPr="00393ED2">
        <w:t xml:space="preserve"> indicating </w:t>
      </w:r>
      <w:r w:rsidR="00745328" w:rsidRPr="00393ED2">
        <w:t>the state of</w:t>
      </w:r>
      <w:r w:rsidR="0006338C" w:rsidRPr="00393ED2">
        <w:t xml:space="preserve"> the PCB handover</w:t>
      </w:r>
      <w:r w:rsidRPr="00393ED2">
        <w:t>.</w:t>
      </w:r>
      <w:r w:rsidR="007738B3" w:rsidRPr="00393ED2">
        <w:t xml:space="preserve"> Note that in Fig</w:t>
      </w:r>
      <w:r w:rsidR="003F7862" w:rsidRPr="00393ED2">
        <w:t>. </w:t>
      </w:r>
      <w:r w:rsidR="007738B3" w:rsidRPr="00393ED2">
        <w:t xml:space="preserve">6 the </w:t>
      </w:r>
      <w:proofErr w:type="spellStart"/>
      <w:r w:rsidR="007738B3" w:rsidRPr="00393ED2">
        <w:t>StopTransport</w:t>
      </w:r>
      <w:proofErr w:type="spellEnd"/>
      <w:r w:rsidR="007738B3" w:rsidRPr="00393ED2">
        <w:t xml:space="preserve"> message is represented with parameter “Incomplete”. However in this scenario, the downstream machine could send any of the allowed transport states.</w:t>
      </w:r>
    </w:p>
    <w:p w:rsidR="00EA0871" w:rsidRPr="00393ED2" w:rsidRDefault="00EA0871" w:rsidP="00EA0871">
      <w:r w:rsidRPr="00393ED2">
        <w:rPr>
          <w:b/>
        </w:rPr>
        <w:t>Resolution:</w:t>
      </w:r>
      <w:r w:rsidRPr="00393ED2">
        <w:t xml:space="preserve"> After the error is solved, the regular transport sequence can start from the beginning. The regular transport message sequence also applies to a PCB located between the two machines.</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200" w:name="_Toc478120334"/>
      <w:r w:rsidRPr="00393ED2">
        <w:lastRenderedPageBreak/>
        <w:t>Scenario U3</w:t>
      </w:r>
      <w:bookmarkEnd w:id="200"/>
    </w:p>
    <w:p w:rsidR="00EA0871" w:rsidRPr="00393ED2" w:rsidRDefault="00EA0871" w:rsidP="00EA0871">
      <w:pPr>
        <w:pStyle w:val="Listenabsatz"/>
        <w:numPr>
          <w:ilvl w:val="0"/>
          <w:numId w:val="21"/>
        </w:numPr>
        <w:rPr>
          <w:lang w:val="en-US"/>
        </w:rPr>
      </w:pPr>
      <w:r w:rsidRPr="00393ED2">
        <w:rPr>
          <w:lang w:val="en-US"/>
        </w:rPr>
        <w:t>Error detected by the upstream machine</w:t>
      </w:r>
    </w:p>
    <w:p w:rsidR="00EA0871" w:rsidRPr="00393ED2" w:rsidRDefault="00EA0871" w:rsidP="00EA0871">
      <w:pPr>
        <w:pStyle w:val="Listenabsatz"/>
        <w:numPr>
          <w:ilvl w:val="0"/>
          <w:numId w:val="21"/>
        </w:numPr>
        <w:rPr>
          <w:lang w:val="en-US"/>
        </w:rPr>
      </w:pPr>
      <w:r w:rsidRPr="00393ED2">
        <w:rPr>
          <w:lang w:val="en-US"/>
        </w:rPr>
        <w:t>PCB fully inside the downstream machine</w:t>
      </w:r>
    </w:p>
    <w:p w:rsidR="00EA0871" w:rsidRPr="00393ED2" w:rsidRDefault="00EA0871" w:rsidP="00EA0871">
      <w:pPr>
        <w:pStyle w:val="Figures"/>
        <w:rPr>
          <w:noProof w:val="0"/>
          <w:lang w:val="en-US"/>
        </w:rPr>
      </w:pPr>
      <w:r w:rsidRPr="00393ED2">
        <w:drawing>
          <wp:inline distT="0" distB="0" distL="0" distR="0" wp14:anchorId="5B6BDEF1" wp14:editId="5454A63B">
            <wp:extent cx="4320000" cy="3694918"/>
            <wp:effectExtent l="0" t="0" r="4445" b="127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320000" cy="3694918"/>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A36666">
          <w:rPr>
            <w:noProof/>
          </w:rPr>
          <w:t>7</w:t>
        </w:r>
      </w:fldSimple>
      <w:r w:rsidRPr="00393ED2">
        <w:t xml:space="preserve"> Communication sequence in scenario U3</w:t>
      </w:r>
    </w:p>
    <w:p w:rsidR="00EA0871" w:rsidRPr="00393ED2" w:rsidRDefault="00EA0871" w:rsidP="00EA0871">
      <w:r w:rsidRPr="00393ED2">
        <w:rPr>
          <w:b/>
        </w:rPr>
        <w:t>Error detection:</w:t>
      </w:r>
      <w:r w:rsidRPr="00393ED2">
        <w:t xml:space="preserve"> The error is detected after the PCB is fully inside the downstream machine.</w:t>
      </w:r>
    </w:p>
    <w:p w:rsidR="00EA0871" w:rsidRPr="00393ED2" w:rsidRDefault="00EA0871" w:rsidP="00EA0871">
      <w:r w:rsidRPr="00393ED2">
        <w:rPr>
          <w:b/>
        </w:rPr>
        <w:t>Reaction on upstream machine:</w:t>
      </w:r>
      <w:r w:rsidRPr="00393ED2">
        <w:t xml:space="preserve"> None. Although the machine detected an error, it is irrelevant for the handover process.</w:t>
      </w:r>
    </w:p>
    <w:p w:rsidR="00EA0871" w:rsidRPr="00393ED2" w:rsidRDefault="00EA0871" w:rsidP="00EA0871">
      <w:r w:rsidRPr="00393ED2">
        <w:rPr>
          <w:b/>
        </w:rPr>
        <w:t>Reaction on downstream machine:</w:t>
      </w:r>
      <w:r w:rsidRPr="00393ED2">
        <w:t xml:space="preserve"> None. The downstream machine is not aware of any error.</w:t>
      </w:r>
    </w:p>
    <w:p w:rsidR="00EA0871" w:rsidRPr="00393ED2" w:rsidRDefault="00EA0871" w:rsidP="00EA0871">
      <w:r w:rsidRPr="00393ED2">
        <w:rPr>
          <w:b/>
        </w:rPr>
        <w:t>Resolution:</w:t>
      </w:r>
      <w:r w:rsidRPr="00393ED2">
        <w:t xml:space="preserve"> This scenario is irrelevant for the Hermes protocol. It is just listed for completeness.</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201" w:name="_Toc478120335"/>
      <w:r w:rsidRPr="00393ED2">
        <w:lastRenderedPageBreak/>
        <w:t>Scenario D1</w:t>
      </w:r>
      <w:bookmarkEnd w:id="201"/>
    </w:p>
    <w:p w:rsidR="00EA0871" w:rsidRPr="00393ED2" w:rsidRDefault="00EA0871" w:rsidP="00EA0871">
      <w:pPr>
        <w:pStyle w:val="Listenabsatz"/>
        <w:numPr>
          <w:ilvl w:val="0"/>
          <w:numId w:val="21"/>
        </w:numPr>
        <w:rPr>
          <w:lang w:val="en-US"/>
        </w:rPr>
      </w:pPr>
      <w:r w:rsidRPr="00393ED2">
        <w:rPr>
          <w:lang w:val="en-US"/>
        </w:rPr>
        <w:t>Error detected by the downstream machine</w:t>
      </w:r>
    </w:p>
    <w:p w:rsidR="00EA0871" w:rsidRPr="00393ED2" w:rsidRDefault="00EA0871" w:rsidP="00EA0871">
      <w:pPr>
        <w:pStyle w:val="Listenabsatz"/>
        <w:numPr>
          <w:ilvl w:val="0"/>
          <w:numId w:val="21"/>
        </w:numPr>
        <w:rPr>
          <w:lang w:val="en-US"/>
        </w:rPr>
      </w:pPr>
      <w:r w:rsidRPr="00393ED2">
        <w:rPr>
          <w:lang w:val="en-US"/>
        </w:rPr>
        <w:t>PCB fully inside the upstream machine</w:t>
      </w:r>
    </w:p>
    <w:p w:rsidR="00EA0871" w:rsidRPr="00393ED2" w:rsidRDefault="00EA0871" w:rsidP="00EA0871">
      <w:pPr>
        <w:pStyle w:val="Listenabsatz"/>
        <w:numPr>
          <w:ilvl w:val="0"/>
          <w:numId w:val="21"/>
        </w:numPr>
        <w:rPr>
          <w:lang w:val="en-US"/>
        </w:rPr>
      </w:pPr>
      <w:r w:rsidRPr="00393ED2">
        <w:rPr>
          <w:lang w:val="en-US"/>
        </w:rPr>
        <w:t xml:space="preserve">Error detected before </w:t>
      </w:r>
      <w:proofErr w:type="spellStart"/>
      <w:r w:rsidRPr="00393ED2">
        <w:rPr>
          <w:lang w:val="en-US"/>
        </w:rPr>
        <w:t>StartTransport</w:t>
      </w:r>
      <w:proofErr w:type="spellEnd"/>
      <w:r w:rsidRPr="00393ED2">
        <w:rPr>
          <w:lang w:val="en-US"/>
        </w:rPr>
        <w:t xml:space="preserve"> </w:t>
      </w:r>
      <w:r w:rsidR="007738B3" w:rsidRPr="00393ED2">
        <w:rPr>
          <w:lang w:val="en-US"/>
        </w:rPr>
        <w:t>has been</w:t>
      </w:r>
      <w:r w:rsidRPr="00393ED2">
        <w:rPr>
          <w:lang w:val="en-US"/>
        </w:rPr>
        <w:t xml:space="preserve"> sent</w:t>
      </w:r>
    </w:p>
    <w:p w:rsidR="00EA0871" w:rsidRPr="00393ED2" w:rsidRDefault="00EA0871" w:rsidP="00EA0871">
      <w:pPr>
        <w:pStyle w:val="Listenabsatz"/>
        <w:rPr>
          <w:lang w:val="en-US"/>
        </w:rPr>
      </w:pPr>
    </w:p>
    <w:p w:rsidR="00EA0871" w:rsidRPr="00393ED2" w:rsidRDefault="00EA0871" w:rsidP="00EA0871">
      <w:pPr>
        <w:pStyle w:val="Figures"/>
        <w:rPr>
          <w:noProof w:val="0"/>
          <w:lang w:val="en-US"/>
        </w:rPr>
      </w:pPr>
      <w:r w:rsidRPr="00393ED2">
        <w:drawing>
          <wp:inline distT="0" distB="0" distL="0" distR="0" wp14:anchorId="4E7A07BD" wp14:editId="3A87C37D">
            <wp:extent cx="4320000" cy="2064010"/>
            <wp:effectExtent l="0" t="0" r="4445" b="0"/>
            <wp:docPr id="51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320000" cy="2064010"/>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A36666">
          <w:rPr>
            <w:noProof/>
          </w:rPr>
          <w:t>8</w:t>
        </w:r>
      </w:fldSimple>
      <w:r w:rsidRPr="00393ED2">
        <w:t xml:space="preserve"> Communication sequence in scenario D1</w:t>
      </w:r>
    </w:p>
    <w:p w:rsidR="00EA0871" w:rsidRPr="00393ED2" w:rsidRDefault="00EA0871" w:rsidP="00EA0871">
      <w:r w:rsidRPr="00393ED2">
        <w:rPr>
          <w:b/>
        </w:rPr>
        <w:t>Error detection:</w:t>
      </w:r>
      <w:r w:rsidRPr="00393ED2">
        <w:t xml:space="preserve"> The error is detected before any transport started.</w:t>
      </w:r>
    </w:p>
    <w:p w:rsidR="00EA0871" w:rsidRPr="00393ED2" w:rsidRDefault="00EA0871" w:rsidP="00EA0871">
      <w:r w:rsidRPr="00393ED2">
        <w:rPr>
          <w:b/>
        </w:rPr>
        <w:t>Reaction on upstream machine:</w:t>
      </w:r>
      <w:r w:rsidRPr="00393ED2">
        <w:t xml:space="preserve"> None.</w:t>
      </w:r>
    </w:p>
    <w:p w:rsidR="00EA0871" w:rsidRPr="00393ED2" w:rsidRDefault="00EA0871" w:rsidP="00EA0871">
      <w:r w:rsidRPr="00393ED2">
        <w:rPr>
          <w:b/>
        </w:rPr>
        <w:t>Reaction on downstream machine:</w:t>
      </w:r>
      <w:r w:rsidRPr="00393ED2">
        <w:t xml:space="preserve"> The downstream machine sends a </w:t>
      </w:r>
      <w:proofErr w:type="spellStart"/>
      <w:r w:rsidRPr="00393ED2">
        <w:t>RevokeMachineReady</w:t>
      </w:r>
      <w:proofErr w:type="spellEnd"/>
      <w:r w:rsidRPr="00393ED2">
        <w:t xml:space="preserve"> message.</w:t>
      </w:r>
    </w:p>
    <w:p w:rsidR="00EA0871" w:rsidRPr="00393ED2" w:rsidRDefault="00EA0871" w:rsidP="00EA0871">
      <w:r w:rsidRPr="00393ED2">
        <w:rPr>
          <w:b/>
        </w:rPr>
        <w:t>Resolution:</w:t>
      </w:r>
      <w:r w:rsidRPr="00393ED2">
        <w:t xml:space="preserve"> After the error is solved, the regular transport sequence can start from the beginning.</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202" w:name="_Toc478120336"/>
      <w:r w:rsidRPr="00393ED2">
        <w:lastRenderedPageBreak/>
        <w:t>Scenario D2</w:t>
      </w:r>
      <w:bookmarkEnd w:id="202"/>
    </w:p>
    <w:p w:rsidR="00EA0871" w:rsidRPr="00393ED2" w:rsidRDefault="00EA0871" w:rsidP="00EA0871">
      <w:pPr>
        <w:pStyle w:val="Listenabsatz"/>
        <w:numPr>
          <w:ilvl w:val="0"/>
          <w:numId w:val="21"/>
        </w:numPr>
        <w:rPr>
          <w:lang w:val="en-US"/>
        </w:rPr>
      </w:pPr>
      <w:r w:rsidRPr="00393ED2">
        <w:rPr>
          <w:lang w:val="en-US"/>
        </w:rPr>
        <w:t>Error detected by the downstream machine</w:t>
      </w:r>
    </w:p>
    <w:p w:rsidR="00EA0871" w:rsidRPr="00393ED2" w:rsidRDefault="00EA0871" w:rsidP="00EA0871">
      <w:pPr>
        <w:pStyle w:val="Listenabsatz"/>
        <w:numPr>
          <w:ilvl w:val="0"/>
          <w:numId w:val="21"/>
        </w:numPr>
        <w:rPr>
          <w:lang w:val="en-US"/>
        </w:rPr>
      </w:pPr>
      <w:r w:rsidRPr="00393ED2">
        <w:rPr>
          <w:lang w:val="en-US"/>
        </w:rPr>
        <w:t>PCB partly inside both machines</w:t>
      </w:r>
    </w:p>
    <w:p w:rsidR="00EA0871" w:rsidRPr="00393ED2" w:rsidRDefault="00EA0871" w:rsidP="00EA0871">
      <w:pPr>
        <w:pStyle w:val="Figures"/>
        <w:rPr>
          <w:noProof w:val="0"/>
          <w:lang w:val="en-US"/>
        </w:rPr>
      </w:pPr>
      <w:r w:rsidRPr="00393ED2">
        <w:drawing>
          <wp:inline distT="0" distB="0" distL="0" distR="0" wp14:anchorId="0563667C" wp14:editId="515F4EE1">
            <wp:extent cx="4320000" cy="2784163"/>
            <wp:effectExtent l="0" t="0" r="4445" b="0"/>
            <wp:docPr id="61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320000" cy="2784163"/>
                    </a:xfrm>
                    <a:prstGeom prst="rect">
                      <a:avLst/>
                    </a:prstGeom>
                    <a:noFill/>
                    <a:ln>
                      <a:noFill/>
                    </a:ln>
                    <a:effectLst/>
                    <a:extLst/>
                  </pic:spPr>
                </pic:pic>
              </a:graphicData>
            </a:graphic>
          </wp:inline>
        </w:drawing>
      </w:r>
    </w:p>
    <w:p w:rsidR="00EA0871" w:rsidRPr="00393ED2" w:rsidRDefault="00EA0871" w:rsidP="00EA0871">
      <w:pPr>
        <w:pStyle w:val="Beschriftung"/>
      </w:pPr>
      <w:bookmarkStart w:id="203" w:name="_Ref465956832"/>
      <w:r w:rsidRPr="00393ED2">
        <w:t xml:space="preserve">Fig. </w:t>
      </w:r>
      <w:fldSimple w:instr=" SEQ Fig. \* ARABIC ">
        <w:r w:rsidR="00A36666">
          <w:rPr>
            <w:noProof/>
          </w:rPr>
          <w:t>9</w:t>
        </w:r>
      </w:fldSimple>
      <w:bookmarkEnd w:id="203"/>
      <w:r w:rsidRPr="00393ED2">
        <w:t xml:space="preserve"> Communication sequence in scenario D2</w:t>
      </w:r>
    </w:p>
    <w:p w:rsidR="00EA0871" w:rsidRPr="00393ED2" w:rsidRDefault="00EA0871" w:rsidP="00EA0871">
      <w:r w:rsidRPr="00393ED2">
        <w:rPr>
          <w:b/>
        </w:rPr>
        <w:t>Error detection:</w:t>
      </w:r>
      <w:r w:rsidRPr="00393ED2">
        <w:t xml:space="preserve"> The error is detected after both machines started their conveyors. The downstream machine assumes that the PCB may already ha</w:t>
      </w:r>
      <w:r w:rsidR="007738B3" w:rsidRPr="00393ED2">
        <w:t>s</w:t>
      </w:r>
      <w:r w:rsidRPr="00393ED2">
        <w:t xml:space="preserve"> entered its conveyor.</w:t>
      </w:r>
    </w:p>
    <w:p w:rsidR="00EA0871" w:rsidRPr="00393ED2" w:rsidRDefault="00EA0871" w:rsidP="00EA0871">
      <w:r w:rsidRPr="00393ED2">
        <w:rPr>
          <w:b/>
        </w:rPr>
        <w:t>Reaction on upstream machine:</w:t>
      </w:r>
      <w:r w:rsidRPr="00393ED2">
        <w:t xml:space="preserve"> Upon the </w:t>
      </w:r>
      <w:proofErr w:type="spellStart"/>
      <w:r w:rsidRPr="00393ED2">
        <w:t>StopTransport</w:t>
      </w:r>
      <w:proofErr w:type="spellEnd"/>
      <w:r w:rsidRPr="00393ED2">
        <w:t xml:space="preserve"> message from the downstream machine, the upstream machine stops its conveyor and sends a </w:t>
      </w:r>
      <w:proofErr w:type="spellStart"/>
      <w:r w:rsidRPr="00393ED2">
        <w:t>TransportFinished</w:t>
      </w:r>
      <w:proofErr w:type="spellEnd"/>
      <w:r w:rsidRPr="00393ED2">
        <w:t xml:space="preserve"> message</w:t>
      </w:r>
      <w:r w:rsidR="007738B3" w:rsidRPr="00393ED2">
        <w:t xml:space="preserve"> indicating the state of the PCB handover</w:t>
      </w:r>
      <w:r w:rsidRPr="00393ED2">
        <w:t xml:space="preserve">. Note that in </w:t>
      </w:r>
      <w:r w:rsidRPr="00393ED2">
        <w:fldChar w:fldCharType="begin"/>
      </w:r>
      <w:r w:rsidRPr="00393ED2">
        <w:instrText xml:space="preserve"> REF _Ref465956832 \h </w:instrText>
      </w:r>
      <w:r w:rsidRPr="00393ED2">
        <w:fldChar w:fldCharType="separate"/>
      </w:r>
      <w:ins w:id="204" w:author="Schloter, Helene" w:date="2017-11-23T09:54:00Z">
        <w:r w:rsidR="00A36666" w:rsidRPr="00393ED2">
          <w:t xml:space="preserve">Fig. </w:t>
        </w:r>
        <w:r w:rsidR="00A36666">
          <w:rPr>
            <w:noProof/>
          </w:rPr>
          <w:t>9</w:t>
        </w:r>
      </w:ins>
      <w:del w:id="205" w:author="Schloter, Helene" w:date="2017-11-23T09:53:00Z">
        <w:r w:rsidR="001252B1" w:rsidRPr="00393ED2" w:rsidDel="00A36666">
          <w:delText xml:space="preserve">Fig. </w:delText>
        </w:r>
        <w:r w:rsidR="001252B1" w:rsidDel="00A36666">
          <w:rPr>
            <w:noProof/>
          </w:rPr>
          <w:delText>9</w:delText>
        </w:r>
      </w:del>
      <w:r w:rsidRPr="00393ED2">
        <w:fldChar w:fldCharType="end"/>
      </w:r>
      <w:r w:rsidRPr="00393ED2">
        <w:t xml:space="preserve"> the </w:t>
      </w:r>
      <w:proofErr w:type="spellStart"/>
      <w:r w:rsidRPr="00393ED2">
        <w:t>TransportFinished</w:t>
      </w:r>
      <w:proofErr w:type="spellEnd"/>
      <w:r w:rsidRPr="00393ED2">
        <w:t xml:space="preserve"> message is represented with parameter “Incomplete”. However in this scenario, the upstream machine could send any of the allowed transport states.</w:t>
      </w:r>
    </w:p>
    <w:p w:rsidR="00EA0871" w:rsidRPr="00393ED2" w:rsidRDefault="00EA0871" w:rsidP="00EA0871">
      <w:r w:rsidRPr="00393ED2">
        <w:rPr>
          <w:b/>
        </w:rPr>
        <w:t>Reaction on downstream machine:</w:t>
      </w:r>
      <w:r w:rsidRPr="00393ED2">
        <w:t xml:space="preserve"> The downstream machine stops its conveyor and notifies the upstream machine of the error by sending a </w:t>
      </w:r>
      <w:proofErr w:type="spellStart"/>
      <w:r w:rsidRPr="00393ED2">
        <w:t>StopTransport</w:t>
      </w:r>
      <w:proofErr w:type="spellEnd"/>
      <w:r w:rsidRPr="00393ED2">
        <w:t xml:space="preserve"> message</w:t>
      </w:r>
      <w:r w:rsidR="007738B3" w:rsidRPr="00393ED2">
        <w:t xml:space="preserve"> indicating an incomplete PCB handover</w:t>
      </w:r>
      <w:r w:rsidRPr="00393ED2">
        <w:t>.</w:t>
      </w:r>
    </w:p>
    <w:p w:rsidR="00EA0871" w:rsidRPr="00393ED2" w:rsidRDefault="00EA0871" w:rsidP="00EA0871">
      <w:r w:rsidRPr="00393ED2">
        <w:rPr>
          <w:b/>
        </w:rPr>
        <w:t>Resolution:</w:t>
      </w:r>
      <w:r w:rsidRPr="00393ED2">
        <w:t xml:space="preserve"> After the error is solved, the regular transport sequence can start from the beginning. The regular transport message sequence also applies for a PCB located in between the two machines.</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206" w:name="_Ref465843687"/>
      <w:bookmarkStart w:id="207" w:name="_Toc478120337"/>
      <w:r w:rsidRPr="00393ED2">
        <w:lastRenderedPageBreak/>
        <w:t>Scenario D3</w:t>
      </w:r>
      <w:bookmarkEnd w:id="206"/>
      <w:bookmarkEnd w:id="207"/>
    </w:p>
    <w:p w:rsidR="00EA0871" w:rsidRPr="00393ED2" w:rsidRDefault="00EA0871" w:rsidP="00EA0871">
      <w:pPr>
        <w:pStyle w:val="Listenabsatz"/>
        <w:numPr>
          <w:ilvl w:val="0"/>
          <w:numId w:val="21"/>
        </w:numPr>
        <w:rPr>
          <w:lang w:val="en-US"/>
        </w:rPr>
      </w:pPr>
      <w:r w:rsidRPr="00393ED2">
        <w:rPr>
          <w:lang w:val="en-US"/>
        </w:rPr>
        <w:t>Error detected by the downstream machine</w:t>
      </w:r>
    </w:p>
    <w:p w:rsidR="00EA0871" w:rsidRPr="00393ED2" w:rsidRDefault="00EA0871" w:rsidP="00EA0871">
      <w:pPr>
        <w:pStyle w:val="Listenabsatz"/>
        <w:numPr>
          <w:ilvl w:val="0"/>
          <w:numId w:val="21"/>
        </w:numPr>
        <w:rPr>
          <w:lang w:val="en-US"/>
        </w:rPr>
      </w:pPr>
      <w:r w:rsidRPr="00393ED2">
        <w:rPr>
          <w:lang w:val="en-US"/>
        </w:rPr>
        <w:t>PCB fully inside the downstream machine</w:t>
      </w:r>
    </w:p>
    <w:p w:rsidR="00EA0871" w:rsidRPr="00393ED2" w:rsidRDefault="00EA0871" w:rsidP="00EA0871">
      <w:pPr>
        <w:pStyle w:val="Figures"/>
        <w:rPr>
          <w:noProof w:val="0"/>
          <w:lang w:val="en-US"/>
        </w:rPr>
      </w:pPr>
      <w:r w:rsidRPr="00393ED2">
        <w:drawing>
          <wp:inline distT="0" distB="0" distL="0" distR="0" wp14:anchorId="5061F18B" wp14:editId="587C393C">
            <wp:extent cx="4320000" cy="3283402"/>
            <wp:effectExtent l="0" t="0" r="4445" b="0"/>
            <wp:docPr id="71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320000" cy="3283402"/>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A36666">
          <w:rPr>
            <w:noProof/>
          </w:rPr>
          <w:t>10</w:t>
        </w:r>
      </w:fldSimple>
      <w:r w:rsidRPr="00393ED2">
        <w:t xml:space="preserve"> Communication sequence in scenario D3</w:t>
      </w:r>
    </w:p>
    <w:p w:rsidR="00EA0871" w:rsidRPr="00393ED2" w:rsidRDefault="00EA0871" w:rsidP="00EA0871">
      <w:r w:rsidRPr="00393ED2">
        <w:rPr>
          <w:b/>
        </w:rPr>
        <w:t>Error detection:</w:t>
      </w:r>
      <w:r w:rsidRPr="00393ED2">
        <w:t xml:space="preserve"> The error is detected after the PCB is fully inside the downstream machine.</w:t>
      </w:r>
    </w:p>
    <w:p w:rsidR="00EA0871" w:rsidRPr="00393ED2" w:rsidRDefault="00EA0871" w:rsidP="00EA0871">
      <w:r w:rsidRPr="00393ED2">
        <w:rPr>
          <w:b/>
        </w:rPr>
        <w:t>Reaction on upstream machine:</w:t>
      </w:r>
      <w:r w:rsidRPr="00393ED2">
        <w:t xml:space="preserve"> None. The upstream machine is not aware of any error.</w:t>
      </w:r>
    </w:p>
    <w:p w:rsidR="00EA0871" w:rsidRPr="00393ED2" w:rsidRDefault="00EA0871" w:rsidP="00EA0871">
      <w:r w:rsidRPr="00393ED2">
        <w:rPr>
          <w:b/>
        </w:rPr>
        <w:t>Reaction on downstream machine:</w:t>
      </w:r>
      <w:r w:rsidRPr="00393ED2">
        <w:t xml:space="preserve"> None (at least in the scope of this protocol).</w:t>
      </w:r>
    </w:p>
    <w:p w:rsidR="00EA0871" w:rsidRPr="00393ED2" w:rsidRDefault="00EA0871" w:rsidP="00EA0871">
      <w:r w:rsidRPr="00393ED2">
        <w:rPr>
          <w:b/>
        </w:rPr>
        <w:t>Resolution:</w:t>
      </w:r>
      <w:r w:rsidRPr="00393ED2">
        <w:t xml:space="preserve"> This scenario is irrelevant for the Hermes protocol. As transport sequences are always initiated by the downstream machine sending </w:t>
      </w:r>
      <w:proofErr w:type="spellStart"/>
      <w:r w:rsidRPr="00393ED2">
        <w:t>StartTransport</w:t>
      </w:r>
      <w:proofErr w:type="spellEnd"/>
      <w:r w:rsidRPr="00393ED2">
        <w:t>, trouble-shooting (possibly including running the conveyor of the downstream machine) can be executed independently from the upstream machine.</w:t>
      </w:r>
    </w:p>
    <w:p w:rsidR="00EA0871" w:rsidRPr="00393ED2" w:rsidRDefault="00EA0871" w:rsidP="00EA0871">
      <w:pPr>
        <w:spacing w:line="240" w:lineRule="auto"/>
        <w:jc w:val="left"/>
      </w:pPr>
      <w:r w:rsidRPr="00393ED2">
        <w:br w:type="page"/>
      </w:r>
    </w:p>
    <w:p w:rsidR="00EA0871" w:rsidRPr="00393ED2" w:rsidRDefault="00EA0871" w:rsidP="00EA0871">
      <w:pPr>
        <w:pStyle w:val="berschrift2"/>
      </w:pPr>
      <w:bookmarkStart w:id="208" w:name="_Ref460255661"/>
      <w:bookmarkStart w:id="209" w:name="_Toc460403709"/>
      <w:bookmarkStart w:id="210" w:name="_Toc478120338"/>
      <w:r w:rsidRPr="00393ED2">
        <w:lastRenderedPageBreak/>
        <w:t>Protocol states and protocol error handling</w:t>
      </w:r>
      <w:bookmarkEnd w:id="208"/>
      <w:bookmarkEnd w:id="209"/>
      <w:bookmarkEnd w:id="210"/>
    </w:p>
    <w:p w:rsidR="00EA0871" w:rsidRPr="00393ED2" w:rsidRDefault="00A16944" w:rsidP="00EA0871">
      <w:pPr>
        <w:pStyle w:val="Figures"/>
        <w:rPr>
          <w:noProof w:val="0"/>
          <w:lang w:val="en-US"/>
        </w:rPr>
      </w:pPr>
      <w:ins w:id="211" w:author="Schloter, Helene" w:date="2017-12-08T13:19:00Z">
        <w:r>
          <mc:AlternateContent>
            <mc:Choice Requires="wps">
              <w:drawing>
                <wp:anchor distT="0" distB="0" distL="114300" distR="114300" simplePos="0" relativeHeight="251672576" behindDoc="0" locked="0" layoutInCell="1" allowOverlap="1" wp14:anchorId="3A9D3EE5" wp14:editId="3D82A6B1">
                  <wp:simplePos x="0" y="0"/>
                  <wp:positionH relativeFrom="column">
                    <wp:posOffset>2296013</wp:posOffset>
                  </wp:positionH>
                  <wp:positionV relativeFrom="paragraph">
                    <wp:posOffset>3043380</wp:posOffset>
                  </wp:positionV>
                  <wp:extent cx="703385" cy="195943"/>
                  <wp:effectExtent l="0" t="0" r="1905" b="0"/>
                  <wp:wrapNone/>
                  <wp:docPr id="4097" name="Textfeld 4097"/>
                  <wp:cNvGraphicFramePr/>
                  <a:graphic xmlns:a="http://schemas.openxmlformats.org/drawingml/2006/main">
                    <a:graphicData uri="http://schemas.microsoft.com/office/word/2010/wordprocessingShape">
                      <wps:wsp>
                        <wps:cNvSpPr txBox="1"/>
                        <wps:spPr>
                          <a:xfrm>
                            <a:off x="0" y="0"/>
                            <a:ext cx="703385" cy="19594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26167" w:rsidRPr="00890E08" w:rsidRDefault="00126167" w:rsidP="00A16944">
                              <w:pPr>
                                <w:rPr>
                                  <w:b/>
                                  <w:sz w:val="10"/>
                                  <w:szCs w:val="10"/>
                                  <w:rPrChange w:id="212" w:author="Schloter, Helene" w:date="2017-11-21T08:32:00Z">
                                    <w:rPr/>
                                  </w:rPrChange>
                                </w:rPr>
                              </w:pPr>
                              <w:proofErr w:type="spellStart"/>
                              <w:ins w:id="213" w:author="Schloter, Helene" w:date="2017-12-08T13:17:00Z">
                                <w:r>
                                  <w:rPr>
                                    <w:b/>
                                    <w:sz w:val="10"/>
                                    <w:szCs w:val="10"/>
                                  </w:rPr>
                                  <w:t>Product</w:t>
                                </w:r>
                              </w:ins>
                              <w:ins w:id="214" w:author="Schloter, Helene" w:date="2017-11-21T08:32:00Z">
                                <w:r>
                                  <w:rPr>
                                    <w:b/>
                                    <w:sz w:val="10"/>
                                    <w:szCs w:val="10"/>
                                    <w:rPrChange w:id="215" w:author="Schloter, Helene" w:date="2017-11-21T08:32:00Z">
                                      <w:rPr>
                                        <w:b/>
                                        <w:sz w:val="10"/>
                                        <w:szCs w:val="10"/>
                                      </w:rPr>
                                    </w:rPrChange>
                                  </w:rPr>
                                  <w:t>Forecast</w:t>
                                </w:r>
                              </w:ins>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A9D3EE5" id="_x0000_t202" coordsize="21600,21600" o:spt="202" path="m,l,21600r21600,l21600,xe">
                  <v:stroke joinstyle="miter"/>
                  <v:path gradientshapeok="t" o:connecttype="rect"/>
                </v:shapetype>
                <v:shape id="Textfeld 4097" o:spid="_x0000_s1026" type="#_x0000_t202" style="position:absolute;left:0;text-align:left;margin-left:180.8pt;margin-top:239.65pt;width:55.4pt;height:15.4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" fillcolor="white [3201]" stroked="f" strokeweight=".5pt">
                  <v:textbox inset="0,0,0,0">
                    <w:txbxContent>
                      <w:p w:rsidR="00126167" w:rsidRPr="00890E08" w:rsidRDefault="00126167" w:rsidP="00A16944">
                        <w:pPr>
                          <w:rPr>
                            <w:b/>
                            <w:sz w:val="10"/>
                            <w:szCs w:val="10"/>
                            <w:rPrChange w:id="216" w:author="Schloter, Helene" w:date="2017-11-21T08:32:00Z">
                              <w:rPr/>
                            </w:rPrChange>
                          </w:rPr>
                        </w:pPr>
                        <w:proofErr w:type="spellStart"/>
                        <w:ins w:id="217" w:author="Schloter, Helene" w:date="2017-12-08T13:17:00Z">
                          <w:r>
                            <w:rPr>
                              <w:b/>
                              <w:sz w:val="10"/>
                              <w:szCs w:val="10"/>
                            </w:rPr>
                            <w:t>Product</w:t>
                          </w:r>
                        </w:ins>
                        <w:ins w:id="218" w:author="Schloter, Helene" w:date="2017-11-21T08:32:00Z">
                          <w:r>
                            <w:rPr>
                              <w:b/>
                              <w:sz w:val="10"/>
                              <w:szCs w:val="10"/>
                              <w:rPrChange w:id="219" w:author="Schloter, Helene" w:date="2017-11-21T08:32:00Z">
                                <w:rPr>
                                  <w:b/>
                                  <w:sz w:val="10"/>
                                  <w:szCs w:val="10"/>
                                </w:rPr>
                              </w:rPrChange>
                            </w:rPr>
                            <w:t>Forecast</w:t>
                          </w:r>
                        </w:ins>
                        <w:proofErr w:type="spellEnd"/>
                      </w:p>
                    </w:txbxContent>
                  </v:textbox>
                </v:shape>
              </w:pict>
            </mc:Fallback>
          </mc:AlternateContent>
        </w:r>
        <w:r>
          <mc:AlternateContent>
            <mc:Choice Requires="wps">
              <w:drawing>
                <wp:anchor distT="0" distB="0" distL="114300" distR="114300" simplePos="0" relativeHeight="251670528" behindDoc="0" locked="0" layoutInCell="1" allowOverlap="1">
                  <wp:simplePos x="0" y="0"/>
                  <wp:positionH relativeFrom="column">
                    <wp:posOffset>2595866</wp:posOffset>
                  </wp:positionH>
                  <wp:positionV relativeFrom="paragraph">
                    <wp:posOffset>2830774</wp:posOffset>
                  </wp:positionV>
                  <wp:extent cx="437103" cy="147434"/>
                  <wp:effectExtent l="0" t="38100" r="58420" b="24130"/>
                  <wp:wrapNone/>
                  <wp:docPr id="4096" name="Freihandform 4096"/>
                  <wp:cNvGraphicFramePr/>
                  <a:graphic xmlns:a="http://schemas.openxmlformats.org/drawingml/2006/main">
                    <a:graphicData uri="http://schemas.microsoft.com/office/word/2010/wordprocessingShape">
                      <wps:wsp>
                        <wps:cNvSpPr/>
                        <wps:spPr>
                          <a:xfrm>
                            <a:off x="0" y="0"/>
                            <a:ext cx="437103" cy="147434"/>
                          </a:xfrm>
                          <a:custGeom>
                            <a:avLst/>
                            <a:gdLst>
                              <a:gd name="connsiteX0" fmla="*/ 0 w 437103"/>
                              <a:gd name="connsiteY0" fmla="*/ 5024 h 147434"/>
                              <a:gd name="connsiteX1" fmla="*/ 80387 w 437103"/>
                              <a:gd name="connsiteY1" fmla="*/ 125605 h 147434"/>
                              <a:gd name="connsiteX2" fmla="*/ 376813 w 437103"/>
                              <a:gd name="connsiteY2" fmla="*/ 135653 h 147434"/>
                              <a:gd name="connsiteX3" fmla="*/ 437103 w 437103"/>
                              <a:gd name="connsiteY3" fmla="*/ 0 h 147434"/>
                              <a:gd name="connsiteX4" fmla="*/ 437103 w 437103"/>
                              <a:gd name="connsiteY4" fmla="*/ 0 h 1474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37103" h="147434">
                                <a:moveTo>
                                  <a:pt x="0" y="5024"/>
                                </a:moveTo>
                                <a:cubicBezTo>
                                  <a:pt x="8792" y="54429"/>
                                  <a:pt x="17585" y="103834"/>
                                  <a:pt x="80387" y="125605"/>
                                </a:cubicBezTo>
                                <a:cubicBezTo>
                                  <a:pt x="143189" y="147376"/>
                                  <a:pt x="317360" y="156587"/>
                                  <a:pt x="376813" y="135653"/>
                                </a:cubicBezTo>
                                <a:cubicBezTo>
                                  <a:pt x="436266" y="114719"/>
                                  <a:pt x="437103" y="0"/>
                                  <a:pt x="437103" y="0"/>
                                </a:cubicBezTo>
                                <a:lnTo>
                                  <a:pt x="437103" y="0"/>
                                </a:lnTo>
                              </a:path>
                            </a:pathLst>
                          </a:custGeom>
                          <a:noFill/>
                          <a:ln w="15875">
                            <a:solidFill>
                              <a:schemeClr val="accent1"/>
                            </a:solidFill>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E720F15" id="Freihandform 4096" o:spid="_x0000_s1026" style="position:absolute;margin-left:204.4pt;margin-top:222.9pt;width:34.4pt;height:11.6pt;z-index:251670528;visibility:visible;mso-wrap-style:square;mso-wrap-distance-left:9pt;mso-wrap-distance-top:0;mso-wrap-distance-right:9pt;mso-wrap-distance-bottom:0;mso-position-horizontal:absolute;mso-position-horizontal-relative:text;mso-position-vertical:absolute;mso-position-vertical-relative:text;v-text-anchor:middle" coordsize="437103,1474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" path="m,5024v8792,49405,17585,98810,80387,120581c143189,147376,317360,156587,376813,135653,436266,114719,437103,,437103,r,e" filled="f" strokecolor="#4f81bd [3204]" strokeweight="1.25pt">
                  <v:stroke endarrow="block"/>
                  <v:path arrowok="t" o:connecttype="custom" o:connectlocs="0,5024;80387,125605;376813,135653;437103,0;437103,0" o:connectangles="0,0,0,0,0"/>
                </v:shape>
              </w:pict>
            </mc:Fallback>
          </mc:AlternateContent>
        </w:r>
      </w:ins>
      <w:ins w:id="220" w:author="Schloter, Helene" w:date="2017-11-21T08:33:00Z">
        <w:r w:rsidR="00435C75">
          <mc:AlternateContent>
            <mc:Choice Requires="wps">
              <w:drawing>
                <wp:anchor distT="0" distB="0" distL="114300" distR="114300" simplePos="0" relativeHeight="251663360" behindDoc="0" locked="0" layoutInCell="1" allowOverlap="1" wp14:anchorId="5AA4EFAF" wp14:editId="048C037D">
                  <wp:simplePos x="0" y="0"/>
                  <wp:positionH relativeFrom="column">
                    <wp:posOffset>3902466</wp:posOffset>
                  </wp:positionH>
                  <wp:positionV relativeFrom="paragraph">
                    <wp:posOffset>3047679</wp:posOffset>
                  </wp:positionV>
                  <wp:extent cx="703385" cy="195943"/>
                  <wp:effectExtent l="0" t="0" r="1905" b="0"/>
                  <wp:wrapNone/>
                  <wp:docPr id="2075" name="Textfeld 2075"/>
                  <wp:cNvGraphicFramePr/>
                  <a:graphic xmlns:a="http://schemas.openxmlformats.org/drawingml/2006/main">
                    <a:graphicData uri="http://schemas.microsoft.com/office/word/2010/wordprocessingShape">
                      <wps:wsp>
                        <wps:cNvSpPr txBox="1"/>
                        <wps:spPr>
                          <a:xfrm>
                            <a:off x="0" y="0"/>
                            <a:ext cx="703385" cy="19594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26167" w:rsidRPr="00890E08" w:rsidRDefault="00126167" w:rsidP="00890E08">
                              <w:pPr>
                                <w:rPr>
                                  <w:b/>
                                  <w:sz w:val="10"/>
                                  <w:szCs w:val="10"/>
                                  <w:rPrChange w:id="221" w:author="Schloter, Helene" w:date="2017-11-21T08:32:00Z">
                                    <w:rPr/>
                                  </w:rPrChange>
                                </w:rPr>
                              </w:pPr>
                              <w:proofErr w:type="spellStart"/>
                              <w:ins w:id="222" w:author="Schloter, Helene" w:date="2017-12-08T13:17:00Z">
                                <w:r>
                                  <w:rPr>
                                    <w:b/>
                                    <w:sz w:val="10"/>
                                    <w:szCs w:val="10"/>
                                  </w:rPr>
                                  <w:t>Product</w:t>
                                </w:r>
                              </w:ins>
                              <w:ins w:id="223" w:author="Schloter, Helene" w:date="2017-11-21T08:32:00Z">
                                <w:r>
                                  <w:rPr>
                                    <w:b/>
                                    <w:sz w:val="10"/>
                                    <w:szCs w:val="10"/>
                                    <w:rPrChange w:id="224" w:author="Schloter, Helene" w:date="2017-11-21T08:32:00Z">
                                      <w:rPr>
                                        <w:b/>
                                        <w:sz w:val="10"/>
                                        <w:szCs w:val="10"/>
                                      </w:rPr>
                                    </w:rPrChange>
                                  </w:rPr>
                                  <w:t>Forecast</w:t>
                                </w:r>
                              </w:ins>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A4EFAF" id="Textfeld 2075" o:spid="_x0000_s1027" type="#_x0000_t202" style="position:absolute;left:0;text-align:left;margin-left:307.3pt;margin-top:239.95pt;width:55.4pt;height:15.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" fillcolor="white [3201]" stroked="f" strokeweight=".5pt">
                  <v:textbox inset="0,0,0,0">
                    <w:txbxContent>
                      <w:p w:rsidR="00126167" w:rsidRPr="00890E08" w:rsidRDefault="00126167" w:rsidP="00890E08">
                        <w:pPr>
                          <w:rPr>
                            <w:b/>
                            <w:sz w:val="10"/>
                            <w:szCs w:val="10"/>
                            <w:rPrChange w:id="225" w:author="Schloter, Helene" w:date="2017-11-21T08:32:00Z">
                              <w:rPr/>
                            </w:rPrChange>
                          </w:rPr>
                        </w:pPr>
                        <w:proofErr w:type="spellStart"/>
                        <w:ins w:id="226" w:author="Schloter, Helene" w:date="2017-12-08T13:17:00Z">
                          <w:r>
                            <w:rPr>
                              <w:b/>
                              <w:sz w:val="10"/>
                              <w:szCs w:val="10"/>
                            </w:rPr>
                            <w:t>Product</w:t>
                          </w:r>
                        </w:ins>
                        <w:ins w:id="227" w:author="Schloter, Helene" w:date="2017-11-21T08:32:00Z">
                          <w:r>
                            <w:rPr>
                              <w:b/>
                              <w:sz w:val="10"/>
                              <w:szCs w:val="10"/>
                              <w:rPrChange w:id="228" w:author="Schloter, Helene" w:date="2017-11-21T08:32:00Z">
                                <w:rPr>
                                  <w:b/>
                                  <w:sz w:val="10"/>
                                  <w:szCs w:val="10"/>
                                </w:rPr>
                              </w:rPrChange>
                            </w:rPr>
                            <w:t>Forecast</w:t>
                          </w:r>
                        </w:ins>
                        <w:proofErr w:type="spellEnd"/>
                      </w:p>
                    </w:txbxContent>
                  </v:textbox>
                </v:shape>
              </w:pict>
            </mc:Fallback>
          </mc:AlternateContent>
        </w:r>
        <w:r w:rsidR="00435C75">
          <mc:AlternateContent>
            <mc:Choice Requires="wps">
              <w:drawing>
                <wp:anchor distT="0" distB="0" distL="114300" distR="114300" simplePos="0" relativeHeight="251669504" behindDoc="0" locked="0" layoutInCell="1" allowOverlap="1" wp14:anchorId="55F788A9" wp14:editId="14429C6E">
                  <wp:simplePos x="0" y="0"/>
                  <wp:positionH relativeFrom="margin">
                    <wp:posOffset>3173646</wp:posOffset>
                  </wp:positionH>
                  <wp:positionV relativeFrom="paragraph">
                    <wp:posOffset>2810677</wp:posOffset>
                  </wp:positionV>
                  <wp:extent cx="1532374" cy="839038"/>
                  <wp:effectExtent l="38100" t="38100" r="29845" b="18415"/>
                  <wp:wrapNone/>
                  <wp:docPr id="2078" name="Gerade Verbindung mit Pfeil 2078"/>
                  <wp:cNvGraphicFramePr/>
                  <a:graphic xmlns:a="http://schemas.openxmlformats.org/drawingml/2006/main">
                    <a:graphicData uri="http://schemas.microsoft.com/office/word/2010/wordprocessingShape">
                      <wps:wsp>
                        <wps:cNvCnPr/>
                        <wps:spPr>
                          <a:xfrm flipH="1" flipV="1">
                            <a:off x="0" y="0"/>
                            <a:ext cx="1532374" cy="83903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521C4A9" id="_x0000_t32" coordsize="21600,21600" o:spt="32" o:oned="t" path="m,l21600,21600e" filled="f">
                  <v:path arrowok="t" fillok="f" o:connecttype="none"/>
                  <o:lock v:ext="edit" shapetype="t"/>
                </v:shapetype>
                <v:shape id="Gerade Verbindung mit Pfeil 2078" o:spid="_x0000_s1026" type="#_x0000_t32" style="position:absolute;margin-left:249.9pt;margin-top:221.3pt;width:120.65pt;height:66.05pt;flip:x y;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" strokecolor="#4579b8 [3044]">
                  <v:stroke endarrow="block"/>
                  <w10:wrap anchorx="margin"/>
                </v:shape>
              </w:pict>
            </mc:Fallback>
          </mc:AlternateContent>
        </w:r>
      </w:ins>
      <w:r w:rsidR="002B4594" w:rsidRPr="0056058C">
        <w:rPr>
          <w:noProof w:val="0"/>
          <w:highlight w:val="yellow"/>
          <w:lang w:val="en-US"/>
          <w:rPrChange w:id="229" w:author="Schloter, Helene" w:date="2017-12-08T13:36:00Z">
            <w:rPr>
              <w:noProof w:val="0"/>
              <w:lang w:val="en-US"/>
            </w:rPr>
          </w:rPrChange>
        </w:rPr>
        <w:object w:dxaOrig="11335" w:dyaOrig="12451" w14:anchorId="128257C1">
          <v:shape id="_x0000_i1025" type="#_x0000_t75" style="width:481.85pt;height:529.7pt" o:ole="">
            <v:imagedata r:id="rId23" o:title=""/>
          </v:shape>
          <o:OLEObject Type="Embed" ProgID="Visio.Drawing.11" ShapeID="_x0000_i1025" DrawAspect="Content" ObjectID="_1574245512" r:id="rId24"/>
        </w:object>
      </w:r>
    </w:p>
    <w:p w:rsidR="00EA0871" w:rsidRPr="00393ED2" w:rsidRDefault="00EA0871" w:rsidP="00EA0871">
      <w:pPr>
        <w:pStyle w:val="Beschriftung"/>
      </w:pPr>
      <w:bookmarkStart w:id="230" w:name="_Ref460228606"/>
      <w:r w:rsidRPr="00393ED2">
        <w:t xml:space="preserve">Fig. </w:t>
      </w:r>
      <w:fldSimple w:instr=" SEQ Fig. \* ARABIC ">
        <w:r w:rsidR="00A36666">
          <w:rPr>
            <w:noProof/>
          </w:rPr>
          <w:t>11</w:t>
        </w:r>
      </w:fldSimple>
      <w:bookmarkEnd w:id="230"/>
      <w:r w:rsidRPr="00393ED2">
        <w:t xml:space="preserve"> Hermes interface states</w:t>
      </w:r>
    </w:p>
    <w:p w:rsidR="000F462E" w:rsidRPr="00393ED2" w:rsidRDefault="00EA0871" w:rsidP="00EA0871">
      <w:r w:rsidRPr="00393ED2">
        <w:fldChar w:fldCharType="begin"/>
      </w:r>
      <w:r w:rsidRPr="00393ED2">
        <w:instrText xml:space="preserve"> REF _Ref460228606 \h </w:instrText>
      </w:r>
      <w:r w:rsidRPr="00393ED2">
        <w:fldChar w:fldCharType="separate"/>
      </w:r>
      <w:ins w:id="231" w:author="Schloter, Helene" w:date="2017-11-23T09:54:00Z">
        <w:r w:rsidR="00A36666" w:rsidRPr="00393ED2">
          <w:t xml:space="preserve">Fig. </w:t>
        </w:r>
        <w:r w:rsidR="00A36666">
          <w:rPr>
            <w:noProof/>
          </w:rPr>
          <w:t>11</w:t>
        </w:r>
      </w:ins>
      <w:del w:id="232" w:author="Schloter, Helene" w:date="2017-11-23T09:53:00Z">
        <w:r w:rsidR="001252B1" w:rsidRPr="00393ED2" w:rsidDel="00A36666">
          <w:delText xml:space="preserve">Fig. </w:delText>
        </w:r>
        <w:r w:rsidR="001252B1" w:rsidDel="00A36666">
          <w:rPr>
            <w:noProof/>
          </w:rPr>
          <w:delText>11</w:delText>
        </w:r>
      </w:del>
      <w:r w:rsidRPr="00393ED2">
        <w:fldChar w:fldCharType="end"/>
      </w:r>
      <w:r w:rsidRPr="00393ED2">
        <w:t xml:space="preserve"> lists all states and transitions of a Hermes interface corresponding to the machine</w:t>
      </w:r>
      <w:r w:rsidR="002F1C82" w:rsidRPr="00393ED2">
        <w:t>-</w:t>
      </w:r>
      <w:r w:rsidRPr="00393ED2">
        <w:t>to</w:t>
      </w:r>
      <w:r w:rsidR="002F1C82" w:rsidRPr="00393ED2">
        <w:t>-</w:t>
      </w:r>
      <w:r w:rsidRPr="00393ED2">
        <w:t>machine</w:t>
      </w:r>
      <w:r w:rsidR="002F1C82" w:rsidRPr="00393ED2">
        <w:t xml:space="preserve"> (M2M)</w:t>
      </w:r>
      <w:r w:rsidRPr="00393ED2">
        <w:t xml:space="preserve"> communication. </w:t>
      </w:r>
      <w:r w:rsidR="000F462E" w:rsidRPr="00393ED2">
        <w:t>The state is the comprehensive state of the interface rather than the state of one of the involved machines.</w:t>
      </w:r>
    </w:p>
    <w:p w:rsidR="00EA0871" w:rsidRPr="00393ED2" w:rsidRDefault="000F462E" w:rsidP="00EA0871">
      <w:r w:rsidRPr="00393ED2">
        <w:lastRenderedPageBreak/>
        <w:t xml:space="preserve">The </w:t>
      </w:r>
      <w:r w:rsidR="002F1C82" w:rsidRPr="00393ED2">
        <w:t>m</w:t>
      </w:r>
      <w:r w:rsidR="00EA0871" w:rsidRPr="00393ED2">
        <w:t xml:space="preserve">essages may only be sent if they trigger </w:t>
      </w:r>
      <w:r w:rsidRPr="00393ED2">
        <w:t xml:space="preserve">the corresponding </w:t>
      </w:r>
      <w:r w:rsidR="00EA0871" w:rsidRPr="00393ED2">
        <w:t>transition shown in the state chart. Any message, except “Notification” and “</w:t>
      </w:r>
      <w:proofErr w:type="spellStart"/>
      <w:r w:rsidR="00EA0871" w:rsidRPr="00393ED2">
        <w:t>CheckAlive</w:t>
      </w:r>
      <w:proofErr w:type="spellEnd"/>
      <w:r w:rsidR="00EA0871" w:rsidRPr="00393ED2">
        <w:t xml:space="preserve">”, which is received not triggering a transition is interpreted as a protocol error (e.g. a </w:t>
      </w:r>
      <w:proofErr w:type="spellStart"/>
      <w:r w:rsidR="00EA0871" w:rsidRPr="00393ED2">
        <w:t>MachineReady</w:t>
      </w:r>
      <w:proofErr w:type="spellEnd"/>
      <w:r w:rsidR="00EA0871" w:rsidRPr="00393ED2">
        <w:t xml:space="preserve"> message when the interface is in the state Transporting). In case of a protocol error, any running transport shall be stopped and the connection is terminated. The interface may start over with a new connection.</w:t>
      </w:r>
    </w:p>
    <w:p w:rsidR="00EA0871" w:rsidRPr="00393ED2" w:rsidRDefault="00EA0871" w:rsidP="00EA0871">
      <w:r w:rsidRPr="00393ED2">
        <w:t xml:space="preserve">Note that due to race conditions, a </w:t>
      </w:r>
      <w:proofErr w:type="spellStart"/>
      <w:r w:rsidRPr="00393ED2">
        <w:t>RevokeBoardAvailable</w:t>
      </w:r>
      <w:proofErr w:type="spellEnd"/>
      <w:r w:rsidRPr="00393ED2">
        <w:t xml:space="preserve"> message may overlap with a </w:t>
      </w:r>
      <w:proofErr w:type="spellStart"/>
      <w:r w:rsidRPr="00393ED2">
        <w:t>StartTransport</w:t>
      </w:r>
      <w:proofErr w:type="spellEnd"/>
      <w:r w:rsidRPr="00393ED2">
        <w:t xml:space="preserve"> message or even a </w:t>
      </w:r>
      <w:proofErr w:type="spellStart"/>
      <w:r w:rsidRPr="00393ED2">
        <w:t>StopTransport</w:t>
      </w:r>
      <w:proofErr w:type="spellEnd"/>
      <w:r w:rsidRPr="00393ED2">
        <w:t xml:space="preserve"> message, so this shall not be treated as </w:t>
      </w:r>
      <w:r w:rsidR="002F1C82" w:rsidRPr="00393ED2">
        <w:t xml:space="preserve">a </w:t>
      </w:r>
      <w:r w:rsidRPr="00393ED2">
        <w:t xml:space="preserve">protocol error (transition from </w:t>
      </w:r>
      <w:proofErr w:type="spellStart"/>
      <w:r w:rsidRPr="00393ED2">
        <w:t>MachineReady</w:t>
      </w:r>
      <w:proofErr w:type="spellEnd"/>
      <w:r w:rsidRPr="00393ED2">
        <w:t xml:space="preserve"> to Transporting and self-transitions on Transporting and </w:t>
      </w:r>
      <w:proofErr w:type="spellStart"/>
      <w:r w:rsidRPr="00393ED2">
        <w:t>TransportStopped</w:t>
      </w:r>
      <w:proofErr w:type="spellEnd"/>
      <w:r w:rsidRPr="00393ED2">
        <w:t>).</w:t>
      </w:r>
    </w:p>
    <w:p w:rsidR="00B8249E" w:rsidRPr="00393ED2" w:rsidRDefault="00B8249E" w:rsidP="00EA0871"/>
    <w:p w:rsidR="00B8249E" w:rsidRPr="00393ED2" w:rsidRDefault="00B8249E" w:rsidP="00B8249E">
      <w:pPr>
        <w:pStyle w:val="berschrift2"/>
      </w:pPr>
      <w:bookmarkStart w:id="233" w:name="_Toc452450932"/>
      <w:bookmarkStart w:id="234" w:name="_Toc460403712"/>
      <w:bookmarkStart w:id="235" w:name="_Toc478120339"/>
      <w:r w:rsidRPr="00393ED2">
        <w:t>Board IDs</w:t>
      </w:r>
      <w:bookmarkEnd w:id="233"/>
      <w:bookmarkEnd w:id="234"/>
      <w:bookmarkEnd w:id="235"/>
    </w:p>
    <w:p w:rsidR="00B8249E" w:rsidRDefault="00B8249E" w:rsidP="00B8249E">
      <w:pPr>
        <w:rPr>
          <w:ins w:id="236" w:author="Schloter, Helene" w:date="2017-12-06T13:24:00Z"/>
        </w:rPr>
      </w:pPr>
      <w:r w:rsidRPr="00393ED2">
        <w:t>Board individuals are identified by board IDs. These must be unique strings in the context of the generating machine (e.g. provided by a GUID generator), generated by the first machine in a consecutive row of machines implementing the Hermes protocol. The board ID is passed from machine to machine. If a machine in a line does not implement the Hermes protocol, the board ID is lost and a new one will be generated by the next machine implementing Hermes.</w:t>
      </w:r>
    </w:p>
    <w:p w:rsidR="0012094E" w:rsidRPr="00393ED2" w:rsidDel="00333642" w:rsidRDefault="0012094E" w:rsidP="00B8249E">
      <w:pPr>
        <w:rPr>
          <w:del w:id="237" w:author="Schloter, Helene" w:date="2017-12-07T11:36:00Z"/>
        </w:rPr>
      </w:pPr>
    </w:p>
    <w:p w:rsidR="00B8249E" w:rsidRPr="00393ED2" w:rsidRDefault="00B8249E" w:rsidP="00B8249E"/>
    <w:p w:rsidR="00B8249E" w:rsidRPr="00393ED2" w:rsidRDefault="004C4595" w:rsidP="00B8249E">
      <w:pPr>
        <w:pStyle w:val="Figures"/>
        <w:rPr>
          <w:noProof w:val="0"/>
          <w:lang w:val="en-US"/>
        </w:rPr>
      </w:pPr>
      <w:r>
        <w:drawing>
          <wp:inline distT="0" distB="0" distL="0" distR="0" wp14:anchorId="5CF9C2E7" wp14:editId="78B20D91">
            <wp:extent cx="6122035" cy="2925445"/>
            <wp:effectExtent l="0" t="0" r="0" b="8255"/>
            <wp:docPr id="29" name="Picture 29" descr="cid:image001.png@01D24BE5.81236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D24BE5.81236460"/>
                    <pic:cNvPicPr>
                      <a:picLocks noChangeAspect="1" noChangeArrowheads="1"/>
                    </pic:cNvPicPr>
                  </pic:nvPicPr>
                  <pic:blipFill>
                    <a:blip r:embed="rId25" r:link="rId26">
                      <a:extLst>
                        <a:ext uri="{28A0092B-C50C-407E-A947-70E740481C1C}">
                          <a14:useLocalDpi xmlns:a14="http://schemas.microsoft.com/office/drawing/2010/main" val="0"/>
                        </a:ext>
                      </a:extLst>
                    </a:blip>
                    <a:srcRect/>
                    <a:stretch>
                      <a:fillRect/>
                    </a:stretch>
                  </pic:blipFill>
                  <pic:spPr bwMode="auto">
                    <a:xfrm>
                      <a:off x="0" y="0"/>
                      <a:ext cx="6122035" cy="2925445"/>
                    </a:xfrm>
                    <a:prstGeom prst="rect">
                      <a:avLst/>
                    </a:prstGeom>
                    <a:noFill/>
                    <a:ln>
                      <a:noFill/>
                    </a:ln>
                  </pic:spPr>
                </pic:pic>
              </a:graphicData>
            </a:graphic>
          </wp:inline>
        </w:drawing>
      </w:r>
    </w:p>
    <w:p w:rsidR="00B8249E" w:rsidRPr="00393ED2" w:rsidRDefault="00B8249E" w:rsidP="00B8249E">
      <w:pPr>
        <w:pStyle w:val="Beschriftung"/>
      </w:pPr>
      <w:r w:rsidRPr="00393ED2">
        <w:t xml:space="preserve">Fig. </w:t>
      </w:r>
      <w:fldSimple w:instr=" SEQ Fig. \* ARABIC ">
        <w:r w:rsidR="00A36666">
          <w:rPr>
            <w:noProof/>
          </w:rPr>
          <w:t>12</w:t>
        </w:r>
      </w:fldSimple>
      <w:r w:rsidRPr="00393ED2">
        <w:t xml:space="preserve"> Generation of Board IDs</w:t>
      </w:r>
    </w:p>
    <w:p w:rsidR="00B8249E" w:rsidRPr="00393ED2" w:rsidRDefault="00B8249E" w:rsidP="00EA0871"/>
    <w:p w:rsidR="00EA0871" w:rsidRPr="00393ED2" w:rsidRDefault="00EA0871" w:rsidP="00EA0871">
      <w:pPr>
        <w:pStyle w:val="berschrift1"/>
        <w:spacing w:before="0" w:line="280" w:lineRule="exact"/>
        <w:ind w:left="432" w:hanging="432"/>
      </w:pPr>
      <w:bookmarkStart w:id="238" w:name="_Toc452450930"/>
      <w:bookmarkStart w:id="239" w:name="_Toc460403710"/>
      <w:bookmarkStart w:id="240" w:name="_Toc478120340"/>
      <w:r w:rsidRPr="00393ED2">
        <w:lastRenderedPageBreak/>
        <w:t>Message definition</w:t>
      </w:r>
      <w:bookmarkEnd w:id="238"/>
      <w:bookmarkEnd w:id="239"/>
      <w:bookmarkEnd w:id="240"/>
    </w:p>
    <w:p w:rsidR="00EA0871" w:rsidRPr="00393ED2" w:rsidRDefault="00EA0871" w:rsidP="00EA0871">
      <w:pPr>
        <w:pStyle w:val="berschrift2"/>
      </w:pPr>
      <w:bookmarkStart w:id="241" w:name="_Toc452450931"/>
      <w:bookmarkStart w:id="242" w:name="_Toc460403711"/>
      <w:bookmarkStart w:id="243" w:name="_Toc478120341"/>
      <w:r w:rsidRPr="00393ED2">
        <w:t>Message format</w:t>
      </w:r>
      <w:bookmarkEnd w:id="241"/>
      <w:bookmarkEnd w:id="242"/>
      <w:bookmarkEnd w:id="243"/>
    </w:p>
    <w:p w:rsidR="00EA0871" w:rsidRPr="00393ED2" w:rsidRDefault="00EA0871" w:rsidP="00EA0871">
      <w:r w:rsidRPr="00393ED2">
        <w:t xml:space="preserve">Messages use </w:t>
      </w:r>
      <w:r w:rsidR="002F1C82" w:rsidRPr="00393ED2">
        <w:t xml:space="preserve">the Extensible Markup </w:t>
      </w:r>
      <w:r w:rsidR="008A5F93" w:rsidRPr="00393ED2">
        <w:t>Language</w:t>
      </w:r>
      <w:r w:rsidR="002F1C82" w:rsidRPr="00393ED2">
        <w:t xml:space="preserve"> (</w:t>
      </w:r>
      <w:r w:rsidRPr="00393ED2">
        <w:t>XML</w:t>
      </w:r>
      <w:r w:rsidR="008A5F93" w:rsidRPr="00393ED2">
        <w:t>)</w:t>
      </w:r>
      <w:r w:rsidRPr="00393ED2">
        <w:t xml:space="preserve"> format, where at least version 1.1 </w:t>
      </w:r>
      <w:r w:rsidR="002F1C82" w:rsidRPr="00393ED2">
        <w:t xml:space="preserve">of XML </w:t>
      </w:r>
      <w:r w:rsidRPr="00393ED2">
        <w:t xml:space="preserve">shall be supported </w:t>
      </w:r>
      <w:r w:rsidRPr="00393ED2">
        <w:fldChar w:fldCharType="begin"/>
      </w:r>
      <w:r w:rsidRPr="00393ED2">
        <w:instrText xml:space="preserve"> REF W3C_XML_1_1 \h  \* MERGEFORMAT </w:instrText>
      </w:r>
      <w:r w:rsidRPr="00393ED2">
        <w:fldChar w:fldCharType="separate"/>
      </w:r>
      <w:ins w:id="244" w:author="Schloter, Helene" w:date="2017-11-23T09:54:00Z">
        <w:r w:rsidR="00A36666" w:rsidRPr="00A36666">
          <w:rPr>
            <w:rPrChange w:id="245" w:author="Schloter, Helene" w:date="2017-11-23T09:54:00Z">
              <w:rPr>
                <w:color w:val="000000"/>
                <w:szCs w:val="20"/>
                <w:lang w:eastAsia="de-DE"/>
              </w:rPr>
            </w:rPrChange>
          </w:rPr>
          <w:t>[W3C_XML_1.1]</w:t>
        </w:r>
      </w:ins>
      <w:del w:id="246" w:author="Schloter, Helene" w:date="2017-11-23T09:53:00Z">
        <w:r w:rsidR="001252B1" w:rsidRPr="001252B1" w:rsidDel="00A36666">
          <w:delText>[W3C_XML_1.1]</w:delText>
        </w:r>
      </w:del>
      <w:r w:rsidRPr="00393ED2">
        <w:fldChar w:fldCharType="end"/>
      </w:r>
      <w:r w:rsidRPr="00393ED2">
        <w:t>.</w:t>
      </w:r>
    </w:p>
    <w:p w:rsidR="00EA0871" w:rsidRPr="00393ED2" w:rsidRDefault="00EA0871" w:rsidP="00EA0871">
      <w:r w:rsidRPr="00393ED2">
        <w:t xml:space="preserve">For character encoding UTF-8 has to be used (No other encoding may be specified in </w:t>
      </w:r>
      <w:r w:rsidR="002F1C82" w:rsidRPr="00393ED2">
        <w:t xml:space="preserve">the </w:t>
      </w:r>
      <w:r w:rsidRPr="00393ED2">
        <w:t>XML declaration).</w:t>
      </w:r>
    </w:p>
    <w:p w:rsidR="00EA0871" w:rsidRPr="00393ED2" w:rsidRDefault="00EA0871" w:rsidP="00EA0871">
      <w:r w:rsidRPr="00393ED2">
        <w:t>In the following sections of the document, for a</w:t>
      </w:r>
      <w:r w:rsidR="002F1C82" w:rsidRPr="00393ED2">
        <w:t xml:space="preserve"> better</w:t>
      </w:r>
      <w:r w:rsidRPr="00393ED2">
        <w:t xml:space="preserve"> readable description of the XML data structures, tables are used instead of commonly used schema definitions.</w:t>
      </w:r>
    </w:p>
    <w:p w:rsidR="002B4594" w:rsidRPr="00393ED2" w:rsidRDefault="002B4594" w:rsidP="00EA0871">
      <w:r w:rsidRPr="00393ED2">
        <w:t xml:space="preserve">Maximum size for every message is 64 </w:t>
      </w:r>
      <w:proofErr w:type="spellStart"/>
      <w:r w:rsidR="00A9073D" w:rsidRPr="00393ED2">
        <w:t>kByte</w:t>
      </w:r>
      <w:proofErr w:type="spellEnd"/>
      <w:r w:rsidR="00A9073D" w:rsidRPr="00393ED2">
        <w:t>, i</w:t>
      </w:r>
      <w:r w:rsidR="008A5F93" w:rsidRPr="00393ED2">
        <w:t>.</w:t>
      </w:r>
      <w:r w:rsidR="00A9073D" w:rsidRPr="00393ED2">
        <w:t>e. 65536 bytes</w:t>
      </w:r>
      <w:r w:rsidRPr="00393ED2">
        <w:t>.</w:t>
      </w:r>
    </w:p>
    <w:p w:rsidR="00EA0871" w:rsidRPr="00393ED2" w:rsidRDefault="00EA0871" w:rsidP="00EA0871">
      <w:r w:rsidRPr="00393ED2">
        <w:t>In the tables, XML attributes are marked with the image “</w:t>
      </w:r>
      <w:r w:rsidRPr="00393ED2">
        <w:rPr>
          <w:noProof/>
          <w:lang w:val="de-DE" w:eastAsia="de-DE"/>
        </w:rPr>
        <w:drawing>
          <wp:inline distT="0" distB="0" distL="0" distR="0" wp14:anchorId="327ECE9B" wp14:editId="45C8CB94">
            <wp:extent cx="116840" cy="131445"/>
            <wp:effectExtent l="0" t="0" r="0" b="1905"/>
            <wp:docPr id="17" name="Picture 1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 and XML child nodes are marked with the image “</w:t>
      </w:r>
      <w:r w:rsidRPr="00393ED2">
        <w:rPr>
          <w:noProof/>
          <w:lang w:val="de-DE" w:eastAsia="de-DE"/>
        </w:rPr>
        <w:drawing>
          <wp:inline distT="0" distB="0" distL="0" distR="0" wp14:anchorId="4336BA3E" wp14:editId="2593AF52">
            <wp:extent cx="190500" cy="146050"/>
            <wp:effectExtent l="0" t="0" r="0" b="6350"/>
            <wp:docPr id="16" name="Picture 16"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90500" cy="146050"/>
                    </a:xfrm>
                    <a:prstGeom prst="rect">
                      <a:avLst/>
                    </a:prstGeom>
                    <a:noFill/>
                    <a:ln>
                      <a:noFill/>
                    </a:ln>
                  </pic:spPr>
                </pic:pic>
              </a:graphicData>
            </a:graphic>
          </wp:inline>
        </w:drawing>
      </w:r>
      <w:r w:rsidRPr="00393ED2">
        <w:t>”, which in turn may consist of more XML structures.</w:t>
      </w:r>
    </w:p>
    <w:p w:rsidR="00EA0871" w:rsidRPr="00393ED2" w:rsidRDefault="00EA0871" w:rsidP="00EA0871">
      <w:r w:rsidRPr="00393ED2">
        <w:t xml:space="preserve">The representation of data types (e.g. floating point numbers, </w:t>
      </w:r>
      <w:proofErr w:type="spellStart"/>
      <w:proofErr w:type="gramStart"/>
      <w:r w:rsidRPr="00393ED2">
        <w:t>boolean</w:t>
      </w:r>
      <w:proofErr w:type="spellEnd"/>
      <w:proofErr w:type="gramEnd"/>
      <w:r w:rsidRPr="00393ED2">
        <w:t xml:space="preserve"> attributes …) shall comply with the W3C XML </w:t>
      </w:r>
      <w:r w:rsidR="008A5F93" w:rsidRPr="00393ED2">
        <w:t>s</w:t>
      </w:r>
      <w:r w:rsidRPr="00393ED2">
        <w:t xml:space="preserve">chema recommendation </w:t>
      </w:r>
      <w:r w:rsidRPr="00393ED2">
        <w:fldChar w:fldCharType="begin"/>
      </w:r>
      <w:r w:rsidRPr="00393ED2">
        <w:instrText xml:space="preserve"> REF W3C_XML_Schema \h  \* MERGEFORMAT </w:instrText>
      </w:r>
      <w:r w:rsidRPr="00393ED2">
        <w:fldChar w:fldCharType="separate"/>
      </w:r>
      <w:ins w:id="247" w:author="Schloter, Helene" w:date="2017-11-23T09:54:00Z">
        <w:r w:rsidR="00A36666" w:rsidRPr="00A36666">
          <w:rPr>
            <w:bCs/>
            <w:color w:val="000000"/>
            <w:szCs w:val="20"/>
            <w:lang w:eastAsia="de-DE"/>
            <w:rPrChange w:id="248" w:author="Schloter, Helene" w:date="2017-11-23T09:54:00Z">
              <w:rPr>
                <w:color w:val="000000"/>
                <w:szCs w:val="20"/>
                <w:lang w:eastAsia="de-DE"/>
              </w:rPr>
            </w:rPrChange>
          </w:rPr>
          <w:t>[W3C_XML_Schema]</w:t>
        </w:r>
      </w:ins>
      <w:del w:id="249" w:author="Schloter, Helene" w:date="2017-11-23T09:53:00Z">
        <w:r w:rsidR="001252B1" w:rsidRPr="001252B1" w:rsidDel="00A36666">
          <w:rPr>
            <w:bCs/>
            <w:color w:val="000000"/>
            <w:szCs w:val="20"/>
            <w:lang w:eastAsia="de-DE"/>
          </w:rPr>
          <w:delText>[W3C_XML_Schema]</w:delText>
        </w:r>
      </w:del>
      <w:r w:rsidRPr="00393ED2">
        <w:fldChar w:fldCharType="end"/>
      </w:r>
      <w:r w:rsidRPr="00393ED2">
        <w:t>.</w:t>
      </w:r>
    </w:p>
    <w:p w:rsidR="00EA0871" w:rsidRPr="00393ED2" w:rsidRDefault="00EA0871" w:rsidP="00EA0871">
      <w:r w:rsidRPr="00393ED2">
        <w:t xml:space="preserve">To keep upward compatibility, any message or attribute unknown by an implementation </w:t>
      </w:r>
      <w:r w:rsidR="00B25275" w:rsidRPr="00393ED2">
        <w:t>can be ignored and discarded.</w:t>
      </w:r>
    </w:p>
    <w:p w:rsidR="00634E1F" w:rsidRPr="00393ED2" w:rsidRDefault="00634E1F" w:rsidP="00EA0871"/>
    <w:p w:rsidR="00EA0871" w:rsidRPr="00393ED2" w:rsidRDefault="00EA0871" w:rsidP="00EA0871">
      <w:pPr>
        <w:pStyle w:val="berschrift2"/>
      </w:pPr>
      <w:bookmarkStart w:id="250" w:name="_Toc452450933"/>
      <w:bookmarkStart w:id="251" w:name="_Toc460403713"/>
      <w:bookmarkStart w:id="252" w:name="_Toc478120342"/>
      <w:r w:rsidRPr="00393ED2">
        <w:t>Root element</w:t>
      </w:r>
      <w:bookmarkEnd w:id="250"/>
      <w:bookmarkEnd w:id="251"/>
      <w:bookmarkEnd w:id="252"/>
    </w:p>
    <w:p w:rsidR="00EA0871" w:rsidRPr="00393ED2" w:rsidRDefault="00EA0871" w:rsidP="00EA0871">
      <w:r w:rsidRPr="00393ED2">
        <w:t xml:space="preserve">Every message is enveloped by a common root element with tag &lt;Hermes&gt;. The root element optionally includes a timestamp attribute with the following format (based on the W3C </w:t>
      </w:r>
      <w:r w:rsidR="008A5F93" w:rsidRPr="00393ED2">
        <w:t>n</w:t>
      </w:r>
      <w:r w:rsidRPr="00393ED2">
        <w:t xml:space="preserve">ote “Date and Time </w:t>
      </w:r>
      <w:proofErr w:type="gramStart"/>
      <w:r w:rsidRPr="00393ED2">
        <w:t>Formats</w:t>
      </w:r>
      <w:proofErr w:type="gramEnd"/>
      <w:r w:rsidRPr="00393ED2">
        <w:t xml:space="preserve">” </w:t>
      </w:r>
      <w:r w:rsidRPr="00393ED2">
        <w:fldChar w:fldCharType="begin"/>
      </w:r>
      <w:r w:rsidRPr="00393ED2">
        <w:instrText xml:space="preserve"> REF W3C_DATE_TIME \h  \* MERGEFORMAT </w:instrText>
      </w:r>
      <w:r w:rsidRPr="00393ED2">
        <w:fldChar w:fldCharType="separate"/>
      </w:r>
      <w:ins w:id="253" w:author="Schloter, Helene" w:date="2017-11-23T09:54:00Z">
        <w:r w:rsidR="00A36666" w:rsidRPr="00A36666">
          <w:rPr>
            <w:rPrChange w:id="254" w:author="Schloter, Helene" w:date="2017-11-23T09:54:00Z">
              <w:rPr>
                <w:color w:val="000000"/>
                <w:szCs w:val="20"/>
                <w:lang w:eastAsia="de-DE"/>
              </w:rPr>
            </w:rPrChange>
          </w:rPr>
          <w:t>[W3C_DATE_TIME]</w:t>
        </w:r>
      </w:ins>
      <w:del w:id="255" w:author="Schloter, Helene" w:date="2017-11-23T09:53:00Z">
        <w:r w:rsidR="001252B1" w:rsidRPr="001252B1" w:rsidDel="00A36666">
          <w:delText>[W3C_DATE_TIME]</w:delText>
        </w:r>
      </w:del>
      <w:r w:rsidRPr="00393ED2">
        <w:fldChar w:fldCharType="end"/>
      </w:r>
      <w:r w:rsidRPr="00393ED2">
        <w:t>):</w:t>
      </w:r>
    </w:p>
    <w:p w:rsidR="00EA0871" w:rsidRPr="00393ED2" w:rsidRDefault="00EA0871" w:rsidP="00EA0871">
      <w:pPr>
        <w:rPr>
          <w:rFonts w:ascii="Courier New" w:hAnsi="Courier New" w:cs="Courier New"/>
          <w:color w:val="000000"/>
          <w:szCs w:val="20"/>
          <w:lang w:eastAsia="de-DE"/>
        </w:rPr>
      </w:pPr>
      <w:proofErr w:type="spellStart"/>
      <w:r w:rsidRPr="00393ED2">
        <w:rPr>
          <w:rFonts w:ascii="Courier New" w:hAnsi="Courier New" w:cs="Courier New"/>
          <w:color w:val="000000"/>
          <w:szCs w:val="20"/>
          <w:lang w:eastAsia="de-DE"/>
        </w:rPr>
        <w:t>YYYY-MM-DDThh</w:t>
      </w:r>
      <w:proofErr w:type="gramStart"/>
      <w:r w:rsidRPr="00393ED2">
        <w:rPr>
          <w:rFonts w:ascii="Courier New" w:hAnsi="Courier New" w:cs="Courier New"/>
          <w:color w:val="000000"/>
          <w:szCs w:val="20"/>
          <w:lang w:eastAsia="de-DE"/>
        </w:rPr>
        <w:t>:mm:ss.s</w:t>
      </w:r>
      <w:proofErr w:type="spellEnd"/>
      <w:proofErr w:type="gramEnd"/>
    </w:p>
    <w:p w:rsidR="00EA0871" w:rsidRPr="00393ED2" w:rsidRDefault="00EA0871" w:rsidP="00EA0871">
      <w:proofErr w:type="gramStart"/>
      <w:r w:rsidRPr="00393ED2">
        <w:t>where</w:t>
      </w:r>
      <w:proofErr w:type="gramEnd"/>
      <w:r w:rsidRPr="00393ED2">
        <w:t>:</w:t>
      </w:r>
    </w:p>
    <w:p w:rsidR="00EA0871" w:rsidRPr="00393ED2" w:rsidRDefault="00EA0871" w:rsidP="00EA0871">
      <w:pPr>
        <w:pStyle w:val="HTMLVorformatiert"/>
        <w:rPr>
          <w:color w:val="000000"/>
          <w:lang w:val="en-US"/>
        </w:rPr>
      </w:pPr>
      <w:r w:rsidRPr="00393ED2">
        <w:rPr>
          <w:color w:val="000000"/>
          <w:lang w:val="en-US"/>
        </w:rPr>
        <w:t xml:space="preserve">     YYYY = four-digit year</w:t>
      </w:r>
    </w:p>
    <w:p w:rsidR="00EA0871" w:rsidRPr="00393ED2" w:rsidRDefault="00EA0871" w:rsidP="00EA0871">
      <w:pPr>
        <w:pStyle w:val="HTMLVorformatiert"/>
        <w:rPr>
          <w:color w:val="000000"/>
          <w:lang w:val="en-US"/>
        </w:rPr>
      </w:pPr>
      <w:r w:rsidRPr="00393ED2">
        <w:rPr>
          <w:color w:val="000000"/>
          <w:lang w:val="en-US"/>
        </w:rPr>
        <w:t xml:space="preserve">     MM   = two-digit month (01=January, etc.)</w:t>
      </w:r>
    </w:p>
    <w:p w:rsidR="00EA0871" w:rsidRPr="00393ED2" w:rsidRDefault="00EA0871" w:rsidP="00EA0871">
      <w:pPr>
        <w:pStyle w:val="HTMLVorformatiert"/>
        <w:rPr>
          <w:color w:val="000000"/>
          <w:lang w:val="en-US"/>
        </w:rPr>
      </w:pPr>
      <w:r w:rsidRPr="00393ED2">
        <w:rPr>
          <w:color w:val="000000"/>
          <w:lang w:val="en-US"/>
        </w:rPr>
        <w:t xml:space="preserve">     DD   = two-digit day of month (01 through 31)</w:t>
      </w:r>
    </w:p>
    <w:p w:rsidR="00EA0871" w:rsidRPr="00393ED2" w:rsidRDefault="00EA0871" w:rsidP="00EA0871">
      <w:pPr>
        <w:pStyle w:val="HTMLVorformatiert"/>
        <w:rPr>
          <w:color w:val="000000"/>
          <w:lang w:val="en-US"/>
        </w:rPr>
      </w:pPr>
      <w:r w:rsidRPr="00393ED2">
        <w:rPr>
          <w:color w:val="000000"/>
          <w:lang w:val="en-US"/>
        </w:rPr>
        <w:t xml:space="preserve">     </w:t>
      </w:r>
      <w:proofErr w:type="spellStart"/>
      <w:proofErr w:type="gramStart"/>
      <w:r w:rsidRPr="00393ED2">
        <w:rPr>
          <w:color w:val="000000"/>
          <w:lang w:val="en-US"/>
        </w:rPr>
        <w:t>hh</w:t>
      </w:r>
      <w:proofErr w:type="spellEnd"/>
      <w:proofErr w:type="gramEnd"/>
      <w:r w:rsidRPr="00393ED2">
        <w:rPr>
          <w:color w:val="000000"/>
          <w:lang w:val="en-US"/>
        </w:rPr>
        <w:t xml:space="preserve">   = two digits of hour (00 through 23) (am/pm NOT allowed)</w:t>
      </w:r>
    </w:p>
    <w:p w:rsidR="00EA0871" w:rsidRPr="00393ED2" w:rsidRDefault="00EA0871" w:rsidP="00EA0871">
      <w:pPr>
        <w:pStyle w:val="HTMLVorformatiert"/>
        <w:rPr>
          <w:color w:val="000000"/>
          <w:lang w:val="en-US"/>
        </w:rPr>
      </w:pPr>
      <w:r w:rsidRPr="00393ED2">
        <w:rPr>
          <w:color w:val="000000"/>
          <w:lang w:val="en-US"/>
        </w:rPr>
        <w:t xml:space="preserve">     </w:t>
      </w:r>
      <w:proofErr w:type="gramStart"/>
      <w:r w:rsidRPr="00393ED2">
        <w:rPr>
          <w:color w:val="000000"/>
          <w:lang w:val="en-US"/>
        </w:rPr>
        <w:t>mm</w:t>
      </w:r>
      <w:proofErr w:type="gramEnd"/>
      <w:r w:rsidRPr="00393ED2">
        <w:rPr>
          <w:color w:val="000000"/>
          <w:lang w:val="en-US"/>
        </w:rPr>
        <w:t xml:space="preserve">   = two digits of minute (00 through 59)</w:t>
      </w:r>
    </w:p>
    <w:p w:rsidR="00EA0871" w:rsidRPr="00393ED2" w:rsidRDefault="00EA0871" w:rsidP="00EA0871">
      <w:pPr>
        <w:pStyle w:val="HTMLVorformatiert"/>
        <w:rPr>
          <w:color w:val="000000"/>
          <w:lang w:val="en-US"/>
        </w:rPr>
      </w:pPr>
      <w:r w:rsidRPr="00393ED2">
        <w:rPr>
          <w:color w:val="000000"/>
          <w:lang w:val="en-US"/>
        </w:rPr>
        <w:t xml:space="preserve">     </w:t>
      </w:r>
      <w:proofErr w:type="spellStart"/>
      <w:proofErr w:type="gramStart"/>
      <w:r w:rsidRPr="00393ED2">
        <w:rPr>
          <w:color w:val="000000"/>
          <w:lang w:val="en-US"/>
        </w:rPr>
        <w:t>ss</w:t>
      </w:r>
      <w:proofErr w:type="spellEnd"/>
      <w:proofErr w:type="gramEnd"/>
      <w:r w:rsidRPr="00393ED2">
        <w:rPr>
          <w:color w:val="000000"/>
          <w:lang w:val="en-US"/>
        </w:rPr>
        <w:t xml:space="preserve">   = two digits of second (00 through 59)</w:t>
      </w:r>
    </w:p>
    <w:p w:rsidR="00EA0871" w:rsidRPr="00393ED2" w:rsidRDefault="00EA0871" w:rsidP="00EA0871">
      <w:pPr>
        <w:pStyle w:val="HTMLVorformatiert"/>
        <w:rPr>
          <w:color w:val="000000"/>
          <w:lang w:val="en-US"/>
        </w:rPr>
      </w:pPr>
      <w:r w:rsidRPr="00393ED2">
        <w:rPr>
          <w:color w:val="000000"/>
          <w:lang w:val="en-US"/>
        </w:rPr>
        <w:t xml:space="preserve">     s    = one or more digits representing a decimal fraction of a second</w:t>
      </w:r>
    </w:p>
    <w:p w:rsidR="00EA0871" w:rsidRPr="00393ED2" w:rsidRDefault="00EA0871" w:rsidP="00EA0871"/>
    <w:p w:rsidR="00EA0871" w:rsidRPr="00393ED2" w:rsidRDefault="00EA0871" w:rsidP="00EA0871">
      <w:r w:rsidRPr="00393ED2">
        <w:t>The decimal fraction of the second shall be given with 3 digit precision.</w:t>
      </w:r>
    </w:p>
    <w:p w:rsidR="00EA0871" w:rsidRPr="00393ED2" w:rsidRDefault="00EA0871" w:rsidP="00EA0871">
      <w:r w:rsidRPr="00393ED2">
        <w:t>The timestamp is optional and intended for diagnostic purposes only.</w:t>
      </w:r>
    </w:p>
    <w:p w:rsidR="00EA0871" w:rsidRPr="00393ED2" w:rsidRDefault="00EA0871" w:rsidP="00EA0871"/>
    <w:p w:rsidR="00EA0871" w:rsidRPr="00393ED2" w:rsidRDefault="00EA0871" w:rsidP="00EA0871">
      <w:r w:rsidRPr="00393ED2">
        <w:t xml:space="preserve">An example for a </w:t>
      </w:r>
      <w:proofErr w:type="spellStart"/>
      <w:r w:rsidRPr="00393ED2">
        <w:t>CheckAlive</w:t>
      </w:r>
      <w:proofErr w:type="spellEnd"/>
      <w:r w:rsidRPr="00393ED2">
        <w:t xml:space="preserve"> message would be:</w:t>
      </w:r>
    </w:p>
    <w:p w:rsidR="00EA0871" w:rsidRPr="00393ED2" w:rsidRDefault="00EA0871" w:rsidP="00EA0871">
      <w:pPr>
        <w:pStyle w:val="HTMLVorformatiert"/>
        <w:rPr>
          <w:lang w:val="en-US"/>
        </w:rPr>
      </w:pPr>
      <w:r w:rsidRPr="00393ED2">
        <w:rPr>
          <w:lang w:val="en-US"/>
        </w:rPr>
        <w:t>&lt;Hermes </w:t>
      </w:r>
      <w:proofErr w:type="spellStart"/>
      <w:r w:rsidRPr="00393ED2">
        <w:rPr>
          <w:lang w:val="en-US"/>
        </w:rPr>
        <w:t>TimeStamp</w:t>
      </w:r>
      <w:proofErr w:type="spellEnd"/>
      <w:r w:rsidRPr="00393ED2">
        <w:rPr>
          <w:lang w:val="en-US"/>
        </w:rPr>
        <w:t>=”</w:t>
      </w:r>
      <w:r w:rsidRPr="00393ED2">
        <w:rPr>
          <w:color w:val="000000"/>
          <w:lang w:val="en-US"/>
        </w:rPr>
        <w:t>2017-07-16T19:20:30.452“</w:t>
      </w:r>
      <w:r w:rsidRPr="00393ED2">
        <w:rPr>
          <w:lang w:val="en-US"/>
        </w:rPr>
        <w:t>&gt;</w:t>
      </w:r>
    </w:p>
    <w:p w:rsidR="00EA0871" w:rsidRPr="00393ED2" w:rsidRDefault="00EA0871" w:rsidP="00EA0871">
      <w:pPr>
        <w:pStyle w:val="HTMLVorformatiert"/>
        <w:rPr>
          <w:lang w:val="en-US"/>
        </w:rPr>
      </w:pPr>
      <w:r w:rsidRPr="00393ED2">
        <w:rPr>
          <w:lang w:val="en-US"/>
        </w:rPr>
        <w:t xml:space="preserve">  &lt;</w:t>
      </w:r>
      <w:proofErr w:type="spellStart"/>
      <w:r w:rsidRPr="00393ED2">
        <w:rPr>
          <w:lang w:val="en-US"/>
        </w:rPr>
        <w:t>CheckAlive</w:t>
      </w:r>
      <w:proofErr w:type="spellEnd"/>
      <w:r w:rsidRPr="00393ED2">
        <w:rPr>
          <w:lang w:val="en-US"/>
        </w:rPr>
        <w:t> /&gt;</w:t>
      </w:r>
    </w:p>
    <w:p w:rsidR="00EA0871" w:rsidRPr="00393ED2" w:rsidRDefault="00EA0871" w:rsidP="00EA0871">
      <w:pPr>
        <w:pStyle w:val="HTMLVorformatiert"/>
        <w:rPr>
          <w:lang w:val="en-US"/>
        </w:rPr>
      </w:pPr>
      <w:r w:rsidRPr="00393ED2">
        <w:rPr>
          <w:lang w:val="en-US"/>
        </w:rPr>
        <w:t>&lt;/Hermes&gt;</w:t>
      </w:r>
    </w:p>
    <w:p w:rsidR="00EA0871" w:rsidRPr="00393ED2" w:rsidRDefault="00EA0871" w:rsidP="00EA0871"/>
    <w:p w:rsidR="00D515E9" w:rsidRPr="00393ED2" w:rsidRDefault="00EA0871" w:rsidP="00EA0871">
      <w:r w:rsidRPr="00393ED2">
        <w:t xml:space="preserve">A machine is not </w:t>
      </w:r>
      <w:r w:rsidR="00D12ACD" w:rsidRPr="00393ED2">
        <w:t>required to emit a precise time</w:t>
      </w:r>
      <w:r w:rsidRPr="00393ED2">
        <w:t xml:space="preserve">stamp, since this attribute is </w:t>
      </w:r>
      <w:r w:rsidR="008A5F93" w:rsidRPr="00393ED2">
        <w:t xml:space="preserve">intended </w:t>
      </w:r>
      <w:r w:rsidR="00D515E9" w:rsidRPr="00393ED2">
        <w:t>mainly for debugging purposes.</w:t>
      </w:r>
    </w:p>
    <w:p w:rsidR="00D515E9" w:rsidRPr="00393ED2" w:rsidRDefault="00D515E9" w:rsidP="00EA0871"/>
    <w:p w:rsidR="00EA0871" w:rsidRPr="00393ED2" w:rsidRDefault="00D515E9" w:rsidP="00EA0871">
      <w:r w:rsidRPr="00393ED2">
        <w:t>Recommendation: Synchronize all</w:t>
      </w:r>
      <w:r w:rsidR="00EA0871" w:rsidRPr="00393ED2">
        <w:t xml:space="preserve"> machines in a line to a common time source.</w:t>
      </w:r>
      <w:r w:rsidRPr="00393ED2">
        <w:t xml:space="preserve"> For machines that do not have </w:t>
      </w:r>
      <w:r w:rsidR="00D12ACD" w:rsidRPr="00393ED2">
        <w:t>an absolute time source</w:t>
      </w:r>
      <w:r w:rsidR="002E5411" w:rsidRPr="00393ED2">
        <w:t>,</w:t>
      </w:r>
      <w:r w:rsidR="00D12ACD" w:rsidRPr="00393ED2">
        <w:t xml:space="preserve"> the year </w:t>
      </w:r>
      <w:r w:rsidR="00A74215" w:rsidRPr="00393ED2">
        <w:t>should</w:t>
      </w:r>
      <w:r w:rsidR="00D12ACD" w:rsidRPr="00393ED2">
        <w:t xml:space="preserve"> be set to “0000”. At any rate, the timestamp should be monotonic.</w:t>
      </w:r>
    </w:p>
    <w:p w:rsidR="00634E1F" w:rsidRPr="00393ED2" w:rsidRDefault="00634E1F" w:rsidP="00EA0871"/>
    <w:p w:rsidR="00EA0871" w:rsidRPr="00393ED2" w:rsidRDefault="00EA0871" w:rsidP="00EA0871">
      <w:pPr>
        <w:pStyle w:val="berschrift2"/>
      </w:pPr>
      <w:bookmarkStart w:id="256" w:name="_Toc452450934"/>
      <w:bookmarkStart w:id="257" w:name="_Toc460403714"/>
      <w:bookmarkStart w:id="258" w:name="_Toc478120343"/>
      <w:proofErr w:type="spellStart"/>
      <w:r w:rsidRPr="00393ED2">
        <w:lastRenderedPageBreak/>
        <w:t>CheckAlive</w:t>
      </w:r>
      <w:bookmarkEnd w:id="256"/>
      <w:bookmarkEnd w:id="257"/>
      <w:bookmarkEnd w:id="258"/>
      <w:proofErr w:type="spellEnd"/>
    </w:p>
    <w:p w:rsidR="00EA0871" w:rsidRPr="00393ED2" w:rsidRDefault="00EA0871" w:rsidP="00EA0871">
      <w:r w:rsidRPr="00393ED2">
        <w:t xml:space="preserve">The </w:t>
      </w:r>
      <w:proofErr w:type="spellStart"/>
      <w:r w:rsidRPr="00393ED2">
        <w:t>CheckAlive</w:t>
      </w:r>
      <w:proofErr w:type="spellEnd"/>
      <w:r w:rsidRPr="00393ED2">
        <w:t xml:space="preserve"> message is used to detect connection loss</w:t>
      </w:r>
      <w:r w:rsidR="008A5F93" w:rsidRPr="00393ED2">
        <w:t>es</w:t>
      </w:r>
      <w:r w:rsidRPr="00393ED2">
        <w:t>. It therefore does not have to transport data and can be ignored by the receiver. Accordingly there is no response.</w:t>
      </w:r>
    </w:p>
    <w:tbl>
      <w:tblPr>
        <w:tblW w:w="9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33"/>
        <w:gridCol w:w="1146"/>
        <w:gridCol w:w="1041"/>
        <w:gridCol w:w="995"/>
        <w:gridCol w:w="3893"/>
      </w:tblGrid>
      <w:tr w:rsidR="00EA0871" w:rsidRPr="00393ED2" w:rsidTr="00866152">
        <w:trPr>
          <w:trHeight w:val="351"/>
        </w:trPr>
        <w:tc>
          <w:tcPr>
            <w:tcW w:w="2133" w:type="dxa"/>
            <w:shd w:val="clear" w:color="auto" w:fill="D9D9D9"/>
          </w:tcPr>
          <w:p w:rsidR="00EA0871" w:rsidRPr="00393ED2" w:rsidRDefault="00EA0871" w:rsidP="00866152">
            <w:pPr>
              <w:rPr>
                <w:b/>
                <w:u w:val="single"/>
              </w:rPr>
            </w:pPr>
            <w:proofErr w:type="spellStart"/>
            <w:r w:rsidRPr="00393ED2">
              <w:rPr>
                <w:b/>
              </w:rPr>
              <w:t>CheckAlive</w:t>
            </w:r>
            <w:proofErr w:type="spellEnd"/>
          </w:p>
        </w:tc>
        <w:tc>
          <w:tcPr>
            <w:tcW w:w="1146" w:type="dxa"/>
            <w:shd w:val="clear" w:color="auto" w:fill="D9D9D9"/>
          </w:tcPr>
          <w:p w:rsidR="00EA0871" w:rsidRPr="00393ED2" w:rsidRDefault="00EA0871" w:rsidP="00866152">
            <w:pPr>
              <w:rPr>
                <w:b/>
              </w:rPr>
            </w:pPr>
            <w:r w:rsidRPr="00393ED2">
              <w:rPr>
                <w:b/>
              </w:rPr>
              <w:t>Type</w:t>
            </w:r>
          </w:p>
        </w:tc>
        <w:tc>
          <w:tcPr>
            <w:tcW w:w="1041" w:type="dxa"/>
            <w:shd w:val="clear" w:color="auto" w:fill="D9D9D9"/>
          </w:tcPr>
          <w:p w:rsidR="00EA0871" w:rsidRPr="00393ED2" w:rsidRDefault="00EA0871" w:rsidP="00866152">
            <w:pPr>
              <w:rPr>
                <w:b/>
              </w:rPr>
            </w:pPr>
            <w:r w:rsidRPr="00393ED2">
              <w:rPr>
                <w:b/>
              </w:rPr>
              <w:t>Range</w:t>
            </w:r>
          </w:p>
        </w:tc>
        <w:tc>
          <w:tcPr>
            <w:tcW w:w="995" w:type="dxa"/>
            <w:shd w:val="clear" w:color="auto" w:fill="D9D9D9"/>
          </w:tcPr>
          <w:p w:rsidR="00EA0871" w:rsidRPr="00393ED2" w:rsidRDefault="00EA0871" w:rsidP="00866152">
            <w:pPr>
              <w:rPr>
                <w:b/>
              </w:rPr>
            </w:pPr>
            <w:r w:rsidRPr="00393ED2">
              <w:rPr>
                <w:b/>
              </w:rPr>
              <w:t>Optional</w:t>
            </w:r>
          </w:p>
        </w:tc>
        <w:tc>
          <w:tcPr>
            <w:tcW w:w="3893" w:type="dxa"/>
            <w:shd w:val="clear" w:color="auto" w:fill="D9D9D9"/>
          </w:tcPr>
          <w:p w:rsidR="00EA0871" w:rsidRPr="00393ED2" w:rsidRDefault="00EA0871" w:rsidP="00866152">
            <w:pPr>
              <w:rPr>
                <w:b/>
              </w:rPr>
            </w:pPr>
            <w:r w:rsidRPr="00393ED2">
              <w:rPr>
                <w:b/>
              </w:rPr>
              <w:t>Description</w:t>
            </w:r>
          </w:p>
        </w:tc>
      </w:tr>
    </w:tbl>
    <w:p w:rsidR="00634E1F" w:rsidRPr="00393ED2" w:rsidRDefault="00634E1F" w:rsidP="00634E1F">
      <w:bookmarkStart w:id="259" w:name="_Toc452450935"/>
      <w:bookmarkStart w:id="260" w:name="_Toc460403715"/>
    </w:p>
    <w:p w:rsidR="00EA0871" w:rsidRPr="00393ED2" w:rsidRDefault="00EA0871" w:rsidP="00EA0871">
      <w:pPr>
        <w:pStyle w:val="berschrift2"/>
      </w:pPr>
      <w:bookmarkStart w:id="261" w:name="_Toc478120344"/>
      <w:proofErr w:type="spellStart"/>
      <w:r w:rsidRPr="00393ED2">
        <w:t>ServiceDescription</w:t>
      </w:r>
      <w:bookmarkEnd w:id="259"/>
      <w:bookmarkEnd w:id="260"/>
      <w:bookmarkEnd w:id="261"/>
      <w:proofErr w:type="spellEnd"/>
    </w:p>
    <w:p w:rsidR="00EA0871" w:rsidRPr="00393ED2" w:rsidRDefault="00EA0871" w:rsidP="00EA0871">
      <w:r w:rsidRPr="00393ED2">
        <w:t xml:space="preserve">The </w:t>
      </w:r>
      <w:proofErr w:type="spellStart"/>
      <w:r w:rsidRPr="00393ED2">
        <w:t>ServiceDescription</w:t>
      </w:r>
      <w:proofErr w:type="spellEnd"/>
      <w:r w:rsidRPr="00393ED2">
        <w:t xml:space="preserve"> message is sent by both machines after a connection is established. The downstream machine sends its </w:t>
      </w:r>
      <w:proofErr w:type="spellStart"/>
      <w:r w:rsidRPr="00393ED2">
        <w:t>ServiceDescription</w:t>
      </w:r>
      <w:proofErr w:type="spellEnd"/>
      <w:r w:rsidRPr="00393ED2">
        <w:t xml:space="preserve"> first whereupon the upstream machine answers by sending its own </w:t>
      </w:r>
      <w:proofErr w:type="spellStart"/>
      <w:r w:rsidRPr="00393ED2">
        <w:t>ServiceDescription</w:t>
      </w:r>
      <w:proofErr w:type="spellEnd"/>
      <w:r w:rsidRPr="00393ED2">
        <w:t>.</w:t>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276"/>
        <w:gridCol w:w="1134"/>
        <w:gridCol w:w="992"/>
        <w:gridCol w:w="3402"/>
      </w:tblGrid>
      <w:tr w:rsidR="00EA0871" w:rsidRPr="00393ED2" w:rsidTr="00866152">
        <w:tc>
          <w:tcPr>
            <w:tcW w:w="2480" w:type="dxa"/>
            <w:shd w:val="clear" w:color="auto" w:fill="D9D9D9"/>
          </w:tcPr>
          <w:p w:rsidR="00EA0871" w:rsidRPr="00393ED2" w:rsidRDefault="00EA0871" w:rsidP="00866152">
            <w:pPr>
              <w:rPr>
                <w:b/>
                <w:u w:val="single"/>
              </w:rPr>
            </w:pPr>
            <w:proofErr w:type="spellStart"/>
            <w:r w:rsidRPr="00393ED2">
              <w:rPr>
                <w:b/>
              </w:rPr>
              <w:t>ServiceDescription</w:t>
            </w:r>
            <w:proofErr w:type="spellEnd"/>
          </w:p>
        </w:tc>
        <w:tc>
          <w:tcPr>
            <w:tcW w:w="1276" w:type="dxa"/>
            <w:shd w:val="clear" w:color="auto" w:fill="D9D9D9"/>
          </w:tcPr>
          <w:p w:rsidR="00EA0871" w:rsidRPr="00393ED2" w:rsidRDefault="00EA0871" w:rsidP="00866152">
            <w:pPr>
              <w:rPr>
                <w:b/>
              </w:rPr>
            </w:pPr>
            <w:r w:rsidRPr="00393ED2">
              <w:rPr>
                <w:b/>
              </w:rPr>
              <w:t>Type</w:t>
            </w:r>
          </w:p>
        </w:tc>
        <w:tc>
          <w:tcPr>
            <w:tcW w:w="1134" w:type="dxa"/>
            <w:shd w:val="clear" w:color="auto" w:fill="D9D9D9"/>
          </w:tcPr>
          <w:p w:rsidR="00EA0871" w:rsidRPr="00393ED2" w:rsidRDefault="00EA0871" w:rsidP="00866152">
            <w:pPr>
              <w:rPr>
                <w:b/>
              </w:rPr>
            </w:pPr>
            <w:r w:rsidRPr="00393ED2">
              <w:rPr>
                <w:b/>
              </w:rPr>
              <w:t>Range</w:t>
            </w:r>
          </w:p>
        </w:tc>
        <w:tc>
          <w:tcPr>
            <w:tcW w:w="992" w:type="dxa"/>
            <w:shd w:val="clear" w:color="auto" w:fill="D9D9D9"/>
          </w:tcPr>
          <w:p w:rsidR="00EA0871" w:rsidRPr="00393ED2" w:rsidRDefault="00EA0871" w:rsidP="00866152">
            <w:pPr>
              <w:rPr>
                <w:b/>
              </w:rPr>
            </w:pPr>
            <w:r w:rsidRPr="00393ED2">
              <w:rPr>
                <w:b/>
              </w:rPr>
              <w:t>Optional</w:t>
            </w:r>
          </w:p>
        </w:tc>
        <w:tc>
          <w:tcPr>
            <w:tcW w:w="3402" w:type="dxa"/>
            <w:shd w:val="clear" w:color="auto" w:fill="D9D9D9"/>
          </w:tcPr>
          <w:p w:rsidR="00EA0871" w:rsidRPr="00393ED2" w:rsidRDefault="00EA0871" w:rsidP="00866152">
            <w:pPr>
              <w:rPr>
                <w:b/>
              </w:rPr>
            </w:pPr>
            <w:r w:rsidRPr="00393ED2">
              <w:rPr>
                <w:b/>
              </w:rPr>
              <w:t>Description</w:t>
            </w:r>
          </w:p>
        </w:tc>
      </w:tr>
      <w:tr w:rsidR="00EA0871" w:rsidRPr="00393ED2" w:rsidTr="00866152">
        <w:tc>
          <w:tcPr>
            <w:tcW w:w="2480" w:type="dxa"/>
          </w:tcPr>
          <w:p w:rsidR="00EA0871" w:rsidRPr="00393ED2" w:rsidRDefault="00EA0871" w:rsidP="00866152">
            <w:r w:rsidRPr="00393ED2">
              <w:rPr>
                <w:noProof/>
                <w:lang w:val="de-DE" w:eastAsia="de-DE"/>
              </w:rPr>
              <w:drawing>
                <wp:inline distT="0" distB="0" distL="0" distR="0" wp14:anchorId="6D2A005B" wp14:editId="7F5C86EF">
                  <wp:extent cx="116840" cy="131445"/>
                  <wp:effectExtent l="0" t="0" r="0" b="1905"/>
                  <wp:docPr id="1"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MachineId</w:t>
            </w:r>
            <w:proofErr w:type="spellEnd"/>
          </w:p>
        </w:tc>
        <w:tc>
          <w:tcPr>
            <w:tcW w:w="1276" w:type="dxa"/>
          </w:tcPr>
          <w:p w:rsidR="00EA0871" w:rsidRPr="00393ED2" w:rsidRDefault="00EA0871" w:rsidP="00866152">
            <w:r w:rsidRPr="00393ED2">
              <w:t>string</w:t>
            </w:r>
          </w:p>
        </w:tc>
        <w:tc>
          <w:tcPr>
            <w:tcW w:w="1134" w:type="dxa"/>
          </w:tcPr>
          <w:p w:rsidR="00EA0871" w:rsidRPr="00393ED2" w:rsidRDefault="00A40A9D" w:rsidP="00866152">
            <w:r w:rsidRPr="00393ED2">
              <w:t>any string</w:t>
            </w:r>
          </w:p>
        </w:tc>
        <w:tc>
          <w:tcPr>
            <w:tcW w:w="992" w:type="dxa"/>
          </w:tcPr>
          <w:p w:rsidR="00EA0871" w:rsidRPr="00393ED2" w:rsidRDefault="00EA0871" w:rsidP="00866152">
            <w:r w:rsidRPr="00393ED2">
              <w:t>no</w:t>
            </w:r>
          </w:p>
        </w:tc>
        <w:tc>
          <w:tcPr>
            <w:tcW w:w="3402" w:type="dxa"/>
          </w:tcPr>
          <w:p w:rsidR="00EA0871" w:rsidRPr="00393ED2" w:rsidRDefault="00EA0871" w:rsidP="00866152">
            <w:r w:rsidRPr="00393ED2">
              <w:t>I</w:t>
            </w:r>
            <w:r w:rsidR="008720E0" w:rsidRPr="00393ED2">
              <w:t>D</w:t>
            </w:r>
            <w:r w:rsidRPr="00393ED2">
              <w:t>/name of the sending machine for identifying it in a Hermes enabled production line.</w:t>
            </w:r>
          </w:p>
        </w:tc>
      </w:tr>
      <w:tr w:rsidR="00EA0871" w:rsidRPr="00393ED2" w:rsidTr="00866152">
        <w:tc>
          <w:tcPr>
            <w:tcW w:w="2480" w:type="dxa"/>
          </w:tcPr>
          <w:p w:rsidR="00EA0871" w:rsidRPr="00393ED2" w:rsidRDefault="00EA0871" w:rsidP="00866152">
            <w:r w:rsidRPr="00393ED2">
              <w:rPr>
                <w:noProof/>
                <w:lang w:val="de-DE" w:eastAsia="de-DE"/>
              </w:rPr>
              <w:drawing>
                <wp:inline distT="0" distB="0" distL="0" distR="0" wp14:anchorId="1BB183F9" wp14:editId="0420B8C2">
                  <wp:extent cx="116840" cy="131445"/>
                  <wp:effectExtent l="0" t="0" r="0" b="1905"/>
                  <wp:docPr id="7191" name="Picture 719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LaneId</w:t>
            </w:r>
            <w:proofErr w:type="spellEnd"/>
          </w:p>
        </w:tc>
        <w:tc>
          <w:tcPr>
            <w:tcW w:w="1276" w:type="dxa"/>
          </w:tcPr>
          <w:p w:rsidR="00EA0871" w:rsidRPr="00393ED2" w:rsidRDefault="00EA0871" w:rsidP="00866152">
            <w:proofErr w:type="spellStart"/>
            <w:r w:rsidRPr="00393ED2">
              <w:t>int</w:t>
            </w:r>
            <w:proofErr w:type="spellEnd"/>
          </w:p>
        </w:tc>
        <w:tc>
          <w:tcPr>
            <w:tcW w:w="1134" w:type="dxa"/>
          </w:tcPr>
          <w:p w:rsidR="00EA0871" w:rsidRPr="00393ED2" w:rsidRDefault="00EA0871" w:rsidP="00866152">
            <w:proofErr w:type="gramStart"/>
            <w:r w:rsidRPr="00393ED2">
              <w:t>1 ..</w:t>
            </w:r>
            <w:proofErr w:type="gramEnd"/>
            <w:r w:rsidRPr="00393ED2">
              <w:t xml:space="preserve"> n</w:t>
            </w:r>
          </w:p>
        </w:tc>
        <w:tc>
          <w:tcPr>
            <w:tcW w:w="992" w:type="dxa"/>
          </w:tcPr>
          <w:p w:rsidR="00EA0871" w:rsidRPr="00393ED2" w:rsidRDefault="00EA0871" w:rsidP="00866152">
            <w:r w:rsidRPr="00393ED2">
              <w:t>no</w:t>
            </w:r>
          </w:p>
        </w:tc>
        <w:tc>
          <w:tcPr>
            <w:tcW w:w="3402" w:type="dxa"/>
          </w:tcPr>
          <w:p w:rsidR="00EA0871" w:rsidRPr="00393ED2" w:rsidRDefault="00EA0871" w:rsidP="00866152">
            <w:r w:rsidRPr="00393ED2">
              <w:t>The sending machine’s lane of this connection relates to</w:t>
            </w:r>
          </w:p>
          <w:p w:rsidR="00EA0871" w:rsidRPr="00393ED2" w:rsidRDefault="00EA0871" w:rsidP="00866152">
            <w:r w:rsidRPr="00393ED2">
              <w:t>Lanes are enumerated looking downstream from right to left beginning with 1</w:t>
            </w:r>
          </w:p>
        </w:tc>
      </w:tr>
      <w:tr w:rsidR="00EA0871" w:rsidRPr="00393ED2" w:rsidTr="00866152">
        <w:tc>
          <w:tcPr>
            <w:tcW w:w="2480" w:type="dxa"/>
          </w:tcPr>
          <w:p w:rsidR="00EA0871" w:rsidRPr="00393ED2" w:rsidRDefault="00EA0871" w:rsidP="00866152">
            <w:pPr>
              <w:rPr>
                <w:lang w:eastAsia="de-DE"/>
              </w:rPr>
            </w:pPr>
            <w:r w:rsidRPr="00393ED2">
              <w:rPr>
                <w:noProof/>
                <w:lang w:val="de-DE" w:eastAsia="de-DE"/>
              </w:rPr>
              <w:drawing>
                <wp:inline distT="0" distB="0" distL="0" distR="0" wp14:anchorId="765CA105" wp14:editId="5A9A4602">
                  <wp:extent cx="116840" cy="131445"/>
                  <wp:effectExtent l="0" t="0" r="0" b="1905"/>
                  <wp:docPr id="4"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Version</w:t>
            </w:r>
          </w:p>
        </w:tc>
        <w:tc>
          <w:tcPr>
            <w:tcW w:w="1276" w:type="dxa"/>
          </w:tcPr>
          <w:p w:rsidR="00EA0871" w:rsidRPr="00393ED2" w:rsidRDefault="00EA0871" w:rsidP="00866152">
            <w:r w:rsidRPr="00393ED2">
              <w:t>string</w:t>
            </w:r>
          </w:p>
        </w:tc>
        <w:tc>
          <w:tcPr>
            <w:tcW w:w="1134" w:type="dxa"/>
          </w:tcPr>
          <w:p w:rsidR="00EA0871" w:rsidRPr="00393ED2" w:rsidRDefault="00EA0871" w:rsidP="00866152">
            <w:proofErr w:type="spellStart"/>
            <w:r w:rsidRPr="00393ED2">
              <w:t>xxx.yyy</w:t>
            </w:r>
            <w:proofErr w:type="spellEnd"/>
          </w:p>
        </w:tc>
        <w:tc>
          <w:tcPr>
            <w:tcW w:w="992" w:type="dxa"/>
          </w:tcPr>
          <w:p w:rsidR="00EA0871" w:rsidRPr="00393ED2" w:rsidRDefault="00EA0871" w:rsidP="00866152">
            <w:r w:rsidRPr="00393ED2">
              <w:t>no</w:t>
            </w:r>
          </w:p>
        </w:tc>
        <w:tc>
          <w:tcPr>
            <w:tcW w:w="3402" w:type="dxa"/>
          </w:tcPr>
          <w:p w:rsidR="00EA0871" w:rsidRPr="00393ED2" w:rsidRDefault="00EA0871" w:rsidP="00634E1F">
            <w:r w:rsidRPr="00393ED2">
              <w:t xml:space="preserve">The </w:t>
            </w:r>
            <w:r w:rsidR="00634E1F" w:rsidRPr="00393ED2">
              <w:t xml:space="preserve">implemented </w:t>
            </w:r>
            <w:r w:rsidRPr="00393ED2">
              <w:t>interface version of the machine</w:t>
            </w:r>
          </w:p>
        </w:tc>
      </w:tr>
      <w:tr w:rsidR="00EA0871" w:rsidRPr="00393ED2" w:rsidTr="00866152">
        <w:tc>
          <w:tcPr>
            <w:tcW w:w="2480" w:type="dxa"/>
          </w:tcPr>
          <w:p w:rsidR="00EA0871" w:rsidRPr="00393ED2" w:rsidRDefault="00EA0871" w:rsidP="00866152">
            <w:r w:rsidRPr="00393ED2">
              <w:rPr>
                <w:noProof/>
                <w:lang w:val="de-DE" w:eastAsia="de-DE"/>
              </w:rPr>
              <w:drawing>
                <wp:inline distT="0" distB="0" distL="0" distR="0" wp14:anchorId="6B7CAB0B" wp14:editId="28BAA98D">
                  <wp:extent cx="189865" cy="146685"/>
                  <wp:effectExtent l="0" t="0" r="635" b="5715"/>
                  <wp:docPr id="21"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SupportedFeatures</w:t>
            </w:r>
            <w:proofErr w:type="spellEnd"/>
          </w:p>
        </w:tc>
        <w:tc>
          <w:tcPr>
            <w:tcW w:w="1276" w:type="dxa"/>
          </w:tcPr>
          <w:p w:rsidR="00EA0871" w:rsidRPr="00393ED2" w:rsidRDefault="00EA0871" w:rsidP="00866152">
            <w:r w:rsidRPr="00393ED2">
              <w:t>Feature[]</w:t>
            </w:r>
          </w:p>
        </w:tc>
        <w:tc>
          <w:tcPr>
            <w:tcW w:w="1134" w:type="dxa"/>
          </w:tcPr>
          <w:p w:rsidR="00EA0871" w:rsidRPr="00393ED2" w:rsidRDefault="00EA0871" w:rsidP="00866152"/>
        </w:tc>
        <w:tc>
          <w:tcPr>
            <w:tcW w:w="992" w:type="dxa"/>
          </w:tcPr>
          <w:p w:rsidR="00EA0871" w:rsidRPr="00393ED2" w:rsidRDefault="00EA0871" w:rsidP="00866152">
            <w:r w:rsidRPr="00393ED2">
              <w:t>no</w:t>
            </w:r>
          </w:p>
        </w:tc>
        <w:tc>
          <w:tcPr>
            <w:tcW w:w="3402" w:type="dxa"/>
          </w:tcPr>
          <w:p w:rsidR="00EA0871" w:rsidRPr="00393ED2" w:rsidRDefault="00EA0871" w:rsidP="00866152">
            <w:r w:rsidRPr="00393ED2">
              <w:t>List of supported features (empty for version 1.0)</w:t>
            </w:r>
          </w:p>
        </w:tc>
      </w:tr>
    </w:tbl>
    <w:p w:rsidR="00EA0871" w:rsidRPr="00393ED2" w:rsidRDefault="00EA0871" w:rsidP="00EA0871"/>
    <w:p w:rsidR="00EA0871" w:rsidRPr="00393ED2" w:rsidRDefault="00EA0871" w:rsidP="00EA0871">
      <w:r w:rsidRPr="00393ED2">
        <w:t xml:space="preserve">The features specified in version 1.0 of this protocol have to be provided by any implementation and thus are not listed in the </w:t>
      </w:r>
      <w:proofErr w:type="spellStart"/>
      <w:r w:rsidRPr="00393ED2">
        <w:t>SupportedFeatures</w:t>
      </w:r>
      <w:proofErr w:type="spellEnd"/>
      <w:r w:rsidRPr="00393ED2">
        <w:t xml:space="preserve"> </w:t>
      </w:r>
      <w:r w:rsidR="00634E1F" w:rsidRPr="00393ED2">
        <w:t xml:space="preserve">list </w:t>
      </w:r>
      <w:r w:rsidRPr="00393ED2">
        <w:t xml:space="preserve">of the </w:t>
      </w:r>
      <w:proofErr w:type="spellStart"/>
      <w:r w:rsidRPr="00393ED2">
        <w:t>ServiceDescription</w:t>
      </w:r>
      <w:proofErr w:type="spellEnd"/>
      <w:r w:rsidRPr="00393ED2">
        <w:t xml:space="preserve"> explicitly.</w:t>
      </w:r>
    </w:p>
    <w:p w:rsidR="00254769" w:rsidRPr="0056058C" w:rsidRDefault="00254769" w:rsidP="00254769">
      <w:pPr>
        <w:rPr>
          <w:ins w:id="262" w:author="Schloter, Helene" w:date="2017-12-08T13:13:00Z"/>
          <w:highlight w:val="yellow"/>
          <w:rPrChange w:id="263" w:author="Schloter, Helene" w:date="2017-12-08T13:36:00Z">
            <w:rPr>
              <w:ins w:id="264" w:author="Schloter, Helene" w:date="2017-12-08T13:13:00Z"/>
            </w:rPr>
          </w:rPrChange>
        </w:rPr>
      </w:pPr>
      <w:ins w:id="265" w:author="Schloter, Helene" w:date="2017-12-08T13:12:00Z">
        <w:r w:rsidRPr="0056058C">
          <w:rPr>
            <w:highlight w:val="yellow"/>
            <w:rPrChange w:id="266" w:author="Schloter, Helene" w:date="2017-12-08T13:36:00Z">
              <w:rPr/>
            </w:rPrChange>
          </w:rPr>
          <w:t xml:space="preserve">For Version 1.1 following </w:t>
        </w:r>
        <w:proofErr w:type="spellStart"/>
        <w:r w:rsidRPr="0056058C">
          <w:rPr>
            <w:highlight w:val="yellow"/>
            <w:rPrChange w:id="267" w:author="Schloter, Helene" w:date="2017-12-08T13:36:00Z">
              <w:rPr/>
            </w:rPrChange>
          </w:rPr>
          <w:t>SupportedFeatures</w:t>
        </w:r>
        <w:proofErr w:type="spellEnd"/>
        <w:r w:rsidRPr="0056058C">
          <w:rPr>
            <w:highlight w:val="yellow"/>
            <w:rPrChange w:id="268" w:author="Schloter, Helene" w:date="2017-12-08T13:36:00Z">
              <w:rPr/>
            </w:rPrChange>
          </w:rPr>
          <w:t xml:space="preserve"> are available:</w:t>
        </w:r>
      </w:ins>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276"/>
        <w:gridCol w:w="1134"/>
        <w:gridCol w:w="992"/>
        <w:gridCol w:w="3402"/>
      </w:tblGrid>
      <w:tr w:rsidR="00254769" w:rsidRPr="0056058C" w:rsidTr="00126167">
        <w:trPr>
          <w:ins w:id="269" w:author="Schloter, Helene" w:date="2017-12-08T13:13:00Z"/>
        </w:trPr>
        <w:tc>
          <w:tcPr>
            <w:tcW w:w="2480" w:type="dxa"/>
          </w:tcPr>
          <w:p w:rsidR="00254769" w:rsidRPr="0056058C" w:rsidRDefault="00254769" w:rsidP="00254769">
            <w:pPr>
              <w:rPr>
                <w:ins w:id="270" w:author="Schloter, Helene" w:date="2017-12-08T13:13:00Z"/>
                <w:highlight w:val="yellow"/>
                <w:lang w:eastAsia="de-DE"/>
                <w:rPrChange w:id="271" w:author="Schloter, Helene" w:date="2017-12-08T13:36:00Z">
                  <w:rPr>
                    <w:ins w:id="272" w:author="Schloter, Helene" w:date="2017-12-08T13:13:00Z"/>
                    <w:lang w:eastAsia="de-DE"/>
                  </w:rPr>
                </w:rPrChange>
              </w:rPr>
              <w:pPrChange w:id="273" w:author="Schloter, Helene" w:date="2017-12-08T13:13:00Z">
                <w:pPr/>
              </w:pPrChange>
            </w:pPr>
            <w:ins w:id="274" w:author="Schloter, Helene" w:date="2017-12-08T13:13:00Z">
              <w:r w:rsidRPr="0056058C">
                <w:rPr>
                  <w:noProof/>
                  <w:highlight w:val="yellow"/>
                  <w:lang w:val="de-DE" w:eastAsia="de-DE"/>
                  <w:rPrChange w:id="275" w:author="Schloter, Helene" w:date="2017-12-08T13:36:00Z">
                    <w:rPr>
                      <w:noProof/>
                      <w:lang w:val="de-DE" w:eastAsia="de-DE"/>
                    </w:rPr>
                  </w:rPrChange>
                </w:rPr>
                <w:drawing>
                  <wp:inline distT="0" distB="0" distL="0" distR="0" wp14:anchorId="7E4A37F1" wp14:editId="00511CBA">
                    <wp:extent cx="116840" cy="131445"/>
                    <wp:effectExtent l="0" t="0" r="0" b="1905"/>
                    <wp:docPr id="2061"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56058C">
                <w:rPr>
                  <w:highlight w:val="yellow"/>
                  <w:rPrChange w:id="276" w:author="Schloter, Helene" w:date="2017-12-08T13:36:00Z">
                    <w:rPr/>
                  </w:rPrChange>
                </w:rPr>
                <w:t>QueryBoardInfo</w:t>
              </w:r>
              <w:proofErr w:type="spellEnd"/>
            </w:ins>
          </w:p>
        </w:tc>
        <w:tc>
          <w:tcPr>
            <w:tcW w:w="1276" w:type="dxa"/>
          </w:tcPr>
          <w:p w:rsidR="00254769" w:rsidRPr="0056058C" w:rsidRDefault="00254769" w:rsidP="00126167">
            <w:pPr>
              <w:rPr>
                <w:ins w:id="277" w:author="Schloter, Helene" w:date="2017-12-08T13:13:00Z"/>
                <w:highlight w:val="yellow"/>
                <w:rPrChange w:id="278" w:author="Schloter, Helene" w:date="2017-12-08T13:36:00Z">
                  <w:rPr>
                    <w:ins w:id="279" w:author="Schloter, Helene" w:date="2017-12-08T13:13:00Z"/>
                  </w:rPr>
                </w:rPrChange>
              </w:rPr>
            </w:pPr>
            <w:ins w:id="280" w:author="Schloter, Helene" w:date="2017-12-08T13:13:00Z">
              <w:r w:rsidRPr="0056058C">
                <w:rPr>
                  <w:highlight w:val="yellow"/>
                  <w:rPrChange w:id="281" w:author="Schloter, Helene" w:date="2017-12-08T13:36:00Z">
                    <w:rPr/>
                  </w:rPrChange>
                </w:rPr>
                <w:t>Bool</w:t>
              </w:r>
            </w:ins>
          </w:p>
        </w:tc>
        <w:tc>
          <w:tcPr>
            <w:tcW w:w="1134" w:type="dxa"/>
          </w:tcPr>
          <w:p w:rsidR="00254769" w:rsidRPr="0056058C" w:rsidRDefault="00254769" w:rsidP="00126167">
            <w:pPr>
              <w:rPr>
                <w:ins w:id="282" w:author="Schloter, Helene" w:date="2017-12-08T13:13:00Z"/>
                <w:highlight w:val="yellow"/>
                <w:rPrChange w:id="283" w:author="Schloter, Helene" w:date="2017-12-08T13:36:00Z">
                  <w:rPr>
                    <w:ins w:id="284" w:author="Schloter, Helene" w:date="2017-12-08T13:13:00Z"/>
                  </w:rPr>
                </w:rPrChange>
              </w:rPr>
            </w:pPr>
            <w:ins w:id="285" w:author="Schloter, Helene" w:date="2017-12-08T13:13:00Z">
              <w:r w:rsidRPr="0056058C">
                <w:rPr>
                  <w:highlight w:val="yellow"/>
                  <w:rPrChange w:id="286" w:author="Schloter, Helene" w:date="2017-12-08T13:36:00Z">
                    <w:rPr/>
                  </w:rPrChange>
                </w:rPr>
                <w:t>Yes/no</w:t>
              </w:r>
            </w:ins>
          </w:p>
        </w:tc>
        <w:tc>
          <w:tcPr>
            <w:tcW w:w="992" w:type="dxa"/>
          </w:tcPr>
          <w:p w:rsidR="00254769" w:rsidRPr="0056058C" w:rsidRDefault="00254769" w:rsidP="00254769">
            <w:pPr>
              <w:rPr>
                <w:ins w:id="287" w:author="Schloter, Helene" w:date="2017-12-08T13:13:00Z"/>
                <w:highlight w:val="yellow"/>
                <w:rPrChange w:id="288" w:author="Schloter, Helene" w:date="2017-12-08T13:36:00Z">
                  <w:rPr>
                    <w:ins w:id="289" w:author="Schloter, Helene" w:date="2017-12-08T13:13:00Z"/>
                  </w:rPr>
                </w:rPrChange>
              </w:rPr>
              <w:pPrChange w:id="290" w:author="Schloter, Helene" w:date="2017-12-08T13:13:00Z">
                <w:pPr/>
              </w:pPrChange>
            </w:pPr>
            <w:ins w:id="291" w:author="Schloter, Helene" w:date="2017-12-08T13:13:00Z">
              <w:r w:rsidRPr="0056058C">
                <w:rPr>
                  <w:highlight w:val="yellow"/>
                  <w:rPrChange w:id="292" w:author="Schloter, Helene" w:date="2017-12-08T13:36:00Z">
                    <w:rPr/>
                  </w:rPrChange>
                </w:rPr>
                <w:t>y</w:t>
              </w:r>
            </w:ins>
            <w:ins w:id="293" w:author="Schloter, Helene" w:date="2017-12-08T13:14:00Z">
              <w:r w:rsidRPr="0056058C">
                <w:rPr>
                  <w:highlight w:val="yellow"/>
                  <w:rPrChange w:id="294" w:author="Schloter, Helene" w:date="2017-12-08T13:36:00Z">
                    <w:rPr/>
                  </w:rPrChange>
                </w:rPr>
                <w:t>es</w:t>
              </w:r>
            </w:ins>
          </w:p>
        </w:tc>
        <w:tc>
          <w:tcPr>
            <w:tcW w:w="3402" w:type="dxa"/>
          </w:tcPr>
          <w:p w:rsidR="00254769" w:rsidRPr="0056058C" w:rsidRDefault="00254769" w:rsidP="00126167">
            <w:pPr>
              <w:rPr>
                <w:ins w:id="295" w:author="Schloter, Helene" w:date="2017-12-08T13:13:00Z"/>
                <w:highlight w:val="yellow"/>
                <w:rPrChange w:id="296" w:author="Schloter, Helene" w:date="2017-12-08T13:36:00Z">
                  <w:rPr>
                    <w:ins w:id="297" w:author="Schloter, Helene" w:date="2017-12-08T13:13:00Z"/>
                  </w:rPr>
                </w:rPrChange>
              </w:rPr>
            </w:pPr>
            <w:ins w:id="298" w:author="Schloter, Helene" w:date="2017-12-08T13:13:00Z">
              <w:r w:rsidRPr="0056058C">
                <w:rPr>
                  <w:highlight w:val="yellow"/>
                  <w:rPrChange w:id="299" w:author="Schloter, Helene" w:date="2017-12-08T13:36:00Z">
                    <w:rPr/>
                  </w:rPrChange>
                </w:rPr>
                <w:t xml:space="preserve">If machine implements the </w:t>
              </w:r>
              <w:proofErr w:type="spellStart"/>
              <w:r w:rsidRPr="0056058C">
                <w:rPr>
                  <w:highlight w:val="yellow"/>
                  <w:rPrChange w:id="300" w:author="Schloter, Helene" w:date="2017-12-08T13:36:00Z">
                    <w:rPr/>
                  </w:rPrChange>
                </w:rPr>
                <w:t>QueryBoardInfo</w:t>
              </w:r>
              <w:proofErr w:type="spellEnd"/>
              <w:r w:rsidRPr="0056058C">
                <w:rPr>
                  <w:highlight w:val="yellow"/>
                  <w:rPrChange w:id="301" w:author="Schloter, Helene" w:date="2017-12-08T13:36:00Z">
                    <w:rPr/>
                  </w:rPrChange>
                </w:rPr>
                <w:t xml:space="preserve">. </w:t>
              </w:r>
            </w:ins>
            <w:ins w:id="302" w:author="Schloter, Helene" w:date="2017-12-08T13:14:00Z">
              <w:r w:rsidRPr="0056058C">
                <w:rPr>
                  <w:highlight w:val="yellow"/>
                  <w:rPrChange w:id="303" w:author="Schloter, Helene" w:date="2017-12-08T13:36:00Z">
                    <w:rPr/>
                  </w:rPrChange>
                </w:rPr>
                <w:t xml:space="preserve">If attributes not available the </w:t>
              </w:r>
              <w:proofErr w:type="spellStart"/>
              <w:r w:rsidRPr="0056058C">
                <w:rPr>
                  <w:highlight w:val="yellow"/>
                  <w:rPrChange w:id="304" w:author="Schloter, Helene" w:date="2017-12-08T13:36:00Z">
                    <w:rPr/>
                  </w:rPrChange>
                </w:rPr>
                <w:t>QueryBoardInfo</w:t>
              </w:r>
              <w:proofErr w:type="spellEnd"/>
              <w:r w:rsidRPr="0056058C">
                <w:rPr>
                  <w:highlight w:val="yellow"/>
                  <w:rPrChange w:id="305" w:author="Schloter, Helene" w:date="2017-12-08T13:36:00Z">
                    <w:rPr/>
                  </w:rPrChange>
                </w:rPr>
                <w:t xml:space="preserve"> is not supported</w:t>
              </w:r>
            </w:ins>
          </w:p>
        </w:tc>
      </w:tr>
      <w:tr w:rsidR="00254769" w:rsidRPr="0056058C" w:rsidTr="00254769">
        <w:trPr>
          <w:ins w:id="306" w:author="Schloter, Helene" w:date="2017-12-08T13:14:00Z"/>
        </w:trPr>
        <w:tc>
          <w:tcPr>
            <w:tcW w:w="2480" w:type="dxa"/>
            <w:tcBorders>
              <w:top w:val="single" w:sz="4" w:space="0" w:color="auto"/>
              <w:left w:val="single" w:sz="4" w:space="0" w:color="auto"/>
              <w:bottom w:val="single" w:sz="4" w:space="0" w:color="auto"/>
              <w:right w:val="single" w:sz="4" w:space="0" w:color="auto"/>
            </w:tcBorders>
          </w:tcPr>
          <w:p w:rsidR="00254769" w:rsidRPr="0056058C" w:rsidRDefault="00254769" w:rsidP="00254769">
            <w:pPr>
              <w:rPr>
                <w:ins w:id="307" w:author="Schloter, Helene" w:date="2017-12-08T13:14:00Z"/>
                <w:noProof/>
                <w:highlight w:val="yellow"/>
                <w:lang w:val="de-DE" w:eastAsia="de-DE"/>
                <w:rPrChange w:id="308" w:author="Schloter, Helene" w:date="2017-12-08T13:36:00Z">
                  <w:rPr>
                    <w:ins w:id="309" w:author="Schloter, Helene" w:date="2017-12-08T13:14:00Z"/>
                    <w:noProof/>
                    <w:lang w:val="de-DE" w:eastAsia="de-DE"/>
                  </w:rPr>
                </w:rPrChange>
              </w:rPr>
              <w:pPrChange w:id="310" w:author="Schloter, Helene" w:date="2017-12-08T13:14:00Z">
                <w:pPr/>
              </w:pPrChange>
            </w:pPr>
            <w:ins w:id="311" w:author="Schloter, Helene" w:date="2017-12-08T13:14:00Z">
              <w:r w:rsidRPr="0056058C">
                <w:rPr>
                  <w:noProof/>
                  <w:highlight w:val="yellow"/>
                  <w:lang w:val="de-DE" w:eastAsia="de-DE"/>
                  <w:rPrChange w:id="312" w:author="Schloter, Helene" w:date="2017-12-08T13:36:00Z">
                    <w:rPr>
                      <w:noProof/>
                      <w:lang w:val="de-DE" w:eastAsia="de-DE"/>
                    </w:rPr>
                  </w:rPrChange>
                </w:rPr>
                <w:drawing>
                  <wp:inline distT="0" distB="0" distL="0" distR="0" wp14:anchorId="60115A1A" wp14:editId="14BA813F">
                    <wp:extent cx="116840" cy="131445"/>
                    <wp:effectExtent l="0" t="0" r="0" b="1905"/>
                    <wp:docPr id="2071"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56058C">
                <w:rPr>
                  <w:noProof/>
                  <w:highlight w:val="yellow"/>
                  <w:lang w:val="de-DE" w:eastAsia="de-DE"/>
                  <w:rPrChange w:id="313" w:author="Schloter, Helene" w:date="2017-12-08T13:36:00Z">
                    <w:rPr>
                      <w:noProof/>
                      <w:lang w:val="de-DE" w:eastAsia="de-DE"/>
                    </w:rPr>
                  </w:rPrChange>
                </w:rPr>
                <w:t>SendBoardInfo</w:t>
              </w:r>
            </w:ins>
          </w:p>
        </w:tc>
        <w:tc>
          <w:tcPr>
            <w:tcW w:w="1276" w:type="dxa"/>
            <w:tcBorders>
              <w:top w:val="single" w:sz="4" w:space="0" w:color="auto"/>
              <w:left w:val="single" w:sz="4" w:space="0" w:color="auto"/>
              <w:bottom w:val="single" w:sz="4" w:space="0" w:color="auto"/>
              <w:right w:val="single" w:sz="4" w:space="0" w:color="auto"/>
            </w:tcBorders>
          </w:tcPr>
          <w:p w:rsidR="00254769" w:rsidRPr="0056058C" w:rsidRDefault="00254769" w:rsidP="00126167">
            <w:pPr>
              <w:rPr>
                <w:ins w:id="314" w:author="Schloter, Helene" w:date="2017-12-08T13:14:00Z"/>
                <w:highlight w:val="yellow"/>
                <w:rPrChange w:id="315" w:author="Schloter, Helene" w:date="2017-12-08T13:36:00Z">
                  <w:rPr>
                    <w:ins w:id="316" w:author="Schloter, Helene" w:date="2017-12-08T13:14:00Z"/>
                  </w:rPr>
                </w:rPrChange>
              </w:rPr>
            </w:pPr>
            <w:ins w:id="317" w:author="Schloter, Helene" w:date="2017-12-08T13:14:00Z">
              <w:r w:rsidRPr="0056058C">
                <w:rPr>
                  <w:highlight w:val="yellow"/>
                  <w:rPrChange w:id="318" w:author="Schloter, Helene" w:date="2017-12-08T13:36:00Z">
                    <w:rPr/>
                  </w:rPrChange>
                </w:rPr>
                <w:t>Bool</w:t>
              </w:r>
            </w:ins>
          </w:p>
        </w:tc>
        <w:tc>
          <w:tcPr>
            <w:tcW w:w="1134" w:type="dxa"/>
            <w:tcBorders>
              <w:top w:val="single" w:sz="4" w:space="0" w:color="auto"/>
              <w:left w:val="single" w:sz="4" w:space="0" w:color="auto"/>
              <w:bottom w:val="single" w:sz="4" w:space="0" w:color="auto"/>
              <w:right w:val="single" w:sz="4" w:space="0" w:color="auto"/>
            </w:tcBorders>
          </w:tcPr>
          <w:p w:rsidR="00254769" w:rsidRPr="0056058C" w:rsidRDefault="00254769" w:rsidP="00126167">
            <w:pPr>
              <w:rPr>
                <w:ins w:id="319" w:author="Schloter, Helene" w:date="2017-12-08T13:14:00Z"/>
                <w:highlight w:val="yellow"/>
                <w:rPrChange w:id="320" w:author="Schloter, Helene" w:date="2017-12-08T13:36:00Z">
                  <w:rPr>
                    <w:ins w:id="321" w:author="Schloter, Helene" w:date="2017-12-08T13:14:00Z"/>
                  </w:rPr>
                </w:rPrChange>
              </w:rPr>
            </w:pPr>
            <w:ins w:id="322" w:author="Schloter, Helene" w:date="2017-12-08T13:14:00Z">
              <w:r w:rsidRPr="0056058C">
                <w:rPr>
                  <w:highlight w:val="yellow"/>
                  <w:rPrChange w:id="323" w:author="Schloter, Helene" w:date="2017-12-08T13:36:00Z">
                    <w:rPr/>
                  </w:rPrChange>
                </w:rPr>
                <w:t>Yes/no</w:t>
              </w:r>
            </w:ins>
          </w:p>
        </w:tc>
        <w:tc>
          <w:tcPr>
            <w:tcW w:w="992" w:type="dxa"/>
            <w:tcBorders>
              <w:top w:val="single" w:sz="4" w:space="0" w:color="auto"/>
              <w:left w:val="single" w:sz="4" w:space="0" w:color="auto"/>
              <w:bottom w:val="single" w:sz="4" w:space="0" w:color="auto"/>
              <w:right w:val="single" w:sz="4" w:space="0" w:color="auto"/>
            </w:tcBorders>
          </w:tcPr>
          <w:p w:rsidR="00254769" w:rsidRPr="0056058C" w:rsidRDefault="00254769" w:rsidP="00126167">
            <w:pPr>
              <w:rPr>
                <w:ins w:id="324" w:author="Schloter, Helene" w:date="2017-12-08T13:14:00Z"/>
                <w:highlight w:val="yellow"/>
                <w:rPrChange w:id="325" w:author="Schloter, Helene" w:date="2017-12-08T13:36:00Z">
                  <w:rPr>
                    <w:ins w:id="326" w:author="Schloter, Helene" w:date="2017-12-08T13:14:00Z"/>
                  </w:rPr>
                </w:rPrChange>
              </w:rPr>
            </w:pPr>
            <w:ins w:id="327" w:author="Schloter, Helene" w:date="2017-12-08T13:14:00Z">
              <w:r w:rsidRPr="0056058C">
                <w:rPr>
                  <w:highlight w:val="yellow"/>
                  <w:rPrChange w:id="328" w:author="Schloter, Helene" w:date="2017-12-08T13:36:00Z">
                    <w:rPr/>
                  </w:rPrChange>
                </w:rPr>
                <w:t>yes</w:t>
              </w:r>
            </w:ins>
          </w:p>
        </w:tc>
        <w:tc>
          <w:tcPr>
            <w:tcW w:w="3402" w:type="dxa"/>
            <w:tcBorders>
              <w:top w:val="single" w:sz="4" w:space="0" w:color="auto"/>
              <w:left w:val="single" w:sz="4" w:space="0" w:color="auto"/>
              <w:bottom w:val="single" w:sz="4" w:space="0" w:color="auto"/>
              <w:right w:val="single" w:sz="4" w:space="0" w:color="auto"/>
            </w:tcBorders>
          </w:tcPr>
          <w:p w:rsidR="00254769" w:rsidRPr="0056058C" w:rsidRDefault="00254769" w:rsidP="00254769">
            <w:pPr>
              <w:rPr>
                <w:ins w:id="329" w:author="Schloter, Helene" w:date="2017-12-08T13:14:00Z"/>
                <w:highlight w:val="yellow"/>
                <w:rPrChange w:id="330" w:author="Schloter, Helene" w:date="2017-12-08T13:36:00Z">
                  <w:rPr>
                    <w:ins w:id="331" w:author="Schloter, Helene" w:date="2017-12-08T13:14:00Z"/>
                  </w:rPr>
                </w:rPrChange>
              </w:rPr>
              <w:pPrChange w:id="332" w:author="Schloter, Helene" w:date="2017-12-08T13:14:00Z">
                <w:pPr/>
              </w:pPrChange>
            </w:pPr>
            <w:ins w:id="333" w:author="Schloter, Helene" w:date="2017-12-08T13:14:00Z">
              <w:r w:rsidRPr="0056058C">
                <w:rPr>
                  <w:highlight w:val="yellow"/>
                  <w:rPrChange w:id="334" w:author="Schloter, Helene" w:date="2017-12-08T13:36:00Z">
                    <w:rPr/>
                  </w:rPrChange>
                </w:rPr>
                <w:t xml:space="preserve">If machine implements the </w:t>
              </w:r>
              <w:proofErr w:type="spellStart"/>
              <w:r w:rsidRPr="0056058C">
                <w:rPr>
                  <w:highlight w:val="yellow"/>
                  <w:rPrChange w:id="335" w:author="Schloter, Helene" w:date="2017-12-08T13:36:00Z">
                    <w:rPr/>
                  </w:rPrChange>
                </w:rPr>
                <w:t>SendBoardInfo</w:t>
              </w:r>
              <w:proofErr w:type="spellEnd"/>
              <w:r w:rsidRPr="0056058C">
                <w:rPr>
                  <w:highlight w:val="yellow"/>
                  <w:rPrChange w:id="336" w:author="Schloter, Helene" w:date="2017-12-08T13:36:00Z">
                    <w:rPr/>
                  </w:rPrChange>
                </w:rPr>
                <w:t xml:space="preserve">. If attributes not available the </w:t>
              </w:r>
              <w:proofErr w:type="spellStart"/>
              <w:r w:rsidRPr="0056058C">
                <w:rPr>
                  <w:highlight w:val="yellow"/>
                  <w:rPrChange w:id="337" w:author="Schloter, Helene" w:date="2017-12-08T13:36:00Z">
                    <w:rPr/>
                  </w:rPrChange>
                </w:rPr>
                <w:t>QueryBoardInfo</w:t>
              </w:r>
              <w:proofErr w:type="spellEnd"/>
              <w:r w:rsidRPr="0056058C">
                <w:rPr>
                  <w:highlight w:val="yellow"/>
                  <w:rPrChange w:id="338" w:author="Schloter, Helene" w:date="2017-12-08T13:36:00Z">
                    <w:rPr/>
                  </w:rPrChange>
                </w:rPr>
                <w:t xml:space="preserve"> is not supported</w:t>
              </w:r>
            </w:ins>
          </w:p>
        </w:tc>
      </w:tr>
      <w:tr w:rsidR="00E15C13" w:rsidRPr="00393ED2" w:rsidTr="00E15C13">
        <w:trPr>
          <w:ins w:id="339" w:author="Schloter, Helene" w:date="2017-12-08T13:16:00Z"/>
        </w:trPr>
        <w:tc>
          <w:tcPr>
            <w:tcW w:w="2480" w:type="dxa"/>
            <w:tcBorders>
              <w:top w:val="single" w:sz="4" w:space="0" w:color="auto"/>
              <w:left w:val="single" w:sz="4" w:space="0" w:color="auto"/>
              <w:bottom w:val="single" w:sz="4" w:space="0" w:color="auto"/>
              <w:right w:val="single" w:sz="4" w:space="0" w:color="auto"/>
            </w:tcBorders>
          </w:tcPr>
          <w:p w:rsidR="00E15C13" w:rsidRPr="0056058C" w:rsidRDefault="00E15C13" w:rsidP="00E15C13">
            <w:pPr>
              <w:rPr>
                <w:ins w:id="340" w:author="Schloter, Helene" w:date="2017-12-08T13:16:00Z"/>
                <w:noProof/>
                <w:highlight w:val="yellow"/>
                <w:lang w:val="de-DE" w:eastAsia="de-DE"/>
                <w:rPrChange w:id="341" w:author="Schloter, Helene" w:date="2017-12-08T13:36:00Z">
                  <w:rPr>
                    <w:ins w:id="342" w:author="Schloter, Helene" w:date="2017-12-08T13:16:00Z"/>
                    <w:noProof/>
                    <w:lang w:val="de-DE" w:eastAsia="de-DE"/>
                  </w:rPr>
                </w:rPrChange>
              </w:rPr>
              <w:pPrChange w:id="343" w:author="Schloter, Helene" w:date="2017-12-08T13:16:00Z">
                <w:pPr/>
              </w:pPrChange>
            </w:pPr>
            <w:ins w:id="344" w:author="Schloter, Helene" w:date="2017-12-08T13:16:00Z">
              <w:r w:rsidRPr="0056058C">
                <w:rPr>
                  <w:noProof/>
                  <w:highlight w:val="yellow"/>
                  <w:lang w:val="de-DE" w:eastAsia="de-DE"/>
                  <w:rPrChange w:id="345" w:author="Schloter, Helene" w:date="2017-12-08T13:36:00Z">
                    <w:rPr>
                      <w:noProof/>
                      <w:lang w:val="de-DE" w:eastAsia="de-DE"/>
                    </w:rPr>
                  </w:rPrChange>
                </w:rPr>
                <w:drawing>
                  <wp:inline distT="0" distB="0" distL="0" distR="0" wp14:anchorId="2445E2ED" wp14:editId="281F729E">
                    <wp:extent cx="116840" cy="131445"/>
                    <wp:effectExtent l="0" t="0" r="0" b="1905"/>
                    <wp:docPr id="2079"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56058C">
                <w:rPr>
                  <w:noProof/>
                  <w:highlight w:val="yellow"/>
                  <w:lang w:val="de-DE" w:eastAsia="de-DE"/>
                  <w:rPrChange w:id="346" w:author="Schloter, Helene" w:date="2017-12-08T13:36:00Z">
                    <w:rPr>
                      <w:noProof/>
                      <w:lang w:val="de-DE" w:eastAsia="de-DE"/>
                    </w:rPr>
                  </w:rPrChange>
                </w:rPr>
                <w:t>ProductForecast</w:t>
              </w:r>
            </w:ins>
          </w:p>
        </w:tc>
        <w:tc>
          <w:tcPr>
            <w:tcW w:w="1276" w:type="dxa"/>
            <w:tcBorders>
              <w:top w:val="single" w:sz="4" w:space="0" w:color="auto"/>
              <w:left w:val="single" w:sz="4" w:space="0" w:color="auto"/>
              <w:bottom w:val="single" w:sz="4" w:space="0" w:color="auto"/>
              <w:right w:val="single" w:sz="4" w:space="0" w:color="auto"/>
            </w:tcBorders>
          </w:tcPr>
          <w:p w:rsidR="00E15C13" w:rsidRPr="0056058C" w:rsidRDefault="00E15C13" w:rsidP="00126167">
            <w:pPr>
              <w:rPr>
                <w:ins w:id="347" w:author="Schloter, Helene" w:date="2017-12-08T13:16:00Z"/>
                <w:highlight w:val="yellow"/>
                <w:rPrChange w:id="348" w:author="Schloter, Helene" w:date="2017-12-08T13:36:00Z">
                  <w:rPr>
                    <w:ins w:id="349" w:author="Schloter, Helene" w:date="2017-12-08T13:16:00Z"/>
                  </w:rPr>
                </w:rPrChange>
              </w:rPr>
            </w:pPr>
            <w:ins w:id="350" w:author="Schloter, Helene" w:date="2017-12-08T13:16:00Z">
              <w:r w:rsidRPr="0056058C">
                <w:rPr>
                  <w:highlight w:val="yellow"/>
                  <w:rPrChange w:id="351" w:author="Schloter, Helene" w:date="2017-12-08T13:36:00Z">
                    <w:rPr/>
                  </w:rPrChange>
                </w:rPr>
                <w:t>Bool</w:t>
              </w:r>
            </w:ins>
          </w:p>
        </w:tc>
        <w:tc>
          <w:tcPr>
            <w:tcW w:w="1134" w:type="dxa"/>
            <w:tcBorders>
              <w:top w:val="single" w:sz="4" w:space="0" w:color="auto"/>
              <w:left w:val="single" w:sz="4" w:space="0" w:color="auto"/>
              <w:bottom w:val="single" w:sz="4" w:space="0" w:color="auto"/>
              <w:right w:val="single" w:sz="4" w:space="0" w:color="auto"/>
            </w:tcBorders>
          </w:tcPr>
          <w:p w:rsidR="00E15C13" w:rsidRPr="0056058C" w:rsidRDefault="00E15C13" w:rsidP="00126167">
            <w:pPr>
              <w:rPr>
                <w:ins w:id="352" w:author="Schloter, Helene" w:date="2017-12-08T13:16:00Z"/>
                <w:highlight w:val="yellow"/>
                <w:rPrChange w:id="353" w:author="Schloter, Helene" w:date="2017-12-08T13:36:00Z">
                  <w:rPr>
                    <w:ins w:id="354" w:author="Schloter, Helene" w:date="2017-12-08T13:16:00Z"/>
                  </w:rPr>
                </w:rPrChange>
              </w:rPr>
            </w:pPr>
            <w:ins w:id="355" w:author="Schloter, Helene" w:date="2017-12-08T13:16:00Z">
              <w:r w:rsidRPr="0056058C">
                <w:rPr>
                  <w:highlight w:val="yellow"/>
                  <w:rPrChange w:id="356" w:author="Schloter, Helene" w:date="2017-12-08T13:36:00Z">
                    <w:rPr/>
                  </w:rPrChange>
                </w:rPr>
                <w:t>Yes/no</w:t>
              </w:r>
            </w:ins>
          </w:p>
        </w:tc>
        <w:tc>
          <w:tcPr>
            <w:tcW w:w="992" w:type="dxa"/>
            <w:tcBorders>
              <w:top w:val="single" w:sz="4" w:space="0" w:color="auto"/>
              <w:left w:val="single" w:sz="4" w:space="0" w:color="auto"/>
              <w:bottom w:val="single" w:sz="4" w:space="0" w:color="auto"/>
              <w:right w:val="single" w:sz="4" w:space="0" w:color="auto"/>
            </w:tcBorders>
          </w:tcPr>
          <w:p w:rsidR="00E15C13" w:rsidRPr="0056058C" w:rsidRDefault="00E15C13" w:rsidP="00126167">
            <w:pPr>
              <w:rPr>
                <w:ins w:id="357" w:author="Schloter, Helene" w:date="2017-12-08T13:16:00Z"/>
                <w:highlight w:val="yellow"/>
                <w:rPrChange w:id="358" w:author="Schloter, Helene" w:date="2017-12-08T13:36:00Z">
                  <w:rPr>
                    <w:ins w:id="359" w:author="Schloter, Helene" w:date="2017-12-08T13:16:00Z"/>
                  </w:rPr>
                </w:rPrChange>
              </w:rPr>
            </w:pPr>
            <w:ins w:id="360" w:author="Schloter, Helene" w:date="2017-12-08T13:16:00Z">
              <w:r w:rsidRPr="0056058C">
                <w:rPr>
                  <w:highlight w:val="yellow"/>
                  <w:rPrChange w:id="361" w:author="Schloter, Helene" w:date="2017-12-08T13:36:00Z">
                    <w:rPr/>
                  </w:rPrChange>
                </w:rPr>
                <w:t>yes</w:t>
              </w:r>
            </w:ins>
          </w:p>
        </w:tc>
        <w:tc>
          <w:tcPr>
            <w:tcW w:w="3402" w:type="dxa"/>
            <w:tcBorders>
              <w:top w:val="single" w:sz="4" w:space="0" w:color="auto"/>
              <w:left w:val="single" w:sz="4" w:space="0" w:color="auto"/>
              <w:bottom w:val="single" w:sz="4" w:space="0" w:color="auto"/>
              <w:right w:val="single" w:sz="4" w:space="0" w:color="auto"/>
            </w:tcBorders>
          </w:tcPr>
          <w:p w:rsidR="00E15C13" w:rsidRPr="00393ED2" w:rsidRDefault="00E15C13" w:rsidP="00E15C13">
            <w:pPr>
              <w:rPr>
                <w:ins w:id="362" w:author="Schloter, Helene" w:date="2017-12-08T13:16:00Z"/>
              </w:rPr>
              <w:pPrChange w:id="363" w:author="Schloter, Helene" w:date="2017-12-08T13:16:00Z">
                <w:pPr/>
              </w:pPrChange>
            </w:pPr>
            <w:ins w:id="364" w:author="Schloter, Helene" w:date="2017-12-08T13:16:00Z">
              <w:r w:rsidRPr="0056058C">
                <w:rPr>
                  <w:highlight w:val="yellow"/>
                  <w:rPrChange w:id="365" w:author="Schloter, Helene" w:date="2017-12-08T13:36:00Z">
                    <w:rPr/>
                  </w:rPrChange>
                </w:rPr>
                <w:t xml:space="preserve">If machine implements the </w:t>
              </w:r>
              <w:proofErr w:type="spellStart"/>
              <w:r w:rsidRPr="0056058C">
                <w:rPr>
                  <w:highlight w:val="yellow"/>
                  <w:rPrChange w:id="366" w:author="Schloter, Helene" w:date="2017-12-08T13:36:00Z">
                    <w:rPr/>
                  </w:rPrChange>
                </w:rPr>
                <w:t>ProductForecast</w:t>
              </w:r>
              <w:proofErr w:type="spellEnd"/>
              <w:r w:rsidRPr="0056058C">
                <w:rPr>
                  <w:highlight w:val="yellow"/>
                  <w:rPrChange w:id="367" w:author="Schloter, Helene" w:date="2017-12-08T13:36:00Z">
                    <w:rPr/>
                  </w:rPrChange>
                </w:rPr>
                <w:t xml:space="preserve">. If attributes not available the </w:t>
              </w:r>
              <w:proofErr w:type="spellStart"/>
              <w:r w:rsidRPr="0056058C">
                <w:rPr>
                  <w:highlight w:val="yellow"/>
                  <w:rPrChange w:id="368" w:author="Schloter, Helene" w:date="2017-12-08T13:36:00Z">
                    <w:rPr/>
                  </w:rPrChange>
                </w:rPr>
                <w:t>QueryBoardInfo</w:t>
              </w:r>
              <w:proofErr w:type="spellEnd"/>
              <w:r w:rsidRPr="0056058C">
                <w:rPr>
                  <w:highlight w:val="yellow"/>
                  <w:rPrChange w:id="369" w:author="Schloter, Helene" w:date="2017-12-08T13:36:00Z">
                    <w:rPr/>
                  </w:rPrChange>
                </w:rPr>
                <w:t xml:space="preserve"> is not supported</w:t>
              </w:r>
            </w:ins>
          </w:p>
        </w:tc>
      </w:tr>
    </w:tbl>
    <w:p w:rsidR="00254769" w:rsidRPr="00393ED2" w:rsidRDefault="00254769" w:rsidP="00254769">
      <w:pPr>
        <w:rPr>
          <w:ins w:id="370" w:author="Schloter, Helene" w:date="2017-12-08T13:12:00Z"/>
        </w:rPr>
      </w:pPr>
    </w:p>
    <w:p w:rsidR="00634E1F" w:rsidRPr="00393ED2" w:rsidRDefault="00634E1F" w:rsidP="00EA0871"/>
    <w:p w:rsidR="00EA0871" w:rsidRPr="00393ED2" w:rsidRDefault="00EA0871" w:rsidP="00EA0871">
      <w:pPr>
        <w:pStyle w:val="berschrift2"/>
      </w:pPr>
      <w:bookmarkStart w:id="371" w:name="_Toc460403716"/>
      <w:bookmarkStart w:id="372" w:name="_Ref465345376"/>
      <w:bookmarkStart w:id="373" w:name="_Ref465351899"/>
      <w:bookmarkStart w:id="374" w:name="_Toc478120345"/>
      <w:r w:rsidRPr="00393ED2">
        <w:lastRenderedPageBreak/>
        <w:t>Notification</w:t>
      </w:r>
      <w:bookmarkEnd w:id="371"/>
      <w:bookmarkEnd w:id="372"/>
      <w:bookmarkEnd w:id="373"/>
      <w:bookmarkEnd w:id="374"/>
    </w:p>
    <w:p w:rsidR="00EA0871" w:rsidRPr="00393ED2" w:rsidRDefault="00EA0871" w:rsidP="00EA0871">
      <w:r w:rsidRPr="00393ED2">
        <w:t>The Notification message is sent by both machines before a connection is terminated, e.g. after protocol errors or before shutdown. It could also be used for general notification purposes.</w:t>
      </w:r>
    </w:p>
    <w:tbl>
      <w:tblPr>
        <w:tblW w:w="92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46"/>
        <w:gridCol w:w="759"/>
        <w:gridCol w:w="1276"/>
        <w:gridCol w:w="992"/>
        <w:gridCol w:w="4091"/>
      </w:tblGrid>
      <w:tr w:rsidR="00EA0871" w:rsidRPr="00393ED2" w:rsidTr="00866152">
        <w:trPr>
          <w:trHeight w:val="271"/>
        </w:trPr>
        <w:tc>
          <w:tcPr>
            <w:tcW w:w="2146" w:type="dxa"/>
            <w:shd w:val="clear" w:color="auto" w:fill="D9D9D9"/>
          </w:tcPr>
          <w:p w:rsidR="00EA0871" w:rsidRPr="00393ED2" w:rsidRDefault="00B6165B" w:rsidP="00866152">
            <w:pPr>
              <w:rPr>
                <w:b/>
                <w:u w:val="single"/>
              </w:rPr>
            </w:pPr>
            <w:r w:rsidRPr="00393ED2">
              <w:rPr>
                <w:b/>
              </w:rPr>
              <w:t>Notification</w:t>
            </w:r>
          </w:p>
        </w:tc>
        <w:tc>
          <w:tcPr>
            <w:tcW w:w="759" w:type="dxa"/>
            <w:shd w:val="clear" w:color="auto" w:fill="D9D9D9"/>
          </w:tcPr>
          <w:p w:rsidR="00EA0871" w:rsidRPr="00393ED2" w:rsidRDefault="00EA0871" w:rsidP="00866152">
            <w:pPr>
              <w:rPr>
                <w:b/>
              </w:rPr>
            </w:pPr>
            <w:r w:rsidRPr="00393ED2">
              <w:rPr>
                <w:b/>
              </w:rPr>
              <w:t>Type</w:t>
            </w:r>
          </w:p>
        </w:tc>
        <w:tc>
          <w:tcPr>
            <w:tcW w:w="1276" w:type="dxa"/>
            <w:shd w:val="clear" w:color="auto" w:fill="D9D9D9"/>
          </w:tcPr>
          <w:p w:rsidR="00EA0871" w:rsidRPr="00393ED2" w:rsidRDefault="00EA0871" w:rsidP="00866152">
            <w:pPr>
              <w:rPr>
                <w:b/>
              </w:rPr>
            </w:pPr>
            <w:r w:rsidRPr="00393ED2">
              <w:rPr>
                <w:b/>
              </w:rPr>
              <w:t>Range</w:t>
            </w:r>
          </w:p>
        </w:tc>
        <w:tc>
          <w:tcPr>
            <w:tcW w:w="992" w:type="dxa"/>
            <w:shd w:val="clear" w:color="auto" w:fill="D9D9D9"/>
          </w:tcPr>
          <w:p w:rsidR="00EA0871" w:rsidRPr="00393ED2" w:rsidRDefault="00EA0871" w:rsidP="00866152">
            <w:pPr>
              <w:rPr>
                <w:b/>
              </w:rPr>
            </w:pPr>
            <w:r w:rsidRPr="00393ED2">
              <w:rPr>
                <w:b/>
              </w:rPr>
              <w:t>Optional</w:t>
            </w:r>
          </w:p>
        </w:tc>
        <w:tc>
          <w:tcPr>
            <w:tcW w:w="4091" w:type="dxa"/>
            <w:shd w:val="clear" w:color="auto" w:fill="D9D9D9"/>
          </w:tcPr>
          <w:p w:rsidR="00EA0871" w:rsidRPr="00393ED2" w:rsidRDefault="00EA0871" w:rsidP="00866152">
            <w:pPr>
              <w:rPr>
                <w:b/>
              </w:rPr>
            </w:pPr>
            <w:r w:rsidRPr="00393ED2">
              <w:rPr>
                <w:b/>
              </w:rPr>
              <w:t>Description</w:t>
            </w:r>
          </w:p>
        </w:tc>
      </w:tr>
      <w:tr w:rsidR="00EA0871" w:rsidRPr="00393ED2" w:rsidTr="00866152">
        <w:trPr>
          <w:trHeight w:val="870"/>
        </w:trPr>
        <w:tc>
          <w:tcPr>
            <w:tcW w:w="2146" w:type="dxa"/>
          </w:tcPr>
          <w:p w:rsidR="00EA0871" w:rsidRPr="00393ED2" w:rsidRDefault="00EA0871" w:rsidP="00866152">
            <w:r w:rsidRPr="00393ED2">
              <w:rPr>
                <w:noProof/>
                <w:lang w:val="de-DE" w:eastAsia="de-DE"/>
              </w:rPr>
              <w:drawing>
                <wp:inline distT="0" distB="0" distL="0" distR="0" wp14:anchorId="1C0756EC" wp14:editId="609E6743">
                  <wp:extent cx="116840" cy="131445"/>
                  <wp:effectExtent l="0" t="0" r="0" b="1905"/>
                  <wp:docPr id="7169" name="Picture 716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NotificationCode</w:t>
            </w:r>
            <w:proofErr w:type="spellEnd"/>
          </w:p>
        </w:tc>
        <w:tc>
          <w:tcPr>
            <w:tcW w:w="759" w:type="dxa"/>
          </w:tcPr>
          <w:p w:rsidR="00EA0871" w:rsidRPr="00393ED2" w:rsidRDefault="00EA0871" w:rsidP="00866152">
            <w:proofErr w:type="spellStart"/>
            <w:r w:rsidRPr="00393ED2">
              <w:t>int</w:t>
            </w:r>
            <w:proofErr w:type="spellEnd"/>
          </w:p>
        </w:tc>
        <w:tc>
          <w:tcPr>
            <w:tcW w:w="1276" w:type="dxa"/>
          </w:tcPr>
          <w:p w:rsidR="00EA0871" w:rsidRPr="00393ED2" w:rsidRDefault="00EA0871" w:rsidP="00866152">
            <w:proofErr w:type="gramStart"/>
            <w:r w:rsidRPr="00393ED2">
              <w:t>1 ..</w:t>
            </w:r>
            <w:proofErr w:type="gramEnd"/>
            <w:r w:rsidRPr="00393ED2">
              <w:t xml:space="preserve"> n</w:t>
            </w:r>
          </w:p>
        </w:tc>
        <w:tc>
          <w:tcPr>
            <w:tcW w:w="992" w:type="dxa"/>
          </w:tcPr>
          <w:p w:rsidR="00EA0871" w:rsidRPr="00393ED2" w:rsidRDefault="00EA0871" w:rsidP="00866152">
            <w:r w:rsidRPr="00393ED2">
              <w:t>no</w:t>
            </w:r>
          </w:p>
        </w:tc>
        <w:tc>
          <w:tcPr>
            <w:tcW w:w="4091" w:type="dxa"/>
          </w:tcPr>
          <w:p w:rsidR="00EA0871" w:rsidRPr="00393ED2" w:rsidRDefault="00EA0871" w:rsidP="00866152">
            <w:r w:rsidRPr="00393ED2">
              <w:t>A notification code of the list below.</w:t>
            </w:r>
          </w:p>
          <w:p w:rsidR="00EA0871" w:rsidRPr="00393ED2" w:rsidRDefault="00EA0871" w:rsidP="00866152">
            <w:r w:rsidRPr="00393ED2">
              <w:t>Notification codes above 1000 are not defined by this protocol and may be used by the application</w:t>
            </w:r>
          </w:p>
        </w:tc>
      </w:tr>
      <w:tr w:rsidR="00EA0871" w:rsidRPr="00393ED2" w:rsidTr="00866152">
        <w:trPr>
          <w:trHeight w:val="271"/>
        </w:trPr>
        <w:tc>
          <w:tcPr>
            <w:tcW w:w="2146" w:type="dxa"/>
          </w:tcPr>
          <w:p w:rsidR="00EA0871" w:rsidRPr="00393ED2" w:rsidRDefault="00EA0871" w:rsidP="00866152">
            <w:r w:rsidRPr="00393ED2">
              <w:rPr>
                <w:noProof/>
                <w:lang w:val="de-DE" w:eastAsia="de-DE"/>
              </w:rPr>
              <w:drawing>
                <wp:inline distT="0" distB="0" distL="0" distR="0" wp14:anchorId="37EC52C7" wp14:editId="0030632E">
                  <wp:extent cx="116840" cy="131445"/>
                  <wp:effectExtent l="0" t="0" r="0" b="1905"/>
                  <wp:docPr id="7174" name="Picture 717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Severity</w:t>
            </w:r>
          </w:p>
        </w:tc>
        <w:tc>
          <w:tcPr>
            <w:tcW w:w="759" w:type="dxa"/>
          </w:tcPr>
          <w:p w:rsidR="00EA0871" w:rsidRPr="00393ED2" w:rsidRDefault="00EA0871" w:rsidP="00866152">
            <w:proofErr w:type="spellStart"/>
            <w:r w:rsidRPr="00393ED2">
              <w:t>int</w:t>
            </w:r>
            <w:proofErr w:type="spellEnd"/>
          </w:p>
        </w:tc>
        <w:tc>
          <w:tcPr>
            <w:tcW w:w="1276" w:type="dxa"/>
          </w:tcPr>
          <w:p w:rsidR="00EA0871" w:rsidRPr="00393ED2" w:rsidRDefault="00EA0871" w:rsidP="00866152">
            <w:proofErr w:type="gramStart"/>
            <w:r w:rsidRPr="00393ED2">
              <w:t>1 ..</w:t>
            </w:r>
            <w:proofErr w:type="gramEnd"/>
            <w:r w:rsidRPr="00393ED2">
              <w:t xml:space="preserve"> 4</w:t>
            </w:r>
          </w:p>
        </w:tc>
        <w:tc>
          <w:tcPr>
            <w:tcW w:w="992" w:type="dxa"/>
          </w:tcPr>
          <w:p w:rsidR="00EA0871" w:rsidRPr="00393ED2" w:rsidRDefault="00EA0871" w:rsidP="00866152">
            <w:r w:rsidRPr="00393ED2">
              <w:t>no</w:t>
            </w:r>
          </w:p>
        </w:tc>
        <w:tc>
          <w:tcPr>
            <w:tcW w:w="4091" w:type="dxa"/>
          </w:tcPr>
          <w:p w:rsidR="00EA0871" w:rsidRPr="00393ED2" w:rsidRDefault="00EA0871" w:rsidP="00866152">
            <w:r w:rsidRPr="00393ED2">
              <w:t>A severity of the list below</w:t>
            </w:r>
          </w:p>
        </w:tc>
      </w:tr>
      <w:tr w:rsidR="00EA0871" w:rsidRPr="00393ED2" w:rsidTr="00866152">
        <w:trPr>
          <w:trHeight w:val="290"/>
        </w:trPr>
        <w:tc>
          <w:tcPr>
            <w:tcW w:w="2146" w:type="dxa"/>
          </w:tcPr>
          <w:p w:rsidR="00EA0871" w:rsidRPr="00393ED2" w:rsidRDefault="00EA0871" w:rsidP="00866152">
            <w:pPr>
              <w:rPr>
                <w:lang w:eastAsia="de-DE"/>
              </w:rPr>
            </w:pPr>
            <w:r w:rsidRPr="00393ED2">
              <w:rPr>
                <w:noProof/>
                <w:lang w:val="de-DE" w:eastAsia="de-DE"/>
              </w:rPr>
              <w:drawing>
                <wp:inline distT="0" distB="0" distL="0" distR="0" wp14:anchorId="5B5988BE" wp14:editId="14DFC13C">
                  <wp:extent cx="116840" cy="131445"/>
                  <wp:effectExtent l="0" t="0" r="0" b="1905"/>
                  <wp:docPr id="7175" name="Picture 717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Description</w:t>
            </w:r>
          </w:p>
        </w:tc>
        <w:tc>
          <w:tcPr>
            <w:tcW w:w="759" w:type="dxa"/>
          </w:tcPr>
          <w:p w:rsidR="00EA0871" w:rsidRPr="00393ED2" w:rsidRDefault="00EA0871" w:rsidP="00866152">
            <w:r w:rsidRPr="00393ED2">
              <w:t>string</w:t>
            </w:r>
          </w:p>
        </w:tc>
        <w:tc>
          <w:tcPr>
            <w:tcW w:w="1276" w:type="dxa"/>
          </w:tcPr>
          <w:p w:rsidR="00EA0871" w:rsidRPr="00393ED2" w:rsidRDefault="00EA0871" w:rsidP="00866152">
            <w:r w:rsidRPr="00393ED2">
              <w:t>any string</w:t>
            </w:r>
          </w:p>
        </w:tc>
        <w:tc>
          <w:tcPr>
            <w:tcW w:w="992" w:type="dxa"/>
          </w:tcPr>
          <w:p w:rsidR="00EA0871" w:rsidRPr="00393ED2" w:rsidRDefault="00EA0871" w:rsidP="00866152">
            <w:r w:rsidRPr="00393ED2">
              <w:t>no</w:t>
            </w:r>
          </w:p>
        </w:tc>
        <w:tc>
          <w:tcPr>
            <w:tcW w:w="4091" w:type="dxa"/>
          </w:tcPr>
          <w:p w:rsidR="00EA0871" w:rsidRPr="00393ED2" w:rsidRDefault="00EA0871" w:rsidP="00866152">
            <w:r w:rsidRPr="00393ED2">
              <w:t>An English textual description of the notification.</w:t>
            </w:r>
          </w:p>
        </w:tc>
      </w:tr>
    </w:tbl>
    <w:p w:rsidR="00EA0871" w:rsidRPr="00393ED2" w:rsidRDefault="00EA0871" w:rsidP="00EA0871"/>
    <w:p w:rsidR="00393ED2" w:rsidRPr="00393ED2" w:rsidRDefault="00393ED2" w:rsidP="00EA0871"/>
    <w:p w:rsidR="00393ED2" w:rsidRPr="00393ED2" w:rsidRDefault="00393ED2" w:rsidP="00EA0871"/>
    <w:p w:rsidR="00634E1F" w:rsidRPr="00393ED2" w:rsidRDefault="00634E1F" w:rsidP="00634E1F">
      <w:r w:rsidRPr="00393ED2">
        <w:t xml:space="preserve">The following </w:t>
      </w:r>
      <w:proofErr w:type="spellStart"/>
      <w:r w:rsidRPr="00393ED2">
        <w:t>NotificationCodes</w:t>
      </w:r>
      <w:proofErr w:type="spellEnd"/>
      <w:r w:rsidRPr="00393ED2">
        <w:t xml:space="preserve"> are defined:</w:t>
      </w:r>
    </w:p>
    <w:p w:rsidR="00634E1F" w:rsidRPr="00393ED2" w:rsidRDefault="00634E1F" w:rsidP="001F03FE">
      <w:pPr>
        <w:pStyle w:val="Listenabsatz"/>
        <w:numPr>
          <w:ilvl w:val="0"/>
          <w:numId w:val="39"/>
        </w:numPr>
        <w:rPr>
          <w:lang w:val="en-US"/>
        </w:rPr>
      </w:pPr>
      <w:r w:rsidRPr="00393ED2">
        <w:rPr>
          <w:lang w:val="en-US"/>
        </w:rPr>
        <w:t xml:space="preserve">Protocol error (invalid transition in the state machine, see section </w:t>
      </w:r>
      <w:r w:rsidRPr="00393ED2">
        <w:rPr>
          <w:lang w:val="en-US"/>
        </w:rPr>
        <w:fldChar w:fldCharType="begin"/>
      </w:r>
      <w:r w:rsidRPr="00393ED2">
        <w:rPr>
          <w:lang w:val="en-US"/>
        </w:rPr>
        <w:instrText xml:space="preserve"> REF _Ref460255661 \r \h </w:instrText>
      </w:r>
      <w:r w:rsidRPr="00393ED2">
        <w:rPr>
          <w:lang w:val="en-US"/>
        </w:rPr>
      </w:r>
      <w:r w:rsidRPr="00393ED2">
        <w:rPr>
          <w:lang w:val="en-US"/>
        </w:rPr>
        <w:fldChar w:fldCharType="separate"/>
      </w:r>
      <w:r w:rsidR="00A36666">
        <w:rPr>
          <w:lang w:val="en-US"/>
        </w:rPr>
        <w:t>2.6</w:t>
      </w:r>
      <w:r w:rsidRPr="00393ED2">
        <w:rPr>
          <w:lang w:val="en-US"/>
        </w:rPr>
        <w:fldChar w:fldCharType="end"/>
      </w:r>
      <w:r w:rsidRPr="00393ED2">
        <w:rPr>
          <w:lang w:val="en-US"/>
        </w:rPr>
        <w:t>)</w:t>
      </w:r>
    </w:p>
    <w:p w:rsidR="00634E1F" w:rsidRPr="00393ED2" w:rsidRDefault="00634E1F" w:rsidP="001F03FE">
      <w:pPr>
        <w:pStyle w:val="Listenabsatz"/>
        <w:numPr>
          <w:ilvl w:val="0"/>
          <w:numId w:val="39"/>
        </w:numPr>
        <w:rPr>
          <w:lang w:val="en-US"/>
        </w:rPr>
      </w:pPr>
      <w:r w:rsidRPr="00393ED2">
        <w:rPr>
          <w:lang w:val="en-US"/>
        </w:rPr>
        <w:t>Connection reset because of incoming connection</w:t>
      </w:r>
    </w:p>
    <w:p w:rsidR="00634E1F" w:rsidRPr="00393ED2" w:rsidRDefault="00634E1F" w:rsidP="001F03FE">
      <w:pPr>
        <w:pStyle w:val="Listenabsatz"/>
        <w:numPr>
          <w:ilvl w:val="0"/>
          <w:numId w:val="39"/>
        </w:numPr>
        <w:rPr>
          <w:lang w:val="en-US"/>
        </w:rPr>
      </w:pPr>
      <w:r w:rsidRPr="00393ED2">
        <w:rPr>
          <w:lang w:val="en-US"/>
        </w:rPr>
        <w:t>Connection reset because of changed configuration</w:t>
      </w:r>
    </w:p>
    <w:p w:rsidR="00634E1F" w:rsidRPr="00393ED2" w:rsidRDefault="00634E1F" w:rsidP="001F03FE">
      <w:pPr>
        <w:pStyle w:val="Listenabsatz"/>
        <w:numPr>
          <w:ilvl w:val="0"/>
          <w:numId w:val="39"/>
        </w:numPr>
        <w:rPr>
          <w:lang w:val="en-US"/>
        </w:rPr>
      </w:pPr>
      <w:r w:rsidRPr="00393ED2">
        <w:rPr>
          <w:lang w:val="en-US"/>
        </w:rPr>
        <w:t>Configuration error</w:t>
      </w:r>
    </w:p>
    <w:p w:rsidR="00634E1F" w:rsidRDefault="00634E1F" w:rsidP="001F03FE">
      <w:pPr>
        <w:pStyle w:val="Listenabsatz"/>
        <w:numPr>
          <w:ilvl w:val="0"/>
          <w:numId w:val="39"/>
        </w:numPr>
        <w:rPr>
          <w:ins w:id="375" w:author="Schloter, Helene" w:date="2017-12-08T13:22:00Z"/>
          <w:lang w:val="en-US"/>
        </w:rPr>
      </w:pPr>
      <w:r w:rsidRPr="00393ED2">
        <w:rPr>
          <w:lang w:val="en-US"/>
        </w:rPr>
        <w:t>Machine shutdown</w:t>
      </w:r>
    </w:p>
    <w:p w:rsidR="003849E0" w:rsidRPr="0056058C" w:rsidDel="009F512F" w:rsidRDefault="003849E0" w:rsidP="001F03FE">
      <w:pPr>
        <w:pStyle w:val="Listenabsatz"/>
        <w:numPr>
          <w:ilvl w:val="0"/>
          <w:numId w:val="39"/>
        </w:numPr>
        <w:rPr>
          <w:del w:id="376" w:author="Schloter, Helene" w:date="2017-12-08T13:23:00Z"/>
          <w:highlight w:val="yellow"/>
          <w:lang w:val="en-US"/>
          <w:rPrChange w:id="377" w:author="Schloter, Helene" w:date="2017-12-08T13:36:00Z">
            <w:rPr>
              <w:del w:id="378" w:author="Schloter, Helene" w:date="2017-12-08T13:23:00Z"/>
              <w:lang w:val="en-US"/>
            </w:rPr>
          </w:rPrChange>
        </w:rPr>
      </w:pPr>
      <w:proofErr w:type="spellStart"/>
      <w:ins w:id="379" w:author="Schloter, Helene" w:date="2017-12-08T13:23:00Z">
        <w:r w:rsidRPr="0056058C">
          <w:rPr>
            <w:highlight w:val="yellow"/>
            <w:lang w:val="en-US"/>
            <w:rPrChange w:id="380" w:author="Schloter, Helene" w:date="2017-12-08T13:36:00Z">
              <w:rPr>
                <w:lang w:val="en-US"/>
              </w:rPr>
            </w:rPrChange>
          </w:rPr>
          <w:t>ProductForecast</w:t>
        </w:r>
        <w:proofErr w:type="spellEnd"/>
        <w:r w:rsidRPr="0056058C">
          <w:rPr>
            <w:highlight w:val="yellow"/>
            <w:lang w:val="en-US"/>
            <w:rPrChange w:id="381" w:author="Schloter, Helene" w:date="2017-12-08T13:36:00Z">
              <w:rPr>
                <w:lang w:val="en-US"/>
              </w:rPr>
            </w:rPrChange>
          </w:rPr>
          <w:t xml:space="preserve"> error</w:t>
        </w:r>
      </w:ins>
    </w:p>
    <w:p w:rsidR="00393ED2" w:rsidRPr="0056058C" w:rsidRDefault="00393ED2" w:rsidP="00EA0871">
      <w:pPr>
        <w:pStyle w:val="Listenabsatz"/>
        <w:numPr>
          <w:ilvl w:val="0"/>
          <w:numId w:val="39"/>
        </w:numPr>
        <w:rPr>
          <w:highlight w:val="yellow"/>
          <w:rPrChange w:id="382" w:author="Schloter, Helene" w:date="2017-12-08T13:36:00Z">
            <w:rPr/>
          </w:rPrChange>
        </w:rPr>
        <w:pPrChange w:id="383" w:author="Schloter, Helene" w:date="2017-12-08T13:23:00Z">
          <w:pPr/>
        </w:pPrChange>
      </w:pPr>
    </w:p>
    <w:p w:rsidR="00EA0871" w:rsidRPr="00393ED2" w:rsidRDefault="00EA0871" w:rsidP="00EA0871">
      <w:r w:rsidRPr="00393ED2">
        <w:t>Possible values for Severity:</w:t>
      </w:r>
    </w:p>
    <w:p w:rsidR="001F03FE" w:rsidRPr="00393ED2" w:rsidRDefault="00EA0871" w:rsidP="001F03FE">
      <w:pPr>
        <w:pStyle w:val="Listenabsatz"/>
        <w:numPr>
          <w:ilvl w:val="0"/>
          <w:numId w:val="40"/>
        </w:numPr>
        <w:rPr>
          <w:lang w:val="en-US"/>
        </w:rPr>
      </w:pPr>
      <w:r w:rsidRPr="00393ED2">
        <w:rPr>
          <w:lang w:val="en-US"/>
        </w:rPr>
        <w:t>Fatal error</w:t>
      </w:r>
    </w:p>
    <w:p w:rsidR="00EA0871" w:rsidRPr="00393ED2" w:rsidRDefault="00EA0871" w:rsidP="001F03FE">
      <w:pPr>
        <w:pStyle w:val="Listenabsatz"/>
        <w:numPr>
          <w:ilvl w:val="0"/>
          <w:numId w:val="40"/>
        </w:numPr>
        <w:rPr>
          <w:lang w:val="en-US"/>
        </w:rPr>
      </w:pPr>
      <w:r w:rsidRPr="00393ED2">
        <w:rPr>
          <w:lang w:val="en-US"/>
        </w:rPr>
        <w:t>Error</w:t>
      </w:r>
    </w:p>
    <w:p w:rsidR="00EA0871" w:rsidRPr="00393ED2" w:rsidRDefault="00EA0871" w:rsidP="001F03FE">
      <w:pPr>
        <w:pStyle w:val="Listenabsatz"/>
        <w:numPr>
          <w:ilvl w:val="0"/>
          <w:numId w:val="40"/>
        </w:numPr>
        <w:rPr>
          <w:lang w:val="en-US"/>
        </w:rPr>
      </w:pPr>
      <w:r w:rsidRPr="00393ED2">
        <w:rPr>
          <w:lang w:val="en-US"/>
        </w:rPr>
        <w:t>Warning</w:t>
      </w:r>
    </w:p>
    <w:p w:rsidR="00634E1F" w:rsidRPr="00393ED2" w:rsidRDefault="00EA0871" w:rsidP="001F03FE">
      <w:pPr>
        <w:pStyle w:val="Listenabsatz"/>
        <w:numPr>
          <w:ilvl w:val="0"/>
          <w:numId w:val="40"/>
        </w:numPr>
        <w:rPr>
          <w:lang w:val="en-US"/>
        </w:rPr>
      </w:pPr>
      <w:r w:rsidRPr="00393ED2">
        <w:rPr>
          <w:lang w:val="en-US"/>
        </w:rPr>
        <w:t>Info</w:t>
      </w:r>
    </w:p>
    <w:p w:rsidR="008720E0" w:rsidRPr="00393ED2" w:rsidRDefault="008720E0" w:rsidP="008720E0">
      <w:bookmarkStart w:id="384" w:name="_Toc452450936"/>
      <w:bookmarkStart w:id="385" w:name="_Toc460403717"/>
    </w:p>
    <w:p w:rsidR="00EA0871" w:rsidRPr="00393ED2" w:rsidRDefault="00EA0871" w:rsidP="00EA0871">
      <w:pPr>
        <w:pStyle w:val="berschrift2"/>
      </w:pPr>
      <w:bookmarkStart w:id="386" w:name="_Toc478120346"/>
      <w:proofErr w:type="spellStart"/>
      <w:r w:rsidRPr="00393ED2">
        <w:t>BoardAvailable</w:t>
      </w:r>
      <w:bookmarkEnd w:id="384"/>
      <w:bookmarkEnd w:id="385"/>
      <w:bookmarkEnd w:id="386"/>
      <w:proofErr w:type="spellEnd"/>
    </w:p>
    <w:p w:rsidR="00EA0871" w:rsidRPr="00393ED2" w:rsidRDefault="00EA0871" w:rsidP="00EA0871">
      <w:r w:rsidRPr="00393ED2">
        <w:t xml:space="preserve">The </w:t>
      </w:r>
      <w:proofErr w:type="spellStart"/>
      <w:r w:rsidRPr="00393ED2">
        <w:t>BoardAvailable</w:t>
      </w:r>
      <w:proofErr w:type="spellEnd"/>
      <w:r w:rsidRPr="00393ED2">
        <w:t xml:space="preserve"> message is sent to the downstream machine to indicate the readiness of the upstream machine to handover a PCB.</w:t>
      </w:r>
      <w:r w:rsidR="004D7AD1" w:rsidRPr="00393ED2">
        <w:t xml:space="preserve"> </w:t>
      </w:r>
      <w:r w:rsidR="005137F8" w:rsidRPr="00393ED2">
        <w:t xml:space="preserve">When an optional attribute is received from an upstream machine, then it must be passed </w:t>
      </w:r>
      <w:r w:rsidR="004D7AD1" w:rsidRPr="00393ED2">
        <w:t>on</w:t>
      </w:r>
      <w:r w:rsidR="005137F8" w:rsidRPr="00393ED2">
        <w:t xml:space="preserve"> (possibly altered)</w:t>
      </w:r>
      <w:r w:rsidR="004D7AD1" w:rsidRPr="00393ED2">
        <w:t xml:space="preserve"> to the next downstream </w:t>
      </w:r>
      <w:r w:rsidR="005137F8" w:rsidRPr="00393ED2">
        <w:t>machine</w:t>
      </w:r>
      <w:r w:rsidR="004D7AD1" w:rsidRPr="00393ED2">
        <w:t>.</w:t>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55"/>
        <w:gridCol w:w="992"/>
        <w:gridCol w:w="1134"/>
        <w:gridCol w:w="992"/>
        <w:gridCol w:w="4111"/>
      </w:tblGrid>
      <w:tr w:rsidR="00EA0871" w:rsidRPr="00393ED2" w:rsidTr="00866152">
        <w:tc>
          <w:tcPr>
            <w:tcW w:w="2055" w:type="dxa"/>
            <w:shd w:val="clear" w:color="auto" w:fill="D9D9D9"/>
          </w:tcPr>
          <w:p w:rsidR="00EA0871" w:rsidRPr="00393ED2" w:rsidRDefault="00EA0871" w:rsidP="00866152">
            <w:pPr>
              <w:rPr>
                <w:b/>
                <w:u w:val="single"/>
              </w:rPr>
            </w:pPr>
            <w:proofErr w:type="spellStart"/>
            <w:r w:rsidRPr="00393ED2">
              <w:rPr>
                <w:b/>
              </w:rPr>
              <w:t>BoardAvailable</w:t>
            </w:r>
            <w:proofErr w:type="spellEnd"/>
          </w:p>
        </w:tc>
        <w:tc>
          <w:tcPr>
            <w:tcW w:w="992" w:type="dxa"/>
            <w:shd w:val="clear" w:color="auto" w:fill="D9D9D9"/>
          </w:tcPr>
          <w:p w:rsidR="00EA0871" w:rsidRPr="00393ED2" w:rsidRDefault="00EA0871" w:rsidP="00866152">
            <w:pPr>
              <w:rPr>
                <w:b/>
              </w:rPr>
            </w:pPr>
            <w:r w:rsidRPr="00393ED2">
              <w:rPr>
                <w:b/>
              </w:rPr>
              <w:t>Type</w:t>
            </w:r>
          </w:p>
        </w:tc>
        <w:tc>
          <w:tcPr>
            <w:tcW w:w="1134" w:type="dxa"/>
            <w:shd w:val="clear" w:color="auto" w:fill="D9D9D9"/>
          </w:tcPr>
          <w:p w:rsidR="00EA0871" w:rsidRPr="00393ED2" w:rsidRDefault="00EA0871" w:rsidP="00866152">
            <w:pPr>
              <w:rPr>
                <w:b/>
              </w:rPr>
            </w:pPr>
            <w:r w:rsidRPr="00393ED2">
              <w:rPr>
                <w:b/>
              </w:rPr>
              <w:t>Range</w:t>
            </w:r>
          </w:p>
        </w:tc>
        <w:tc>
          <w:tcPr>
            <w:tcW w:w="992" w:type="dxa"/>
            <w:shd w:val="clear" w:color="auto" w:fill="D9D9D9"/>
          </w:tcPr>
          <w:p w:rsidR="00EA0871" w:rsidRPr="00393ED2" w:rsidRDefault="00EA0871" w:rsidP="00866152">
            <w:pPr>
              <w:rPr>
                <w:b/>
              </w:rPr>
            </w:pPr>
            <w:r w:rsidRPr="00393ED2">
              <w:rPr>
                <w:b/>
              </w:rPr>
              <w:t>Optional</w:t>
            </w:r>
          </w:p>
        </w:tc>
        <w:tc>
          <w:tcPr>
            <w:tcW w:w="4111" w:type="dxa"/>
            <w:shd w:val="clear" w:color="auto" w:fill="D9D9D9"/>
          </w:tcPr>
          <w:p w:rsidR="00EA0871" w:rsidRPr="00393ED2" w:rsidRDefault="00EA0871" w:rsidP="00866152">
            <w:pPr>
              <w:rPr>
                <w:b/>
              </w:rPr>
            </w:pPr>
            <w:r w:rsidRPr="00393ED2">
              <w:rPr>
                <w:b/>
              </w:rPr>
              <w:t>Description</w:t>
            </w:r>
          </w:p>
        </w:tc>
      </w:tr>
      <w:tr w:rsidR="00EA0871" w:rsidRPr="00393ED2" w:rsidTr="00866152">
        <w:tc>
          <w:tcPr>
            <w:tcW w:w="2055" w:type="dxa"/>
          </w:tcPr>
          <w:p w:rsidR="00EA0871" w:rsidRPr="00393ED2" w:rsidRDefault="00EA0871" w:rsidP="00866152">
            <w:r w:rsidRPr="00393ED2">
              <w:rPr>
                <w:noProof/>
                <w:lang w:val="de-DE" w:eastAsia="de-DE"/>
              </w:rPr>
              <w:drawing>
                <wp:inline distT="0" distB="0" distL="0" distR="0" wp14:anchorId="6704E559" wp14:editId="41DF7D45">
                  <wp:extent cx="116840" cy="131445"/>
                  <wp:effectExtent l="0" t="0" r="0" b="1905"/>
                  <wp:docPr id="12"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w:t>
            </w:r>
            <w:proofErr w:type="spellEnd"/>
          </w:p>
        </w:tc>
        <w:tc>
          <w:tcPr>
            <w:tcW w:w="992" w:type="dxa"/>
          </w:tcPr>
          <w:p w:rsidR="00EA0871" w:rsidRPr="00393ED2" w:rsidRDefault="00EA0871" w:rsidP="00866152">
            <w:r w:rsidRPr="00393ED2">
              <w:t>string</w:t>
            </w:r>
          </w:p>
        </w:tc>
        <w:tc>
          <w:tcPr>
            <w:tcW w:w="1134" w:type="dxa"/>
          </w:tcPr>
          <w:p w:rsidR="00EA0871" w:rsidRPr="00393ED2" w:rsidRDefault="00EA0871" w:rsidP="00866152">
            <w:r w:rsidRPr="00393ED2">
              <w:t>GUID</w:t>
            </w:r>
          </w:p>
        </w:tc>
        <w:tc>
          <w:tcPr>
            <w:tcW w:w="992" w:type="dxa"/>
          </w:tcPr>
          <w:p w:rsidR="00EA0871" w:rsidRPr="00393ED2" w:rsidRDefault="00EA0871" w:rsidP="00866152">
            <w:r w:rsidRPr="00393ED2">
              <w:t>no</w:t>
            </w:r>
          </w:p>
        </w:tc>
        <w:tc>
          <w:tcPr>
            <w:tcW w:w="4111" w:type="dxa"/>
          </w:tcPr>
          <w:p w:rsidR="00EA0871" w:rsidRPr="00393ED2" w:rsidRDefault="00EA0871" w:rsidP="00866152">
            <w:r w:rsidRPr="00393ED2">
              <w:t xml:space="preserve">Indicating the </w:t>
            </w:r>
            <w:r w:rsidR="008720E0" w:rsidRPr="00393ED2">
              <w:t>ID</w:t>
            </w:r>
            <w:r w:rsidRPr="00393ED2">
              <w:t xml:space="preserve"> of the available board</w:t>
            </w:r>
          </w:p>
        </w:tc>
      </w:tr>
      <w:tr w:rsidR="00DA1484" w:rsidRPr="00393ED2" w:rsidTr="00DA1484">
        <w:tc>
          <w:tcPr>
            <w:tcW w:w="2055" w:type="dxa"/>
          </w:tcPr>
          <w:p w:rsidR="00DA1484" w:rsidRPr="00393ED2" w:rsidRDefault="00DA1484" w:rsidP="00DA1484">
            <w:pPr>
              <w:rPr>
                <w:lang w:eastAsia="de-DE"/>
              </w:rPr>
            </w:pPr>
            <w:r w:rsidRPr="00393ED2">
              <w:rPr>
                <w:noProof/>
                <w:lang w:val="de-DE" w:eastAsia="de-DE"/>
              </w:rPr>
              <w:drawing>
                <wp:inline distT="0" distB="0" distL="0" distR="0" wp14:anchorId="389FB9BE" wp14:editId="62A57C06">
                  <wp:extent cx="116840" cy="131445"/>
                  <wp:effectExtent l="0" t="0" r="0" b="1905"/>
                  <wp:docPr id="23"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CreatedBy</w:t>
            </w:r>
            <w:proofErr w:type="spellEnd"/>
          </w:p>
        </w:tc>
        <w:tc>
          <w:tcPr>
            <w:tcW w:w="992" w:type="dxa"/>
          </w:tcPr>
          <w:p w:rsidR="00DA1484" w:rsidRPr="00393ED2" w:rsidRDefault="00DA1484" w:rsidP="00DA1484">
            <w:r w:rsidRPr="00393ED2">
              <w:t>string</w:t>
            </w:r>
          </w:p>
        </w:tc>
        <w:tc>
          <w:tcPr>
            <w:tcW w:w="1134" w:type="dxa"/>
          </w:tcPr>
          <w:p w:rsidR="00DA1484" w:rsidRPr="00393ED2" w:rsidRDefault="00094F64" w:rsidP="00DA1484">
            <w:r w:rsidRPr="00393ED2">
              <w:t>non-empty</w:t>
            </w:r>
            <w:r w:rsidR="00A40A9D" w:rsidRPr="00393ED2">
              <w:t xml:space="preserve"> string</w:t>
            </w:r>
          </w:p>
        </w:tc>
        <w:tc>
          <w:tcPr>
            <w:tcW w:w="992" w:type="dxa"/>
          </w:tcPr>
          <w:p w:rsidR="00DA1484" w:rsidRPr="00393ED2" w:rsidRDefault="00DA1484" w:rsidP="00DA1484">
            <w:r w:rsidRPr="00393ED2">
              <w:t>no</w:t>
            </w:r>
          </w:p>
        </w:tc>
        <w:tc>
          <w:tcPr>
            <w:tcW w:w="4111" w:type="dxa"/>
          </w:tcPr>
          <w:p w:rsidR="00DA1484" w:rsidRPr="00393ED2" w:rsidRDefault="00DA1484" w:rsidP="00DA1484">
            <w:proofErr w:type="spellStart"/>
            <w:r w:rsidRPr="00393ED2">
              <w:t>MachineId</w:t>
            </w:r>
            <w:proofErr w:type="spellEnd"/>
            <w:r w:rsidRPr="00393ED2">
              <w:t xml:space="preserve"> of the machine which created the </w:t>
            </w:r>
            <w:proofErr w:type="spellStart"/>
            <w:r w:rsidRPr="00393ED2">
              <w:t>BoardId</w:t>
            </w:r>
            <w:proofErr w:type="spellEnd"/>
            <w:r w:rsidRPr="00393ED2">
              <w:t xml:space="preserve"> (the first machine in a consecutive row of machines implementing this protocol). The </w:t>
            </w:r>
            <w:proofErr w:type="spellStart"/>
            <w:r w:rsidRPr="00393ED2">
              <w:t>MachineId</w:t>
            </w:r>
            <w:proofErr w:type="spellEnd"/>
            <w:r w:rsidRPr="00393ED2">
              <w:t xml:space="preserve"> is part of the Hermes configuration.</w:t>
            </w:r>
          </w:p>
        </w:tc>
      </w:tr>
      <w:tr w:rsidR="00EE463F" w:rsidRPr="00393ED2" w:rsidTr="006D2DFE">
        <w:tc>
          <w:tcPr>
            <w:tcW w:w="2055" w:type="dxa"/>
          </w:tcPr>
          <w:p w:rsidR="00EE463F" w:rsidRPr="00393ED2" w:rsidRDefault="00EE463F" w:rsidP="006D2DFE">
            <w:pPr>
              <w:rPr>
                <w:lang w:eastAsia="de-DE"/>
              </w:rPr>
            </w:pPr>
            <w:r w:rsidRPr="00393ED2">
              <w:rPr>
                <w:noProof/>
                <w:lang w:val="de-DE" w:eastAsia="de-DE"/>
              </w:rPr>
              <w:drawing>
                <wp:inline distT="0" distB="0" distL="0" distR="0" wp14:anchorId="75B07889" wp14:editId="0E0D22D3">
                  <wp:extent cx="116840" cy="131445"/>
                  <wp:effectExtent l="0" t="0" r="0" b="1905"/>
                  <wp:docPr id="2051"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FailedBoard</w:t>
            </w:r>
            <w:proofErr w:type="spellEnd"/>
          </w:p>
        </w:tc>
        <w:tc>
          <w:tcPr>
            <w:tcW w:w="992" w:type="dxa"/>
          </w:tcPr>
          <w:p w:rsidR="00EE463F" w:rsidRPr="00393ED2" w:rsidRDefault="00EE463F" w:rsidP="006D2DFE">
            <w:proofErr w:type="spellStart"/>
            <w:r w:rsidRPr="00393ED2">
              <w:t>int</w:t>
            </w:r>
            <w:proofErr w:type="spellEnd"/>
          </w:p>
        </w:tc>
        <w:tc>
          <w:tcPr>
            <w:tcW w:w="1134" w:type="dxa"/>
          </w:tcPr>
          <w:p w:rsidR="00EE463F" w:rsidRPr="00393ED2" w:rsidRDefault="00EE463F" w:rsidP="006D2DFE">
            <w:proofErr w:type="gramStart"/>
            <w:r w:rsidRPr="00393ED2">
              <w:t>0 ..</w:t>
            </w:r>
            <w:proofErr w:type="gramEnd"/>
            <w:r w:rsidRPr="00393ED2">
              <w:t xml:space="preserve"> 2</w:t>
            </w:r>
          </w:p>
        </w:tc>
        <w:tc>
          <w:tcPr>
            <w:tcW w:w="992" w:type="dxa"/>
          </w:tcPr>
          <w:p w:rsidR="00EE463F" w:rsidRPr="00393ED2" w:rsidRDefault="00EE463F" w:rsidP="006D2DFE">
            <w:r w:rsidRPr="00393ED2">
              <w:t>no</w:t>
            </w:r>
          </w:p>
        </w:tc>
        <w:tc>
          <w:tcPr>
            <w:tcW w:w="4111" w:type="dxa"/>
          </w:tcPr>
          <w:p w:rsidR="00EE463F" w:rsidRPr="00393ED2" w:rsidRDefault="00EE463F" w:rsidP="006D2DFE">
            <w:r w:rsidRPr="00393ED2">
              <w:t>A value of the list below</w:t>
            </w:r>
          </w:p>
        </w:tc>
      </w:tr>
      <w:tr w:rsidR="00DA1484" w:rsidRPr="00393ED2" w:rsidTr="00866152">
        <w:tc>
          <w:tcPr>
            <w:tcW w:w="2055" w:type="dxa"/>
          </w:tcPr>
          <w:p w:rsidR="00DA1484" w:rsidRPr="00393ED2" w:rsidRDefault="00DA1484" w:rsidP="00866152">
            <w:pPr>
              <w:rPr>
                <w:lang w:eastAsia="de-DE"/>
              </w:rPr>
            </w:pPr>
            <w:r w:rsidRPr="00393ED2">
              <w:rPr>
                <w:noProof/>
                <w:lang w:val="de-DE" w:eastAsia="de-DE"/>
              </w:rPr>
              <w:drawing>
                <wp:inline distT="0" distB="0" distL="0" distR="0" wp14:anchorId="633DBAC0" wp14:editId="52324BBD">
                  <wp:extent cx="116840" cy="131445"/>
                  <wp:effectExtent l="0" t="0" r="0" b="1905"/>
                  <wp:docPr id="7199"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ProductTypeId</w:t>
            </w:r>
            <w:proofErr w:type="spellEnd"/>
          </w:p>
        </w:tc>
        <w:tc>
          <w:tcPr>
            <w:tcW w:w="992" w:type="dxa"/>
          </w:tcPr>
          <w:p w:rsidR="00DA1484" w:rsidRPr="00393ED2" w:rsidRDefault="00DA1484" w:rsidP="00866152">
            <w:r w:rsidRPr="00393ED2">
              <w:t>string</w:t>
            </w:r>
          </w:p>
        </w:tc>
        <w:tc>
          <w:tcPr>
            <w:tcW w:w="1134" w:type="dxa"/>
          </w:tcPr>
          <w:p w:rsidR="00DA1484" w:rsidRPr="00393ED2" w:rsidRDefault="00A40A9D" w:rsidP="00866152">
            <w:r w:rsidRPr="00393ED2">
              <w:t>any string</w:t>
            </w:r>
          </w:p>
        </w:tc>
        <w:tc>
          <w:tcPr>
            <w:tcW w:w="992" w:type="dxa"/>
          </w:tcPr>
          <w:p w:rsidR="00DA1484" w:rsidRPr="00393ED2" w:rsidRDefault="00DA1484" w:rsidP="00866152">
            <w:r w:rsidRPr="00393ED2">
              <w:t>yes</w:t>
            </w:r>
          </w:p>
        </w:tc>
        <w:tc>
          <w:tcPr>
            <w:tcW w:w="4111" w:type="dxa"/>
          </w:tcPr>
          <w:p w:rsidR="00DA1484" w:rsidRPr="00393ED2" w:rsidRDefault="00DA1484" w:rsidP="00866152">
            <w:r w:rsidRPr="00393ED2">
              <w:t>Identifies a collection of PCBs sharing common properties</w:t>
            </w:r>
          </w:p>
        </w:tc>
      </w:tr>
      <w:tr w:rsidR="00275FCA" w:rsidRPr="00393ED2" w:rsidTr="00866152">
        <w:tc>
          <w:tcPr>
            <w:tcW w:w="2055" w:type="dxa"/>
          </w:tcPr>
          <w:p w:rsidR="00275FCA" w:rsidRPr="00393ED2" w:rsidRDefault="00275FCA" w:rsidP="00275FCA">
            <w:pPr>
              <w:rPr>
                <w:lang w:eastAsia="de-DE"/>
              </w:rPr>
            </w:pPr>
            <w:r w:rsidRPr="00393ED2">
              <w:rPr>
                <w:noProof/>
                <w:lang w:val="de-DE" w:eastAsia="de-DE"/>
              </w:rPr>
              <w:lastRenderedPageBreak/>
              <w:drawing>
                <wp:inline distT="0" distB="0" distL="0" distR="0" wp14:anchorId="5E41D7D7" wp14:editId="1F022DEC">
                  <wp:extent cx="116840" cy="131445"/>
                  <wp:effectExtent l="0" t="0" r="0" b="1905"/>
                  <wp:docPr id="2059"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FlippedBoard</w:t>
            </w:r>
            <w:proofErr w:type="spellEnd"/>
          </w:p>
        </w:tc>
        <w:tc>
          <w:tcPr>
            <w:tcW w:w="992" w:type="dxa"/>
          </w:tcPr>
          <w:p w:rsidR="00275FCA" w:rsidRPr="00393ED2" w:rsidRDefault="00275FCA" w:rsidP="00866152">
            <w:proofErr w:type="spellStart"/>
            <w:r w:rsidRPr="00393ED2">
              <w:t>int</w:t>
            </w:r>
            <w:proofErr w:type="spellEnd"/>
          </w:p>
        </w:tc>
        <w:tc>
          <w:tcPr>
            <w:tcW w:w="1134" w:type="dxa"/>
          </w:tcPr>
          <w:p w:rsidR="00275FCA" w:rsidRPr="00393ED2" w:rsidRDefault="00275FCA" w:rsidP="00866152">
            <w:proofErr w:type="gramStart"/>
            <w:r w:rsidRPr="00393ED2">
              <w:t>0 ..</w:t>
            </w:r>
            <w:proofErr w:type="gramEnd"/>
            <w:r w:rsidRPr="00393ED2">
              <w:t xml:space="preserve"> </w:t>
            </w:r>
            <w:r w:rsidR="00F711ED" w:rsidRPr="00393ED2">
              <w:t>2</w:t>
            </w:r>
          </w:p>
        </w:tc>
        <w:tc>
          <w:tcPr>
            <w:tcW w:w="992" w:type="dxa"/>
          </w:tcPr>
          <w:p w:rsidR="00275FCA" w:rsidRPr="00393ED2" w:rsidRDefault="00F711ED" w:rsidP="00866152">
            <w:r w:rsidRPr="00393ED2">
              <w:t>no</w:t>
            </w:r>
          </w:p>
        </w:tc>
        <w:tc>
          <w:tcPr>
            <w:tcW w:w="4111" w:type="dxa"/>
          </w:tcPr>
          <w:p w:rsidR="00275FCA" w:rsidRPr="00393ED2" w:rsidRDefault="00275FCA" w:rsidP="00866152">
            <w:r w:rsidRPr="00393ED2">
              <w:t>A value of the list below</w:t>
            </w:r>
          </w:p>
        </w:tc>
      </w:tr>
      <w:tr w:rsidR="00DA1484" w:rsidRPr="00393ED2" w:rsidTr="00866152">
        <w:tc>
          <w:tcPr>
            <w:tcW w:w="2055" w:type="dxa"/>
          </w:tcPr>
          <w:p w:rsidR="00DA1484" w:rsidRPr="00393ED2" w:rsidRDefault="00DA1484" w:rsidP="00866152">
            <w:pPr>
              <w:rPr>
                <w:lang w:eastAsia="de-DE"/>
              </w:rPr>
            </w:pPr>
            <w:r w:rsidRPr="00393ED2">
              <w:rPr>
                <w:noProof/>
                <w:lang w:val="de-DE" w:eastAsia="de-DE"/>
              </w:rPr>
              <w:drawing>
                <wp:inline distT="0" distB="0" distL="0" distR="0" wp14:anchorId="476429A5" wp14:editId="689E75C8">
                  <wp:extent cx="116840" cy="131445"/>
                  <wp:effectExtent l="0" t="0" r="0" b="1905"/>
                  <wp:docPr id="2048"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TopBarcode</w:t>
            </w:r>
            <w:proofErr w:type="spellEnd"/>
          </w:p>
        </w:tc>
        <w:tc>
          <w:tcPr>
            <w:tcW w:w="992" w:type="dxa"/>
          </w:tcPr>
          <w:p w:rsidR="00DA1484" w:rsidRPr="00393ED2" w:rsidRDefault="00DA1484" w:rsidP="00866152">
            <w:r w:rsidRPr="00393ED2">
              <w:t>string</w:t>
            </w:r>
          </w:p>
        </w:tc>
        <w:tc>
          <w:tcPr>
            <w:tcW w:w="1134" w:type="dxa"/>
          </w:tcPr>
          <w:p w:rsidR="00DA1484" w:rsidRPr="00393ED2" w:rsidRDefault="00DA1484" w:rsidP="00866152">
            <w:r w:rsidRPr="00393ED2">
              <w:t>any string</w:t>
            </w:r>
          </w:p>
        </w:tc>
        <w:tc>
          <w:tcPr>
            <w:tcW w:w="992" w:type="dxa"/>
          </w:tcPr>
          <w:p w:rsidR="00DA1484" w:rsidRPr="00393ED2" w:rsidRDefault="00DA1484" w:rsidP="00866152">
            <w:r w:rsidRPr="00393ED2">
              <w:t>yes</w:t>
            </w:r>
          </w:p>
        </w:tc>
        <w:tc>
          <w:tcPr>
            <w:tcW w:w="4111" w:type="dxa"/>
          </w:tcPr>
          <w:p w:rsidR="00DA1484" w:rsidRPr="00393ED2" w:rsidRDefault="00DA1484" w:rsidP="00866152">
            <w:r w:rsidRPr="00393ED2">
              <w:t>The barcode of the top side of the PCB</w:t>
            </w:r>
          </w:p>
        </w:tc>
      </w:tr>
      <w:tr w:rsidR="00DA1484" w:rsidRPr="00393ED2" w:rsidTr="00866152">
        <w:tc>
          <w:tcPr>
            <w:tcW w:w="2055" w:type="dxa"/>
          </w:tcPr>
          <w:p w:rsidR="00DA1484" w:rsidRPr="00393ED2" w:rsidRDefault="00DA1484" w:rsidP="00866152">
            <w:r w:rsidRPr="00393ED2">
              <w:rPr>
                <w:noProof/>
                <w:lang w:val="de-DE" w:eastAsia="de-DE"/>
              </w:rPr>
              <w:drawing>
                <wp:inline distT="0" distB="0" distL="0" distR="0" wp14:anchorId="1ADF726A" wp14:editId="09351F75">
                  <wp:extent cx="116840" cy="131445"/>
                  <wp:effectExtent l="0" t="0" r="0" b="1905"/>
                  <wp:docPr id="2049"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ttomBarcode</w:t>
            </w:r>
            <w:proofErr w:type="spellEnd"/>
          </w:p>
        </w:tc>
        <w:tc>
          <w:tcPr>
            <w:tcW w:w="992" w:type="dxa"/>
          </w:tcPr>
          <w:p w:rsidR="00DA1484" w:rsidRPr="00393ED2" w:rsidRDefault="00DA1484" w:rsidP="00866152">
            <w:r w:rsidRPr="00393ED2">
              <w:t>string</w:t>
            </w:r>
          </w:p>
        </w:tc>
        <w:tc>
          <w:tcPr>
            <w:tcW w:w="1134" w:type="dxa"/>
          </w:tcPr>
          <w:p w:rsidR="00DA1484" w:rsidRPr="00393ED2" w:rsidRDefault="00DA1484" w:rsidP="00866152">
            <w:r w:rsidRPr="00393ED2">
              <w:t>any string</w:t>
            </w:r>
          </w:p>
        </w:tc>
        <w:tc>
          <w:tcPr>
            <w:tcW w:w="992" w:type="dxa"/>
          </w:tcPr>
          <w:p w:rsidR="00DA1484" w:rsidRPr="00393ED2" w:rsidRDefault="00DA1484" w:rsidP="00866152">
            <w:r w:rsidRPr="00393ED2">
              <w:t>yes</w:t>
            </w:r>
          </w:p>
        </w:tc>
        <w:tc>
          <w:tcPr>
            <w:tcW w:w="4111" w:type="dxa"/>
          </w:tcPr>
          <w:p w:rsidR="00DA1484" w:rsidRPr="00393ED2" w:rsidRDefault="00DA1484" w:rsidP="00866152">
            <w:r w:rsidRPr="00393ED2">
              <w:t>The barcode of the bottom side of the PCB</w:t>
            </w:r>
          </w:p>
        </w:tc>
      </w:tr>
      <w:tr w:rsidR="00A40A9D" w:rsidRPr="00393ED2" w:rsidTr="00866152">
        <w:tc>
          <w:tcPr>
            <w:tcW w:w="2055" w:type="dxa"/>
          </w:tcPr>
          <w:p w:rsidR="00A40A9D" w:rsidRPr="00393ED2" w:rsidRDefault="00A40A9D" w:rsidP="00866152">
            <w:pPr>
              <w:rPr>
                <w:lang w:eastAsia="de-DE"/>
              </w:rPr>
            </w:pPr>
            <w:r w:rsidRPr="00393ED2">
              <w:rPr>
                <w:noProof/>
                <w:lang w:val="de-DE" w:eastAsia="de-DE"/>
              </w:rPr>
              <w:drawing>
                <wp:inline distT="0" distB="0" distL="0" distR="0" wp14:anchorId="43923DA4" wp14:editId="5C538615">
                  <wp:extent cx="123825" cy="123825"/>
                  <wp:effectExtent l="0" t="0" r="9525" b="9525"/>
                  <wp:docPr id="2055"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393ED2">
              <w:rPr>
                <w:lang w:eastAsia="de-DE"/>
              </w:rPr>
              <w:t>Length</w:t>
            </w:r>
          </w:p>
        </w:tc>
        <w:tc>
          <w:tcPr>
            <w:tcW w:w="992" w:type="dxa"/>
          </w:tcPr>
          <w:p w:rsidR="00A40A9D" w:rsidRPr="00393ED2" w:rsidRDefault="00A40A9D" w:rsidP="00866152">
            <w:r w:rsidRPr="00393ED2">
              <w:t>float</w:t>
            </w:r>
          </w:p>
        </w:tc>
        <w:tc>
          <w:tcPr>
            <w:tcW w:w="1134" w:type="dxa"/>
          </w:tcPr>
          <w:p w:rsidR="00A40A9D" w:rsidRPr="00393ED2" w:rsidRDefault="00A40A9D" w:rsidP="00866152">
            <w:pPr>
              <w:jc w:val="left"/>
            </w:pPr>
            <w:r w:rsidRPr="00393ED2">
              <w:t>positive numbers</w:t>
            </w:r>
          </w:p>
        </w:tc>
        <w:tc>
          <w:tcPr>
            <w:tcW w:w="992" w:type="dxa"/>
          </w:tcPr>
          <w:p w:rsidR="00A40A9D" w:rsidRPr="00393ED2" w:rsidRDefault="00A40A9D" w:rsidP="00866152">
            <w:r w:rsidRPr="00393ED2">
              <w:t>yes</w:t>
            </w:r>
          </w:p>
        </w:tc>
        <w:tc>
          <w:tcPr>
            <w:tcW w:w="4111" w:type="dxa"/>
          </w:tcPr>
          <w:p w:rsidR="00A40A9D" w:rsidRPr="00393ED2" w:rsidRDefault="00A40A9D" w:rsidP="00866152">
            <w:r w:rsidRPr="00393ED2">
              <w:t>The length of the PCB in millimeter.</w:t>
            </w:r>
          </w:p>
        </w:tc>
      </w:tr>
      <w:tr w:rsidR="00A40A9D" w:rsidRPr="00393ED2" w:rsidTr="00866152">
        <w:tc>
          <w:tcPr>
            <w:tcW w:w="2055" w:type="dxa"/>
          </w:tcPr>
          <w:p w:rsidR="00A40A9D" w:rsidRPr="00393ED2" w:rsidRDefault="00A40A9D" w:rsidP="00866152">
            <w:pPr>
              <w:rPr>
                <w:lang w:eastAsia="de-DE"/>
              </w:rPr>
            </w:pPr>
            <w:r w:rsidRPr="00393ED2">
              <w:rPr>
                <w:noProof/>
                <w:lang w:val="de-DE" w:eastAsia="de-DE"/>
              </w:rPr>
              <w:drawing>
                <wp:inline distT="0" distB="0" distL="0" distR="0" wp14:anchorId="12CB4405" wp14:editId="1AFD2BCA">
                  <wp:extent cx="120650" cy="129540"/>
                  <wp:effectExtent l="0" t="0" r="0" b="3810"/>
                  <wp:docPr id="2056"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393ED2">
              <w:rPr>
                <w:lang w:eastAsia="de-DE"/>
              </w:rPr>
              <w:t>Width</w:t>
            </w:r>
          </w:p>
        </w:tc>
        <w:tc>
          <w:tcPr>
            <w:tcW w:w="992" w:type="dxa"/>
          </w:tcPr>
          <w:p w:rsidR="00A40A9D" w:rsidRPr="00393ED2" w:rsidRDefault="00A40A9D" w:rsidP="00866152">
            <w:r w:rsidRPr="00393ED2">
              <w:t>float</w:t>
            </w:r>
          </w:p>
        </w:tc>
        <w:tc>
          <w:tcPr>
            <w:tcW w:w="1134" w:type="dxa"/>
          </w:tcPr>
          <w:p w:rsidR="00A40A9D" w:rsidRPr="00393ED2" w:rsidRDefault="00A40A9D" w:rsidP="00866152">
            <w:r w:rsidRPr="00393ED2">
              <w:t>positive numbers</w:t>
            </w:r>
          </w:p>
        </w:tc>
        <w:tc>
          <w:tcPr>
            <w:tcW w:w="992" w:type="dxa"/>
          </w:tcPr>
          <w:p w:rsidR="00A40A9D" w:rsidRPr="00393ED2" w:rsidRDefault="00A40A9D" w:rsidP="00866152">
            <w:r w:rsidRPr="00393ED2">
              <w:t>yes</w:t>
            </w:r>
          </w:p>
        </w:tc>
        <w:tc>
          <w:tcPr>
            <w:tcW w:w="4111" w:type="dxa"/>
          </w:tcPr>
          <w:p w:rsidR="00A40A9D" w:rsidRPr="00393ED2" w:rsidRDefault="00A40A9D" w:rsidP="00866152">
            <w:r w:rsidRPr="00393ED2">
              <w:t>The width of the PCB in millimeter.</w:t>
            </w:r>
          </w:p>
        </w:tc>
      </w:tr>
      <w:tr w:rsidR="00A40A9D" w:rsidRPr="00393ED2" w:rsidTr="00866152">
        <w:tc>
          <w:tcPr>
            <w:tcW w:w="2055" w:type="dxa"/>
          </w:tcPr>
          <w:p w:rsidR="00A40A9D" w:rsidRPr="00393ED2" w:rsidRDefault="00A40A9D" w:rsidP="00866152">
            <w:pPr>
              <w:rPr>
                <w:lang w:eastAsia="de-DE"/>
              </w:rPr>
            </w:pPr>
            <w:r w:rsidRPr="00393ED2">
              <w:rPr>
                <w:noProof/>
                <w:lang w:val="de-DE" w:eastAsia="de-DE"/>
              </w:rPr>
              <w:drawing>
                <wp:inline distT="0" distB="0" distL="0" distR="0" wp14:anchorId="6DF85706" wp14:editId="6B2F64FB">
                  <wp:extent cx="120650" cy="129540"/>
                  <wp:effectExtent l="0" t="0" r="0" b="3810"/>
                  <wp:docPr id="2057"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393ED2">
              <w:rPr>
                <w:lang w:eastAsia="de-DE"/>
              </w:rPr>
              <w:t>Thickness</w:t>
            </w:r>
          </w:p>
        </w:tc>
        <w:tc>
          <w:tcPr>
            <w:tcW w:w="992" w:type="dxa"/>
          </w:tcPr>
          <w:p w:rsidR="00A40A9D" w:rsidRPr="00393ED2" w:rsidRDefault="00A40A9D" w:rsidP="00866152">
            <w:r w:rsidRPr="00393ED2">
              <w:t>float</w:t>
            </w:r>
          </w:p>
        </w:tc>
        <w:tc>
          <w:tcPr>
            <w:tcW w:w="1134" w:type="dxa"/>
          </w:tcPr>
          <w:p w:rsidR="00A40A9D" w:rsidRPr="00393ED2" w:rsidRDefault="00A40A9D" w:rsidP="00866152">
            <w:r w:rsidRPr="00393ED2">
              <w:t>positive numbers</w:t>
            </w:r>
          </w:p>
        </w:tc>
        <w:tc>
          <w:tcPr>
            <w:tcW w:w="992" w:type="dxa"/>
          </w:tcPr>
          <w:p w:rsidR="00A40A9D" w:rsidRPr="00393ED2" w:rsidRDefault="00A40A9D" w:rsidP="00866152">
            <w:r w:rsidRPr="00393ED2">
              <w:t>yes</w:t>
            </w:r>
          </w:p>
        </w:tc>
        <w:tc>
          <w:tcPr>
            <w:tcW w:w="4111" w:type="dxa"/>
          </w:tcPr>
          <w:p w:rsidR="00A40A9D" w:rsidRPr="00393ED2" w:rsidRDefault="00A40A9D" w:rsidP="00866152">
            <w:r w:rsidRPr="00393ED2">
              <w:t>The thickness of the PCB in millimeter.</w:t>
            </w:r>
          </w:p>
        </w:tc>
      </w:tr>
      <w:tr w:rsidR="00A40A9D" w:rsidRPr="00393ED2" w:rsidTr="00866152">
        <w:tc>
          <w:tcPr>
            <w:tcW w:w="2055" w:type="dxa"/>
          </w:tcPr>
          <w:p w:rsidR="00A40A9D" w:rsidRPr="00393ED2" w:rsidRDefault="00A40A9D" w:rsidP="00866152">
            <w:pPr>
              <w:rPr>
                <w:lang w:eastAsia="de-DE"/>
              </w:rPr>
            </w:pPr>
            <w:r w:rsidRPr="00393ED2">
              <w:rPr>
                <w:noProof/>
                <w:lang w:val="de-DE" w:eastAsia="de-DE"/>
              </w:rPr>
              <w:drawing>
                <wp:inline distT="0" distB="0" distL="0" distR="0" wp14:anchorId="35D655BF" wp14:editId="7AA453C7">
                  <wp:extent cx="116840" cy="131445"/>
                  <wp:effectExtent l="0" t="0" r="0" b="1905"/>
                  <wp:docPr id="2058"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ConveyorSpeed</w:t>
            </w:r>
            <w:proofErr w:type="spellEnd"/>
          </w:p>
        </w:tc>
        <w:tc>
          <w:tcPr>
            <w:tcW w:w="992" w:type="dxa"/>
          </w:tcPr>
          <w:p w:rsidR="00A40A9D" w:rsidRPr="00393ED2" w:rsidRDefault="00A40A9D" w:rsidP="00866152">
            <w:r w:rsidRPr="00393ED2">
              <w:t>float</w:t>
            </w:r>
          </w:p>
        </w:tc>
        <w:tc>
          <w:tcPr>
            <w:tcW w:w="1134" w:type="dxa"/>
          </w:tcPr>
          <w:p w:rsidR="00A40A9D" w:rsidRPr="00393ED2" w:rsidRDefault="00A40A9D" w:rsidP="00866152">
            <w:r w:rsidRPr="00393ED2">
              <w:t>positive numbers</w:t>
            </w:r>
          </w:p>
        </w:tc>
        <w:tc>
          <w:tcPr>
            <w:tcW w:w="992" w:type="dxa"/>
          </w:tcPr>
          <w:p w:rsidR="00A40A9D" w:rsidRPr="00393ED2" w:rsidRDefault="00A40A9D" w:rsidP="00866152">
            <w:r w:rsidRPr="00393ED2">
              <w:t>yes</w:t>
            </w:r>
          </w:p>
        </w:tc>
        <w:tc>
          <w:tcPr>
            <w:tcW w:w="4111" w:type="dxa"/>
          </w:tcPr>
          <w:p w:rsidR="00A40A9D" w:rsidRPr="00393ED2" w:rsidRDefault="00A40A9D" w:rsidP="00866152">
            <w:r w:rsidRPr="00393ED2">
              <w:t>The conveyor speed preferred by the upstream machine in millimeter per second</w:t>
            </w:r>
          </w:p>
        </w:tc>
      </w:tr>
    </w:tbl>
    <w:p w:rsidR="00634E1F" w:rsidRPr="00393ED2" w:rsidRDefault="00634E1F" w:rsidP="00634E1F"/>
    <w:p w:rsidR="00393ED2" w:rsidRPr="00393ED2" w:rsidRDefault="00393ED2" w:rsidP="00634E1F"/>
    <w:p w:rsidR="00393ED2" w:rsidRPr="00393ED2" w:rsidRDefault="00393ED2" w:rsidP="00634E1F"/>
    <w:p w:rsidR="00634E1F" w:rsidRPr="00393ED2" w:rsidRDefault="00634E1F" w:rsidP="00634E1F">
      <w:proofErr w:type="spellStart"/>
      <w:r w:rsidRPr="00393ED2">
        <w:t>FailedBoard</w:t>
      </w:r>
      <w:proofErr w:type="spellEnd"/>
      <w:r w:rsidRPr="00393ED2">
        <w:t xml:space="preserve"> may be one of the following values:</w:t>
      </w:r>
    </w:p>
    <w:p w:rsidR="00634E1F" w:rsidRPr="00393ED2" w:rsidRDefault="00634E1F" w:rsidP="00634E1F">
      <w:pPr>
        <w:pStyle w:val="Listenabsatz"/>
        <w:numPr>
          <w:ilvl w:val="0"/>
          <w:numId w:val="35"/>
        </w:numPr>
        <w:rPr>
          <w:lang w:val="en-US"/>
        </w:rPr>
      </w:pPr>
      <w:r w:rsidRPr="00393ED2">
        <w:rPr>
          <w:lang w:val="en-US"/>
        </w:rPr>
        <w:t>Board of unknown quality available</w:t>
      </w:r>
    </w:p>
    <w:p w:rsidR="00634E1F" w:rsidRPr="00393ED2" w:rsidRDefault="00634E1F" w:rsidP="00634E1F">
      <w:pPr>
        <w:pStyle w:val="Listenabsatz"/>
        <w:numPr>
          <w:ilvl w:val="0"/>
          <w:numId w:val="35"/>
        </w:numPr>
        <w:rPr>
          <w:lang w:val="en-US"/>
        </w:rPr>
      </w:pPr>
      <w:r w:rsidRPr="00393ED2">
        <w:rPr>
          <w:lang w:val="en-US"/>
        </w:rPr>
        <w:t>Good board available</w:t>
      </w:r>
    </w:p>
    <w:p w:rsidR="00634E1F" w:rsidRDefault="00634E1F" w:rsidP="00634E1F">
      <w:pPr>
        <w:pStyle w:val="Listenabsatz"/>
        <w:numPr>
          <w:ilvl w:val="0"/>
          <w:numId w:val="35"/>
        </w:numPr>
        <w:rPr>
          <w:ins w:id="387" w:author="Schloter, Helene" w:date="2017-12-08T13:31:00Z"/>
          <w:lang w:val="en-US"/>
        </w:rPr>
      </w:pPr>
      <w:r w:rsidRPr="00393ED2">
        <w:rPr>
          <w:lang w:val="en-US"/>
        </w:rPr>
        <w:t>Failed board available</w:t>
      </w:r>
    </w:p>
    <w:p w:rsidR="009D1DEA" w:rsidRPr="00393ED2" w:rsidRDefault="009D1DEA" w:rsidP="009D1DEA">
      <w:pPr>
        <w:ind w:left="360"/>
        <w:rPr>
          <w:ins w:id="388" w:author="Schloter, Helene" w:date="2017-12-08T13:31:00Z"/>
        </w:rPr>
        <w:pPrChange w:id="389" w:author="Schloter, Helene" w:date="2017-12-08T13:31:00Z">
          <w:pPr>
            <w:pStyle w:val="Listenabsatz"/>
            <w:numPr>
              <w:numId w:val="35"/>
            </w:numPr>
            <w:ind w:hanging="360"/>
          </w:pPr>
        </w:pPrChange>
      </w:pPr>
      <w:ins w:id="390" w:author="Schloter, Helene" w:date="2017-12-08T13:31:00Z">
        <w:r>
          <w:t xml:space="preserve">In </w:t>
        </w:r>
        <w:r>
          <w:t xml:space="preserve">some </w:t>
        </w:r>
        <w:r>
          <w:t>situation</w:t>
        </w:r>
        <w:r>
          <w:t>s</w:t>
        </w:r>
      </w:ins>
      <w:ins w:id="391" w:author="Schloter, Helene" w:date="2017-12-08T13:32:00Z">
        <w:r>
          <w:t xml:space="preserve"> (</w:t>
        </w:r>
        <w:proofErr w:type="spellStart"/>
        <w:r>
          <w:t>f.e</w:t>
        </w:r>
        <w:proofErr w:type="spellEnd"/>
        <w:r>
          <w:t xml:space="preserve">. boards that piled up) </w:t>
        </w:r>
      </w:ins>
      <w:ins w:id="392" w:author="Schloter, Helene" w:date="2017-12-08T13:31:00Z">
        <w:r>
          <w:t xml:space="preserve">the machine may not be able to </w:t>
        </w:r>
      </w:ins>
      <w:ins w:id="393" w:author="Schloter, Helene" w:date="2017-12-08T13:32:00Z">
        <w:r>
          <w:t>track</w:t>
        </w:r>
      </w:ins>
      <w:ins w:id="394" w:author="Schloter, Helene" w:date="2017-12-08T13:31:00Z">
        <w:r>
          <w:t xml:space="preserve"> the boards correctly</w:t>
        </w:r>
      </w:ins>
      <w:ins w:id="395" w:author="Schloter, Helene" w:date="2017-12-08T13:32:00Z">
        <w:r>
          <w:t xml:space="preserve">. </w:t>
        </w:r>
      </w:ins>
      <w:ins w:id="396" w:author="Schloter, Helene" w:date="2017-12-08T13:31:00Z">
        <w:r>
          <w:t xml:space="preserve">In that case it </w:t>
        </w:r>
        <w:proofErr w:type="spellStart"/>
        <w:r>
          <w:t>is</w:t>
        </w:r>
        <w:proofErr w:type="spellEnd"/>
        <w:r>
          <w:t xml:space="preserve"> </w:t>
        </w:r>
        <w:proofErr w:type="spellStart"/>
        <w:r>
          <w:t>recommended</w:t>
        </w:r>
        <w:proofErr w:type="spellEnd"/>
        <w:r>
          <w:t xml:space="preserve"> </w:t>
        </w:r>
        <w:proofErr w:type="spellStart"/>
        <w:r>
          <w:t>to</w:t>
        </w:r>
        <w:proofErr w:type="spellEnd"/>
        <w:r>
          <w:t xml:space="preserve"> pass </w:t>
        </w:r>
        <w:proofErr w:type="spellStart"/>
        <w:r>
          <w:t>the</w:t>
        </w:r>
        <w:proofErr w:type="spellEnd"/>
        <w:r>
          <w:t xml:space="preserve"> </w:t>
        </w:r>
        <w:proofErr w:type="spellStart"/>
        <w:r>
          <w:t>value</w:t>
        </w:r>
        <w:proofErr w:type="spellEnd"/>
        <w:r>
          <w:t xml:space="preserve"> 0 (</w:t>
        </w:r>
        <w:proofErr w:type="spellStart"/>
        <w:r>
          <w:t>unknown</w:t>
        </w:r>
        <w:proofErr w:type="spellEnd"/>
        <w:r>
          <w:t xml:space="preserve">) in the </w:t>
        </w:r>
        <w:proofErr w:type="spellStart"/>
        <w:r>
          <w:t>FailedBoard</w:t>
        </w:r>
        <w:proofErr w:type="spellEnd"/>
        <w:r>
          <w:t xml:space="preserve"> attribute</w:t>
        </w:r>
      </w:ins>
      <w:ins w:id="397" w:author="Schloter, Helene" w:date="2017-12-08T13:33:00Z">
        <w:r>
          <w:t xml:space="preserve"> for </w:t>
        </w:r>
      </w:ins>
      <w:ins w:id="398" w:author="Schloter, Helene" w:date="2017-12-08T13:34:00Z">
        <w:r w:rsidR="00CF1046">
          <w:t xml:space="preserve">otherwise </w:t>
        </w:r>
      </w:ins>
      <w:ins w:id="399" w:author="Schloter, Helene" w:date="2017-12-08T13:33:00Z">
        <w:r>
          <w:t>“go</w:t>
        </w:r>
      </w:ins>
      <w:ins w:id="400" w:author="Schloter, Helene" w:date="2017-12-08T13:34:00Z">
        <w:r>
          <w:t xml:space="preserve">od” boards. </w:t>
        </w:r>
      </w:ins>
      <w:ins w:id="401" w:author="Schloter, Helene" w:date="2017-12-08T13:31:00Z">
        <w:r>
          <w:t xml:space="preserve"> A machine receiving </w:t>
        </w:r>
        <w:proofErr w:type="spellStart"/>
        <w:r>
          <w:t>the</w:t>
        </w:r>
        <w:proofErr w:type="spellEnd"/>
        <w:r>
          <w:t xml:space="preserve"> </w:t>
        </w:r>
        <w:proofErr w:type="spellStart"/>
        <w:r>
          <w:t>barcode</w:t>
        </w:r>
        <w:proofErr w:type="spellEnd"/>
        <w:r>
          <w:t xml:space="preserve"> </w:t>
        </w:r>
        <w:proofErr w:type="spellStart"/>
        <w:r>
          <w:t>with</w:t>
        </w:r>
        <w:proofErr w:type="spellEnd"/>
        <w:r>
          <w:t xml:space="preserve"> </w:t>
        </w:r>
        <w:proofErr w:type="spellStart"/>
        <w:r>
          <w:t>the</w:t>
        </w:r>
        <w:proofErr w:type="spellEnd"/>
        <w:r>
          <w:t xml:space="preserve"> </w:t>
        </w:r>
        <w:proofErr w:type="spellStart"/>
        <w:r>
          <w:t>unknown</w:t>
        </w:r>
        <w:proofErr w:type="spellEnd"/>
        <w:r>
          <w:t xml:space="preserve"> </w:t>
        </w:r>
        <w:proofErr w:type="spellStart"/>
        <w:r>
          <w:t>value</w:t>
        </w:r>
        <w:proofErr w:type="spellEnd"/>
        <w:r>
          <w:t xml:space="preserve"> in </w:t>
        </w:r>
        <w:proofErr w:type="spellStart"/>
        <w:r>
          <w:t>FailedBoard</w:t>
        </w:r>
        <w:proofErr w:type="spellEnd"/>
        <w:r>
          <w:t xml:space="preserve"> </w:t>
        </w:r>
        <w:proofErr w:type="spellStart"/>
        <w:r>
          <w:t>should</w:t>
        </w:r>
        <w:proofErr w:type="spellEnd"/>
        <w:r>
          <w:t xml:space="preserve"> check </w:t>
        </w:r>
        <w:proofErr w:type="spellStart"/>
        <w:r>
          <w:t>the</w:t>
        </w:r>
        <w:proofErr w:type="spellEnd"/>
        <w:r>
          <w:t xml:space="preserve"> </w:t>
        </w:r>
        <w:proofErr w:type="spellStart"/>
        <w:r>
          <w:t>barcodes</w:t>
        </w:r>
        <w:proofErr w:type="spellEnd"/>
        <w:r>
          <w:t xml:space="preserve"> </w:t>
        </w:r>
        <w:proofErr w:type="spellStart"/>
        <w:r>
          <w:t>of</w:t>
        </w:r>
        <w:proofErr w:type="spellEnd"/>
        <w:r>
          <w:t xml:space="preserve"> </w:t>
        </w:r>
        <w:proofErr w:type="spellStart"/>
        <w:r>
          <w:t>the</w:t>
        </w:r>
        <w:proofErr w:type="spellEnd"/>
        <w:r>
          <w:t xml:space="preserve"> </w:t>
        </w:r>
        <w:proofErr w:type="spellStart"/>
        <w:r>
          <w:t>board</w:t>
        </w:r>
        <w:proofErr w:type="spellEnd"/>
        <w:r>
          <w:t xml:space="preserve"> (</w:t>
        </w:r>
        <w:proofErr w:type="spellStart"/>
        <w:r>
          <w:t>operator</w:t>
        </w:r>
        <w:proofErr w:type="spellEnd"/>
        <w:r>
          <w:t xml:space="preserve"> / Barcode reader…)</w:t>
        </w:r>
      </w:ins>
      <w:ins w:id="402" w:author="Schloter, Helene" w:date="2017-12-08T13:34:00Z">
        <w:r w:rsidR="00B57694">
          <w:t>.</w:t>
        </w:r>
      </w:ins>
    </w:p>
    <w:p w:rsidR="009D1DEA" w:rsidRPr="009D1DEA" w:rsidRDefault="009D1DEA" w:rsidP="009D1DEA">
      <w:pPr>
        <w:rPr>
          <w:rPrChange w:id="403" w:author="Schloter, Helene" w:date="2017-12-08T13:31:00Z">
            <w:rPr>
              <w:lang w:val="en-US"/>
            </w:rPr>
          </w:rPrChange>
        </w:rPr>
        <w:pPrChange w:id="404" w:author="Schloter, Helene" w:date="2017-12-08T13:31:00Z">
          <w:pPr>
            <w:pStyle w:val="Listenabsatz"/>
            <w:numPr>
              <w:numId w:val="35"/>
            </w:numPr>
            <w:ind w:hanging="360"/>
          </w:pPr>
        </w:pPrChange>
      </w:pPr>
    </w:p>
    <w:p w:rsidR="00275FCA" w:rsidRPr="00393ED2" w:rsidRDefault="00275FCA" w:rsidP="00275FCA">
      <w:proofErr w:type="spellStart"/>
      <w:r w:rsidRPr="00393ED2">
        <w:t>FlippedBoard</w:t>
      </w:r>
      <w:proofErr w:type="spellEnd"/>
      <w:r w:rsidRPr="00393ED2">
        <w:t xml:space="preserve"> may be one of the following values:</w:t>
      </w:r>
    </w:p>
    <w:p w:rsidR="00275FCA" w:rsidRPr="00393ED2" w:rsidRDefault="00F711ED" w:rsidP="00275FCA">
      <w:pPr>
        <w:pStyle w:val="Listenabsatz"/>
        <w:numPr>
          <w:ilvl w:val="0"/>
          <w:numId w:val="28"/>
        </w:numPr>
        <w:rPr>
          <w:lang w:val="en-US"/>
        </w:rPr>
      </w:pPr>
      <w:r w:rsidRPr="00393ED2">
        <w:rPr>
          <w:lang w:val="en-US"/>
        </w:rPr>
        <w:t>Side up is unknown</w:t>
      </w:r>
    </w:p>
    <w:p w:rsidR="00275FCA" w:rsidRPr="00393ED2" w:rsidRDefault="00F711ED" w:rsidP="00275FCA">
      <w:pPr>
        <w:pStyle w:val="Listenabsatz"/>
        <w:numPr>
          <w:ilvl w:val="0"/>
          <w:numId w:val="28"/>
        </w:numPr>
        <w:rPr>
          <w:lang w:val="en-US"/>
        </w:rPr>
      </w:pPr>
      <w:r w:rsidRPr="00393ED2">
        <w:rPr>
          <w:lang w:val="en-US"/>
        </w:rPr>
        <w:t>Board top side is up</w:t>
      </w:r>
    </w:p>
    <w:p w:rsidR="00275FCA" w:rsidRPr="00393ED2" w:rsidRDefault="00F711ED" w:rsidP="00275FCA">
      <w:pPr>
        <w:pStyle w:val="Listenabsatz"/>
        <w:numPr>
          <w:ilvl w:val="0"/>
          <w:numId w:val="28"/>
        </w:numPr>
        <w:rPr>
          <w:lang w:val="en-US"/>
        </w:rPr>
      </w:pPr>
      <w:r w:rsidRPr="00393ED2">
        <w:rPr>
          <w:lang w:val="en-US"/>
        </w:rPr>
        <w:t>Board bottom side is up</w:t>
      </w:r>
    </w:p>
    <w:p w:rsidR="00E4581C" w:rsidRPr="00393ED2" w:rsidRDefault="00E4581C" w:rsidP="00E4581C">
      <w:r w:rsidRPr="00393ED2">
        <w:t xml:space="preserve">If </w:t>
      </w:r>
      <w:proofErr w:type="spellStart"/>
      <w:r w:rsidRPr="00393ED2">
        <w:t>FlippedBoard</w:t>
      </w:r>
      <w:proofErr w:type="spellEnd"/>
      <w:r w:rsidRPr="00393ED2">
        <w:t xml:space="preserve"> is 2 (Board bottom side is up) then </w:t>
      </w:r>
      <w:proofErr w:type="spellStart"/>
      <w:r w:rsidRPr="00393ED2">
        <w:t>TopBarcode</w:t>
      </w:r>
      <w:proofErr w:type="spellEnd"/>
      <w:r w:rsidRPr="00393ED2">
        <w:t xml:space="preserve"> is facing downwards and </w:t>
      </w:r>
      <w:proofErr w:type="spellStart"/>
      <w:r w:rsidRPr="00393ED2">
        <w:t>BottomBarcode</w:t>
      </w:r>
      <w:proofErr w:type="spellEnd"/>
      <w:r w:rsidRPr="00393ED2">
        <w:t xml:space="preserve"> is facing upwards.</w:t>
      </w:r>
    </w:p>
    <w:p w:rsidR="002E5411" w:rsidRPr="00393ED2" w:rsidRDefault="00E4581C" w:rsidP="00EA0871">
      <w:r w:rsidRPr="00393ED2">
        <w:t>The definition of board bottom and board top side is outside of the scope of The Hermes Standard and left to the customer.</w:t>
      </w:r>
    </w:p>
    <w:p w:rsidR="008720E0" w:rsidRPr="00393ED2" w:rsidRDefault="008720E0" w:rsidP="008720E0">
      <w:bookmarkStart w:id="405" w:name="_Toc460403718"/>
    </w:p>
    <w:p w:rsidR="00EA0871" w:rsidRPr="00393ED2" w:rsidRDefault="00EA0871" w:rsidP="002E5411">
      <w:pPr>
        <w:pStyle w:val="berschrift2"/>
      </w:pPr>
      <w:bookmarkStart w:id="406" w:name="_Toc478120347"/>
      <w:proofErr w:type="spellStart"/>
      <w:r w:rsidRPr="00393ED2">
        <w:t>RevokeBoardAvailable</w:t>
      </w:r>
      <w:bookmarkEnd w:id="405"/>
      <w:bookmarkEnd w:id="406"/>
      <w:proofErr w:type="spellEnd"/>
    </w:p>
    <w:p w:rsidR="00EA0871" w:rsidRPr="00393ED2" w:rsidRDefault="00EA0871" w:rsidP="00EA0871">
      <w:r w:rsidRPr="00393ED2">
        <w:t xml:space="preserve">With the </w:t>
      </w:r>
      <w:proofErr w:type="spellStart"/>
      <w:r w:rsidRPr="00393ED2">
        <w:t>RevokeBoardAvailable</w:t>
      </w:r>
      <w:proofErr w:type="spellEnd"/>
      <w:r w:rsidRPr="00393ED2">
        <w:t xml:space="preserve"> message, the upstream machine signals that it is not ready anymore to handover a PC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799"/>
        <w:gridCol w:w="1041"/>
        <w:gridCol w:w="995"/>
        <w:gridCol w:w="3895"/>
      </w:tblGrid>
      <w:tr w:rsidR="00EA0871" w:rsidRPr="00393ED2" w:rsidTr="00866152">
        <w:trPr>
          <w:trHeight w:val="351"/>
        </w:trPr>
        <w:tc>
          <w:tcPr>
            <w:tcW w:w="2480" w:type="dxa"/>
            <w:shd w:val="clear" w:color="auto" w:fill="D9D9D9"/>
          </w:tcPr>
          <w:p w:rsidR="00EA0871" w:rsidRPr="00393ED2" w:rsidRDefault="00EA0871" w:rsidP="00866152">
            <w:pPr>
              <w:rPr>
                <w:b/>
                <w:u w:val="single"/>
              </w:rPr>
            </w:pPr>
            <w:proofErr w:type="spellStart"/>
            <w:r w:rsidRPr="00393ED2">
              <w:rPr>
                <w:b/>
              </w:rPr>
              <w:t>RevokeBoardAvailable</w:t>
            </w:r>
            <w:proofErr w:type="spellEnd"/>
          </w:p>
        </w:tc>
        <w:tc>
          <w:tcPr>
            <w:tcW w:w="799" w:type="dxa"/>
            <w:shd w:val="clear" w:color="auto" w:fill="D9D9D9"/>
          </w:tcPr>
          <w:p w:rsidR="00EA0871" w:rsidRPr="00393ED2" w:rsidRDefault="00EA0871" w:rsidP="00866152">
            <w:pPr>
              <w:rPr>
                <w:b/>
              </w:rPr>
            </w:pPr>
            <w:r w:rsidRPr="00393ED2">
              <w:rPr>
                <w:b/>
              </w:rPr>
              <w:t>Type</w:t>
            </w:r>
          </w:p>
        </w:tc>
        <w:tc>
          <w:tcPr>
            <w:tcW w:w="1041" w:type="dxa"/>
            <w:shd w:val="clear" w:color="auto" w:fill="D9D9D9"/>
          </w:tcPr>
          <w:p w:rsidR="00EA0871" w:rsidRPr="00393ED2" w:rsidRDefault="00EA0871" w:rsidP="00866152">
            <w:pPr>
              <w:rPr>
                <w:b/>
              </w:rPr>
            </w:pPr>
            <w:r w:rsidRPr="00393ED2">
              <w:rPr>
                <w:b/>
              </w:rPr>
              <w:t>Range</w:t>
            </w:r>
          </w:p>
        </w:tc>
        <w:tc>
          <w:tcPr>
            <w:tcW w:w="995" w:type="dxa"/>
            <w:shd w:val="clear" w:color="auto" w:fill="D9D9D9"/>
          </w:tcPr>
          <w:p w:rsidR="00EA0871" w:rsidRPr="00393ED2" w:rsidRDefault="00EA0871" w:rsidP="00866152">
            <w:pPr>
              <w:rPr>
                <w:b/>
              </w:rPr>
            </w:pPr>
            <w:r w:rsidRPr="00393ED2">
              <w:rPr>
                <w:b/>
              </w:rPr>
              <w:t>Optional</w:t>
            </w:r>
          </w:p>
        </w:tc>
        <w:tc>
          <w:tcPr>
            <w:tcW w:w="3895" w:type="dxa"/>
            <w:shd w:val="clear" w:color="auto" w:fill="D9D9D9"/>
          </w:tcPr>
          <w:p w:rsidR="00EA0871" w:rsidRPr="00393ED2" w:rsidRDefault="00EA0871" w:rsidP="00866152">
            <w:pPr>
              <w:rPr>
                <w:b/>
              </w:rPr>
            </w:pPr>
            <w:r w:rsidRPr="00393ED2">
              <w:rPr>
                <w:b/>
              </w:rPr>
              <w:t>Description</w:t>
            </w:r>
          </w:p>
        </w:tc>
      </w:tr>
    </w:tbl>
    <w:p w:rsidR="008720E0" w:rsidRDefault="008720E0" w:rsidP="008720E0">
      <w:pPr>
        <w:rPr>
          <w:ins w:id="407" w:author="Schloter, Helene" w:date="2017-11-21T08:03:00Z"/>
        </w:rPr>
      </w:pPr>
      <w:bookmarkStart w:id="408" w:name="_Toc452450937"/>
      <w:bookmarkStart w:id="409" w:name="_Toc460403719"/>
    </w:p>
    <w:p w:rsidR="00897B44" w:rsidRPr="0056058C" w:rsidRDefault="00E15C13" w:rsidP="00897B44">
      <w:pPr>
        <w:pStyle w:val="berschrift2"/>
        <w:rPr>
          <w:ins w:id="410" w:author="Schloter, Helene" w:date="2017-11-21T08:03:00Z"/>
          <w:highlight w:val="yellow"/>
          <w:rPrChange w:id="411" w:author="Schloter, Helene" w:date="2017-12-08T13:37:00Z">
            <w:rPr>
              <w:ins w:id="412" w:author="Schloter, Helene" w:date="2017-11-21T08:03:00Z"/>
            </w:rPr>
          </w:rPrChange>
        </w:rPr>
      </w:pPr>
      <w:proofErr w:type="spellStart"/>
      <w:ins w:id="413" w:author="Schloter, Helene" w:date="2017-12-08T13:15:00Z">
        <w:r w:rsidRPr="0056058C">
          <w:rPr>
            <w:highlight w:val="yellow"/>
            <w:rPrChange w:id="414" w:author="Schloter, Helene" w:date="2017-12-08T13:37:00Z">
              <w:rPr/>
            </w:rPrChange>
          </w:rPr>
          <w:t>Product</w:t>
        </w:r>
      </w:ins>
      <w:ins w:id="415" w:author="Schloter, Helene" w:date="2017-12-07T10:43:00Z">
        <w:r w:rsidR="00D5347C" w:rsidRPr="0056058C">
          <w:rPr>
            <w:highlight w:val="yellow"/>
            <w:rPrChange w:id="416" w:author="Schloter, Helene" w:date="2017-12-08T13:37:00Z">
              <w:rPr/>
            </w:rPrChange>
          </w:rPr>
          <w:t>Forecast</w:t>
        </w:r>
      </w:ins>
      <w:proofErr w:type="spellEnd"/>
    </w:p>
    <w:p w:rsidR="00897B44" w:rsidRPr="0056058C" w:rsidRDefault="00897B44" w:rsidP="00897B44">
      <w:pPr>
        <w:rPr>
          <w:ins w:id="417" w:author="Schloter, Helene" w:date="2017-12-08T13:16:00Z"/>
          <w:highlight w:val="yellow"/>
          <w:rPrChange w:id="418" w:author="Schloter, Helene" w:date="2017-12-08T13:37:00Z">
            <w:rPr>
              <w:ins w:id="419" w:author="Schloter, Helene" w:date="2017-12-08T13:16:00Z"/>
            </w:rPr>
          </w:rPrChange>
        </w:rPr>
      </w:pPr>
      <w:ins w:id="420" w:author="Schloter, Helene" w:date="2017-11-21T08:03:00Z">
        <w:r w:rsidRPr="0056058C">
          <w:rPr>
            <w:highlight w:val="yellow"/>
            <w:rPrChange w:id="421" w:author="Schloter, Helene" w:date="2017-12-08T13:37:00Z">
              <w:rPr/>
            </w:rPrChange>
          </w:rPr>
          <w:t xml:space="preserve">The </w:t>
        </w:r>
      </w:ins>
      <w:proofErr w:type="spellStart"/>
      <w:ins w:id="422" w:author="Schloter, Helene" w:date="2017-12-08T13:15:00Z">
        <w:r w:rsidR="00E15C13" w:rsidRPr="0056058C">
          <w:rPr>
            <w:highlight w:val="yellow"/>
            <w:rPrChange w:id="423" w:author="Schloter, Helene" w:date="2017-12-08T13:37:00Z">
              <w:rPr/>
            </w:rPrChange>
          </w:rPr>
          <w:t>ProductForecast</w:t>
        </w:r>
      </w:ins>
      <w:proofErr w:type="spellEnd"/>
      <w:ins w:id="424" w:author="Schloter, Helene" w:date="2017-11-21T08:03:00Z">
        <w:r w:rsidRPr="0056058C">
          <w:rPr>
            <w:highlight w:val="yellow"/>
            <w:rPrChange w:id="425" w:author="Schloter, Helene" w:date="2017-12-08T13:37:00Z">
              <w:rPr/>
            </w:rPrChange>
          </w:rPr>
          <w:t xml:space="preserve"> message is sent to the downstream machine to indicate </w:t>
        </w:r>
      </w:ins>
      <w:ins w:id="426" w:author="Schloter, Helene" w:date="2017-11-21T08:04:00Z">
        <w:r w:rsidRPr="0056058C">
          <w:rPr>
            <w:highlight w:val="yellow"/>
            <w:rPrChange w:id="427" w:author="Schloter, Helene" w:date="2017-12-08T13:37:00Z">
              <w:rPr/>
            </w:rPrChange>
          </w:rPr>
          <w:t>to</w:t>
        </w:r>
      </w:ins>
      <w:ins w:id="428" w:author="Schloter, Helene" w:date="2017-11-21T08:03:00Z">
        <w:r w:rsidRPr="0056058C">
          <w:rPr>
            <w:highlight w:val="yellow"/>
            <w:rPrChange w:id="429" w:author="Schloter, Helene" w:date="2017-12-08T13:37:00Z">
              <w:rPr/>
            </w:rPrChange>
          </w:rPr>
          <w:t xml:space="preserve"> the upstream machine t</w:t>
        </w:r>
      </w:ins>
      <w:ins w:id="430" w:author="Schloter, Helene" w:date="2017-11-21T08:04:00Z">
        <w:r w:rsidRPr="0056058C">
          <w:rPr>
            <w:highlight w:val="yellow"/>
            <w:rPrChange w:id="431" w:author="Schloter, Helene" w:date="2017-12-08T13:37:00Z">
              <w:rPr/>
            </w:rPrChange>
          </w:rPr>
          <w:t xml:space="preserve">hat no PCB available is but some changes </w:t>
        </w:r>
        <w:r w:rsidR="00A1195F" w:rsidRPr="0056058C">
          <w:rPr>
            <w:highlight w:val="yellow"/>
            <w:rPrChange w:id="432" w:author="Schloter, Helene" w:date="2017-12-08T13:37:00Z">
              <w:rPr/>
            </w:rPrChange>
          </w:rPr>
          <w:t>/ command execution are needed</w:t>
        </w:r>
      </w:ins>
      <w:ins w:id="433" w:author="Schloter, Helene" w:date="2017-12-08T13:16:00Z">
        <w:r w:rsidR="00E15C13" w:rsidRPr="0056058C">
          <w:rPr>
            <w:highlight w:val="yellow"/>
            <w:rPrChange w:id="434" w:author="Schloter, Helene" w:date="2017-12-08T13:37:00Z">
              <w:rPr/>
            </w:rPrChange>
          </w:rPr>
          <w:t>.</w:t>
        </w:r>
      </w:ins>
      <w:ins w:id="435" w:author="Schloter, Helene" w:date="2017-12-08T13:19:00Z">
        <w:r w:rsidR="005432EE" w:rsidRPr="0056058C">
          <w:rPr>
            <w:highlight w:val="yellow"/>
            <w:rPrChange w:id="436" w:author="Schloter, Helene" w:date="2017-12-08T13:37:00Z">
              <w:rPr/>
            </w:rPrChange>
          </w:rPr>
          <w:t xml:space="preserve"> The </w:t>
        </w:r>
      </w:ins>
      <w:proofErr w:type="spellStart"/>
      <w:ins w:id="437" w:author="Schloter, Helene" w:date="2017-12-08T13:20:00Z">
        <w:r w:rsidR="005432EE" w:rsidRPr="0056058C">
          <w:rPr>
            <w:highlight w:val="yellow"/>
            <w:rPrChange w:id="438" w:author="Schloter, Helene" w:date="2017-12-08T13:37:00Z">
              <w:rPr/>
            </w:rPrChange>
          </w:rPr>
          <w:t>MachineReady</w:t>
        </w:r>
        <w:proofErr w:type="spellEnd"/>
        <w:r w:rsidR="005432EE" w:rsidRPr="0056058C">
          <w:rPr>
            <w:highlight w:val="yellow"/>
            <w:rPrChange w:id="439" w:author="Schloter, Helene" w:date="2017-12-08T13:37:00Z">
              <w:rPr/>
            </w:rPrChange>
          </w:rPr>
          <w:t xml:space="preserve"> Telegram </w:t>
        </w:r>
      </w:ins>
      <w:ins w:id="440" w:author="Schloter, Helene" w:date="2017-12-08T13:21:00Z">
        <w:r w:rsidR="00946FF5" w:rsidRPr="0056058C">
          <w:rPr>
            <w:highlight w:val="yellow"/>
            <w:rPrChange w:id="441" w:author="Schloter, Helene" w:date="2017-12-08T13:37:00Z">
              <w:rPr/>
            </w:rPrChange>
          </w:rPr>
          <w:t xml:space="preserve">will </w:t>
        </w:r>
        <w:r w:rsidR="00946FF5" w:rsidRPr="0056058C">
          <w:rPr>
            <w:highlight w:val="yellow"/>
            <w:rPrChange w:id="442" w:author="Schloter, Helene" w:date="2017-12-08T13:37:00Z">
              <w:rPr/>
            </w:rPrChange>
          </w:rPr>
          <w:lastRenderedPageBreak/>
          <w:t xml:space="preserve">be sent in return. </w:t>
        </w:r>
      </w:ins>
      <w:ins w:id="443" w:author="Schloter, Helene" w:date="2017-12-08T13:22:00Z">
        <w:r w:rsidR="00946FF5" w:rsidRPr="0056058C">
          <w:rPr>
            <w:highlight w:val="yellow"/>
            <w:rPrChange w:id="444" w:author="Schloter, Helene" w:date="2017-12-08T13:37:00Z">
              <w:rPr/>
            </w:rPrChange>
          </w:rPr>
          <w:t xml:space="preserve">If the upstream </w:t>
        </w:r>
        <w:r w:rsidR="00214975" w:rsidRPr="0056058C">
          <w:rPr>
            <w:highlight w:val="yellow"/>
            <w:rPrChange w:id="445" w:author="Schloter, Helene" w:date="2017-12-08T13:37:00Z">
              <w:rPr/>
            </w:rPrChange>
          </w:rPr>
          <w:t xml:space="preserve">machine detect an error in the </w:t>
        </w:r>
      </w:ins>
      <w:proofErr w:type="spellStart"/>
      <w:ins w:id="446" w:author="Schloter, Helene" w:date="2017-12-08T13:35:00Z">
        <w:r w:rsidR="00214975" w:rsidRPr="0056058C">
          <w:rPr>
            <w:highlight w:val="yellow"/>
            <w:rPrChange w:id="447" w:author="Schloter, Helene" w:date="2017-12-08T13:37:00Z">
              <w:rPr/>
            </w:rPrChange>
          </w:rPr>
          <w:t>P</w:t>
        </w:r>
      </w:ins>
      <w:ins w:id="448" w:author="Schloter, Helene" w:date="2017-12-08T13:22:00Z">
        <w:r w:rsidR="00946FF5" w:rsidRPr="0056058C">
          <w:rPr>
            <w:highlight w:val="yellow"/>
            <w:rPrChange w:id="449" w:author="Schloter, Helene" w:date="2017-12-08T13:37:00Z">
              <w:rPr/>
            </w:rPrChange>
          </w:rPr>
          <w:t>roductForecast</w:t>
        </w:r>
        <w:proofErr w:type="spellEnd"/>
        <w:r w:rsidR="00946FF5" w:rsidRPr="0056058C">
          <w:rPr>
            <w:highlight w:val="yellow"/>
            <w:rPrChange w:id="450" w:author="Schloter, Helene" w:date="2017-12-08T13:37:00Z">
              <w:rPr/>
            </w:rPrChange>
          </w:rPr>
          <w:t xml:space="preserve"> (</w:t>
        </w:r>
        <w:proofErr w:type="spellStart"/>
        <w:r w:rsidR="00946FF5" w:rsidRPr="0056058C">
          <w:rPr>
            <w:highlight w:val="yellow"/>
            <w:rPrChange w:id="451" w:author="Schloter, Helene" w:date="2017-12-08T13:37:00Z">
              <w:rPr/>
            </w:rPrChange>
          </w:rPr>
          <w:t>f.e</w:t>
        </w:r>
        <w:proofErr w:type="spellEnd"/>
        <w:r w:rsidR="00946FF5" w:rsidRPr="0056058C">
          <w:rPr>
            <w:highlight w:val="yellow"/>
            <w:rPrChange w:id="452" w:author="Schloter, Helene" w:date="2017-12-08T13:37:00Z">
              <w:rPr/>
            </w:rPrChange>
          </w:rPr>
          <w:t xml:space="preserve"> unknown </w:t>
        </w:r>
        <w:proofErr w:type="spellStart"/>
        <w:r w:rsidR="00946FF5" w:rsidRPr="0056058C">
          <w:rPr>
            <w:highlight w:val="yellow"/>
            <w:rPrChange w:id="453" w:author="Schloter, Helene" w:date="2017-12-08T13:37:00Z">
              <w:rPr/>
            </w:rPrChange>
          </w:rPr>
          <w:t>ProductId</w:t>
        </w:r>
        <w:proofErr w:type="spellEnd"/>
        <w:r w:rsidR="00946FF5" w:rsidRPr="0056058C">
          <w:rPr>
            <w:highlight w:val="yellow"/>
            <w:rPrChange w:id="454" w:author="Schloter, Helene" w:date="2017-12-08T13:37:00Z">
              <w:rPr/>
            </w:rPrChange>
          </w:rPr>
          <w:t>) it will send a notification</w:t>
        </w:r>
        <w:r w:rsidR="00C6220E" w:rsidRPr="0056058C">
          <w:rPr>
            <w:highlight w:val="yellow"/>
            <w:rPrChange w:id="455" w:author="Schloter, Helene" w:date="2017-12-08T13:37:00Z">
              <w:rPr/>
            </w:rPrChange>
          </w:rPr>
          <w:t>.</w:t>
        </w:r>
      </w:ins>
    </w:p>
    <w:p w:rsidR="00E15C13" w:rsidRPr="0056058C" w:rsidRDefault="00E15C13" w:rsidP="00897B44">
      <w:pPr>
        <w:rPr>
          <w:ins w:id="456" w:author="Schloter, Helene" w:date="2017-11-21T08:03:00Z"/>
          <w:highlight w:val="yellow"/>
          <w:rPrChange w:id="457" w:author="Schloter, Helene" w:date="2017-12-08T13:37:00Z">
            <w:rPr>
              <w:ins w:id="458" w:author="Schloter, Helene" w:date="2017-11-21T08:03:00Z"/>
            </w:rPr>
          </w:rPrChange>
        </w:rPr>
      </w:pP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55"/>
        <w:gridCol w:w="992"/>
        <w:gridCol w:w="1134"/>
        <w:gridCol w:w="992"/>
        <w:gridCol w:w="4111"/>
      </w:tblGrid>
      <w:tr w:rsidR="00897B44" w:rsidRPr="0056058C" w:rsidTr="00AD5C38">
        <w:trPr>
          <w:ins w:id="459" w:author="Schloter, Helene" w:date="2017-11-21T08:03:00Z"/>
        </w:trPr>
        <w:tc>
          <w:tcPr>
            <w:tcW w:w="2055" w:type="dxa"/>
            <w:shd w:val="clear" w:color="auto" w:fill="D9D9D9"/>
          </w:tcPr>
          <w:p w:rsidR="00897B44" w:rsidRPr="0056058C" w:rsidRDefault="00897B44" w:rsidP="00AD5C38">
            <w:pPr>
              <w:rPr>
                <w:ins w:id="460" w:author="Schloter, Helene" w:date="2017-11-21T08:03:00Z"/>
                <w:b/>
                <w:highlight w:val="yellow"/>
                <w:u w:val="single"/>
                <w:rPrChange w:id="461" w:author="Schloter, Helene" w:date="2017-12-08T13:37:00Z">
                  <w:rPr>
                    <w:ins w:id="462" w:author="Schloter, Helene" w:date="2017-11-21T08:03:00Z"/>
                    <w:b/>
                    <w:u w:val="single"/>
                  </w:rPr>
                </w:rPrChange>
              </w:rPr>
            </w:pPr>
            <w:proofErr w:type="spellStart"/>
            <w:ins w:id="463" w:author="Schloter, Helene" w:date="2017-11-21T08:03:00Z">
              <w:r w:rsidRPr="0056058C">
                <w:rPr>
                  <w:b/>
                  <w:highlight w:val="yellow"/>
                  <w:rPrChange w:id="464" w:author="Schloter, Helene" w:date="2017-12-08T13:37:00Z">
                    <w:rPr>
                      <w:b/>
                    </w:rPr>
                  </w:rPrChange>
                </w:rPr>
                <w:t>BoardAvailable</w:t>
              </w:r>
              <w:proofErr w:type="spellEnd"/>
            </w:ins>
          </w:p>
        </w:tc>
        <w:tc>
          <w:tcPr>
            <w:tcW w:w="992" w:type="dxa"/>
            <w:shd w:val="clear" w:color="auto" w:fill="D9D9D9"/>
          </w:tcPr>
          <w:p w:rsidR="00897B44" w:rsidRPr="0056058C" w:rsidRDefault="00897B44" w:rsidP="00AD5C38">
            <w:pPr>
              <w:rPr>
                <w:ins w:id="465" w:author="Schloter, Helene" w:date="2017-11-21T08:03:00Z"/>
                <w:b/>
                <w:highlight w:val="yellow"/>
                <w:rPrChange w:id="466" w:author="Schloter, Helene" w:date="2017-12-08T13:37:00Z">
                  <w:rPr>
                    <w:ins w:id="467" w:author="Schloter, Helene" w:date="2017-11-21T08:03:00Z"/>
                    <w:b/>
                  </w:rPr>
                </w:rPrChange>
              </w:rPr>
            </w:pPr>
            <w:ins w:id="468" w:author="Schloter, Helene" w:date="2017-11-21T08:03:00Z">
              <w:r w:rsidRPr="0056058C">
                <w:rPr>
                  <w:b/>
                  <w:highlight w:val="yellow"/>
                  <w:rPrChange w:id="469" w:author="Schloter, Helene" w:date="2017-12-08T13:37:00Z">
                    <w:rPr>
                      <w:b/>
                    </w:rPr>
                  </w:rPrChange>
                </w:rPr>
                <w:t>Type</w:t>
              </w:r>
            </w:ins>
          </w:p>
        </w:tc>
        <w:tc>
          <w:tcPr>
            <w:tcW w:w="1134" w:type="dxa"/>
            <w:shd w:val="clear" w:color="auto" w:fill="D9D9D9"/>
          </w:tcPr>
          <w:p w:rsidR="00897B44" w:rsidRPr="0056058C" w:rsidRDefault="00897B44" w:rsidP="00AD5C38">
            <w:pPr>
              <w:rPr>
                <w:ins w:id="470" w:author="Schloter, Helene" w:date="2017-11-21T08:03:00Z"/>
                <w:b/>
                <w:highlight w:val="yellow"/>
                <w:rPrChange w:id="471" w:author="Schloter, Helene" w:date="2017-12-08T13:37:00Z">
                  <w:rPr>
                    <w:ins w:id="472" w:author="Schloter, Helene" w:date="2017-11-21T08:03:00Z"/>
                    <w:b/>
                  </w:rPr>
                </w:rPrChange>
              </w:rPr>
            </w:pPr>
            <w:ins w:id="473" w:author="Schloter, Helene" w:date="2017-11-21T08:03:00Z">
              <w:r w:rsidRPr="0056058C">
                <w:rPr>
                  <w:b/>
                  <w:highlight w:val="yellow"/>
                  <w:rPrChange w:id="474" w:author="Schloter, Helene" w:date="2017-12-08T13:37:00Z">
                    <w:rPr>
                      <w:b/>
                    </w:rPr>
                  </w:rPrChange>
                </w:rPr>
                <w:t>Range</w:t>
              </w:r>
            </w:ins>
          </w:p>
        </w:tc>
        <w:tc>
          <w:tcPr>
            <w:tcW w:w="992" w:type="dxa"/>
            <w:shd w:val="clear" w:color="auto" w:fill="D9D9D9"/>
          </w:tcPr>
          <w:p w:rsidR="00897B44" w:rsidRPr="0056058C" w:rsidRDefault="00897B44" w:rsidP="00AD5C38">
            <w:pPr>
              <w:rPr>
                <w:ins w:id="475" w:author="Schloter, Helene" w:date="2017-11-21T08:03:00Z"/>
                <w:b/>
                <w:highlight w:val="yellow"/>
                <w:rPrChange w:id="476" w:author="Schloter, Helene" w:date="2017-12-08T13:37:00Z">
                  <w:rPr>
                    <w:ins w:id="477" w:author="Schloter, Helene" w:date="2017-11-21T08:03:00Z"/>
                    <w:b/>
                  </w:rPr>
                </w:rPrChange>
              </w:rPr>
            </w:pPr>
            <w:ins w:id="478" w:author="Schloter, Helene" w:date="2017-11-21T08:03:00Z">
              <w:r w:rsidRPr="0056058C">
                <w:rPr>
                  <w:b/>
                  <w:highlight w:val="yellow"/>
                  <w:rPrChange w:id="479" w:author="Schloter, Helene" w:date="2017-12-08T13:37:00Z">
                    <w:rPr>
                      <w:b/>
                    </w:rPr>
                  </w:rPrChange>
                </w:rPr>
                <w:t>Optional</w:t>
              </w:r>
            </w:ins>
          </w:p>
        </w:tc>
        <w:tc>
          <w:tcPr>
            <w:tcW w:w="4111" w:type="dxa"/>
            <w:shd w:val="clear" w:color="auto" w:fill="D9D9D9"/>
          </w:tcPr>
          <w:p w:rsidR="00897B44" w:rsidRPr="0056058C" w:rsidRDefault="00897B44" w:rsidP="00AD5C38">
            <w:pPr>
              <w:rPr>
                <w:ins w:id="480" w:author="Schloter, Helene" w:date="2017-11-21T08:03:00Z"/>
                <w:b/>
                <w:highlight w:val="yellow"/>
                <w:rPrChange w:id="481" w:author="Schloter, Helene" w:date="2017-12-08T13:37:00Z">
                  <w:rPr>
                    <w:ins w:id="482" w:author="Schloter, Helene" w:date="2017-11-21T08:03:00Z"/>
                    <w:b/>
                  </w:rPr>
                </w:rPrChange>
              </w:rPr>
            </w:pPr>
            <w:ins w:id="483" w:author="Schloter, Helene" w:date="2017-11-21T08:03:00Z">
              <w:r w:rsidRPr="0056058C">
                <w:rPr>
                  <w:b/>
                  <w:highlight w:val="yellow"/>
                  <w:rPrChange w:id="484" w:author="Schloter, Helene" w:date="2017-12-08T13:37:00Z">
                    <w:rPr>
                      <w:b/>
                    </w:rPr>
                  </w:rPrChange>
                </w:rPr>
                <w:t>Description</w:t>
              </w:r>
            </w:ins>
          </w:p>
        </w:tc>
      </w:tr>
      <w:tr w:rsidR="00897B44" w:rsidRPr="0056058C" w:rsidTr="00AD5C38">
        <w:trPr>
          <w:ins w:id="485" w:author="Schloter, Helene" w:date="2017-11-21T08:03:00Z"/>
        </w:trPr>
        <w:tc>
          <w:tcPr>
            <w:tcW w:w="2055" w:type="dxa"/>
          </w:tcPr>
          <w:p w:rsidR="00897B44" w:rsidRPr="0056058C" w:rsidRDefault="00897B44" w:rsidP="00AD5C38">
            <w:pPr>
              <w:rPr>
                <w:ins w:id="486" w:author="Schloter, Helene" w:date="2017-11-21T08:03:00Z"/>
                <w:highlight w:val="yellow"/>
                <w:rPrChange w:id="487" w:author="Schloter, Helene" w:date="2017-12-08T13:37:00Z">
                  <w:rPr>
                    <w:ins w:id="488" w:author="Schloter, Helene" w:date="2017-11-21T08:03:00Z"/>
                  </w:rPr>
                </w:rPrChange>
              </w:rPr>
            </w:pPr>
            <w:ins w:id="489" w:author="Schloter, Helene" w:date="2017-11-21T08:03:00Z">
              <w:r w:rsidRPr="0056058C">
                <w:rPr>
                  <w:noProof/>
                  <w:highlight w:val="yellow"/>
                  <w:lang w:val="de-DE" w:eastAsia="de-DE"/>
                  <w:rPrChange w:id="490" w:author="Schloter, Helene" w:date="2017-12-08T13:37:00Z">
                    <w:rPr>
                      <w:noProof/>
                      <w:lang w:val="de-DE" w:eastAsia="de-DE"/>
                    </w:rPr>
                  </w:rPrChange>
                </w:rPr>
                <w:drawing>
                  <wp:inline distT="0" distB="0" distL="0" distR="0" wp14:anchorId="15D6B6F2" wp14:editId="69351E74">
                    <wp:extent cx="116840" cy="131445"/>
                    <wp:effectExtent l="0" t="0" r="0" b="1905"/>
                    <wp:docPr id="9"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56058C">
                <w:rPr>
                  <w:highlight w:val="yellow"/>
                  <w:rPrChange w:id="491" w:author="Schloter, Helene" w:date="2017-12-08T13:37:00Z">
                    <w:rPr/>
                  </w:rPrChange>
                </w:rPr>
                <w:t>BoardId</w:t>
              </w:r>
              <w:proofErr w:type="spellEnd"/>
            </w:ins>
          </w:p>
        </w:tc>
        <w:tc>
          <w:tcPr>
            <w:tcW w:w="992" w:type="dxa"/>
          </w:tcPr>
          <w:p w:rsidR="00897B44" w:rsidRPr="0056058C" w:rsidRDefault="00897B44" w:rsidP="00AD5C38">
            <w:pPr>
              <w:rPr>
                <w:ins w:id="492" w:author="Schloter, Helene" w:date="2017-11-21T08:03:00Z"/>
                <w:highlight w:val="yellow"/>
                <w:rPrChange w:id="493" w:author="Schloter, Helene" w:date="2017-12-08T13:37:00Z">
                  <w:rPr>
                    <w:ins w:id="494" w:author="Schloter, Helene" w:date="2017-11-21T08:03:00Z"/>
                  </w:rPr>
                </w:rPrChange>
              </w:rPr>
            </w:pPr>
            <w:ins w:id="495" w:author="Schloter, Helene" w:date="2017-11-21T08:03:00Z">
              <w:r w:rsidRPr="0056058C">
                <w:rPr>
                  <w:highlight w:val="yellow"/>
                  <w:rPrChange w:id="496" w:author="Schloter, Helene" w:date="2017-12-08T13:37:00Z">
                    <w:rPr/>
                  </w:rPrChange>
                </w:rPr>
                <w:t>string</w:t>
              </w:r>
            </w:ins>
          </w:p>
        </w:tc>
        <w:tc>
          <w:tcPr>
            <w:tcW w:w="1134" w:type="dxa"/>
          </w:tcPr>
          <w:p w:rsidR="00897B44" w:rsidRPr="0056058C" w:rsidRDefault="00897B44" w:rsidP="00AD5C38">
            <w:pPr>
              <w:rPr>
                <w:ins w:id="497" w:author="Schloter, Helene" w:date="2017-11-21T08:03:00Z"/>
                <w:highlight w:val="yellow"/>
                <w:rPrChange w:id="498" w:author="Schloter, Helene" w:date="2017-12-08T13:37:00Z">
                  <w:rPr>
                    <w:ins w:id="499" w:author="Schloter, Helene" w:date="2017-11-21T08:03:00Z"/>
                  </w:rPr>
                </w:rPrChange>
              </w:rPr>
            </w:pPr>
            <w:ins w:id="500" w:author="Schloter, Helene" w:date="2017-11-21T08:03:00Z">
              <w:r w:rsidRPr="0056058C">
                <w:rPr>
                  <w:highlight w:val="yellow"/>
                  <w:rPrChange w:id="501" w:author="Schloter, Helene" w:date="2017-12-08T13:37:00Z">
                    <w:rPr/>
                  </w:rPrChange>
                </w:rPr>
                <w:t>GUID</w:t>
              </w:r>
            </w:ins>
          </w:p>
        </w:tc>
        <w:tc>
          <w:tcPr>
            <w:tcW w:w="992" w:type="dxa"/>
          </w:tcPr>
          <w:p w:rsidR="00897B44" w:rsidRPr="0056058C" w:rsidRDefault="00897B44" w:rsidP="00AD5C38">
            <w:pPr>
              <w:rPr>
                <w:ins w:id="502" w:author="Schloter, Helene" w:date="2017-11-21T08:03:00Z"/>
                <w:highlight w:val="yellow"/>
                <w:rPrChange w:id="503" w:author="Schloter, Helene" w:date="2017-12-08T13:37:00Z">
                  <w:rPr>
                    <w:ins w:id="504" w:author="Schloter, Helene" w:date="2017-11-21T08:03:00Z"/>
                  </w:rPr>
                </w:rPrChange>
              </w:rPr>
            </w:pPr>
            <w:ins w:id="505" w:author="Schloter, Helene" w:date="2017-11-21T08:04:00Z">
              <w:r w:rsidRPr="0056058C">
                <w:rPr>
                  <w:highlight w:val="yellow"/>
                  <w:rPrChange w:id="506" w:author="Schloter, Helene" w:date="2017-12-08T13:37:00Z">
                    <w:rPr/>
                  </w:rPrChange>
                </w:rPr>
                <w:t>yes</w:t>
              </w:r>
            </w:ins>
          </w:p>
        </w:tc>
        <w:tc>
          <w:tcPr>
            <w:tcW w:w="4111" w:type="dxa"/>
          </w:tcPr>
          <w:p w:rsidR="00897B44" w:rsidRPr="0056058C" w:rsidRDefault="00897B44">
            <w:pPr>
              <w:rPr>
                <w:ins w:id="507" w:author="Schloter, Helene" w:date="2017-11-21T08:03:00Z"/>
                <w:highlight w:val="yellow"/>
                <w:rPrChange w:id="508" w:author="Schloter, Helene" w:date="2017-12-08T13:37:00Z">
                  <w:rPr>
                    <w:ins w:id="509" w:author="Schloter, Helene" w:date="2017-11-21T08:03:00Z"/>
                  </w:rPr>
                </w:rPrChange>
              </w:rPr>
            </w:pPr>
            <w:ins w:id="510" w:author="Schloter, Helene" w:date="2017-11-21T08:03:00Z">
              <w:r w:rsidRPr="0056058C">
                <w:rPr>
                  <w:highlight w:val="yellow"/>
                  <w:rPrChange w:id="511" w:author="Schloter, Helene" w:date="2017-12-08T13:37:00Z">
                    <w:rPr/>
                  </w:rPrChange>
                </w:rPr>
                <w:t>Indicating the ID of the board</w:t>
              </w:r>
            </w:ins>
            <w:ins w:id="512" w:author="Schloter, Helene" w:date="2017-11-21T08:04:00Z">
              <w:r w:rsidRPr="0056058C">
                <w:rPr>
                  <w:highlight w:val="yellow"/>
                  <w:rPrChange w:id="513" w:author="Schloter, Helene" w:date="2017-12-08T13:37:00Z">
                    <w:rPr/>
                  </w:rPrChange>
                </w:rPr>
                <w:t xml:space="preserve"> that wi</w:t>
              </w:r>
            </w:ins>
            <w:ins w:id="514" w:author="Schloter, Helene" w:date="2017-11-21T08:05:00Z">
              <w:r w:rsidRPr="0056058C">
                <w:rPr>
                  <w:highlight w:val="yellow"/>
                  <w:rPrChange w:id="515" w:author="Schloter, Helene" w:date="2017-12-08T13:37:00Z">
                    <w:rPr/>
                  </w:rPrChange>
                </w:rPr>
                <w:t>ll be handed over as next</w:t>
              </w:r>
            </w:ins>
            <w:ins w:id="516" w:author="Schloter, Helene" w:date="2017-12-06T13:24:00Z">
              <w:r w:rsidR="0012094E" w:rsidRPr="0056058C">
                <w:rPr>
                  <w:highlight w:val="yellow"/>
                  <w:rPrChange w:id="517" w:author="Schloter, Helene" w:date="2017-12-08T13:37:00Z">
                    <w:rPr/>
                  </w:rPrChange>
                </w:rPr>
                <w:t xml:space="preserve">. </w:t>
              </w:r>
            </w:ins>
          </w:p>
        </w:tc>
      </w:tr>
      <w:tr w:rsidR="00897B44" w:rsidRPr="0056058C" w:rsidTr="00AD5C38">
        <w:trPr>
          <w:ins w:id="518" w:author="Schloter, Helene" w:date="2017-11-21T08:03:00Z"/>
        </w:trPr>
        <w:tc>
          <w:tcPr>
            <w:tcW w:w="2055" w:type="dxa"/>
          </w:tcPr>
          <w:p w:rsidR="00897B44" w:rsidRPr="0056058C" w:rsidRDefault="00897B44" w:rsidP="00AD5C38">
            <w:pPr>
              <w:rPr>
                <w:ins w:id="519" w:author="Schloter, Helene" w:date="2017-11-21T08:03:00Z"/>
                <w:highlight w:val="yellow"/>
                <w:lang w:eastAsia="de-DE"/>
                <w:rPrChange w:id="520" w:author="Schloter, Helene" w:date="2017-12-08T13:37:00Z">
                  <w:rPr>
                    <w:ins w:id="521" w:author="Schloter, Helene" w:date="2017-11-21T08:03:00Z"/>
                    <w:lang w:eastAsia="de-DE"/>
                  </w:rPr>
                </w:rPrChange>
              </w:rPr>
            </w:pPr>
            <w:ins w:id="522" w:author="Schloter, Helene" w:date="2017-11-21T08:03:00Z">
              <w:r w:rsidRPr="0056058C">
                <w:rPr>
                  <w:noProof/>
                  <w:highlight w:val="yellow"/>
                  <w:lang w:val="de-DE" w:eastAsia="de-DE"/>
                  <w:rPrChange w:id="523" w:author="Schloter, Helene" w:date="2017-12-08T13:37:00Z">
                    <w:rPr>
                      <w:noProof/>
                      <w:lang w:val="de-DE" w:eastAsia="de-DE"/>
                    </w:rPr>
                  </w:rPrChange>
                </w:rPr>
                <w:drawing>
                  <wp:inline distT="0" distB="0" distL="0" distR="0" wp14:anchorId="35DE3F5A" wp14:editId="2A313929">
                    <wp:extent cx="116840" cy="131445"/>
                    <wp:effectExtent l="0" t="0" r="0" b="1905"/>
                    <wp:docPr id="13"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56058C">
                <w:rPr>
                  <w:highlight w:val="yellow"/>
                  <w:rPrChange w:id="524" w:author="Schloter, Helene" w:date="2017-12-08T13:37:00Z">
                    <w:rPr/>
                  </w:rPrChange>
                </w:rPr>
                <w:t>BoardIdCreatedBy</w:t>
              </w:r>
              <w:proofErr w:type="spellEnd"/>
            </w:ins>
          </w:p>
        </w:tc>
        <w:tc>
          <w:tcPr>
            <w:tcW w:w="992" w:type="dxa"/>
          </w:tcPr>
          <w:p w:rsidR="00897B44" w:rsidRPr="0056058C" w:rsidRDefault="00897B44" w:rsidP="00AD5C38">
            <w:pPr>
              <w:rPr>
                <w:ins w:id="525" w:author="Schloter, Helene" w:date="2017-11-21T08:03:00Z"/>
                <w:highlight w:val="yellow"/>
                <w:rPrChange w:id="526" w:author="Schloter, Helene" w:date="2017-12-08T13:37:00Z">
                  <w:rPr>
                    <w:ins w:id="527" w:author="Schloter, Helene" w:date="2017-11-21T08:03:00Z"/>
                  </w:rPr>
                </w:rPrChange>
              </w:rPr>
            </w:pPr>
            <w:ins w:id="528" w:author="Schloter, Helene" w:date="2017-11-21T08:03:00Z">
              <w:r w:rsidRPr="0056058C">
                <w:rPr>
                  <w:highlight w:val="yellow"/>
                  <w:rPrChange w:id="529" w:author="Schloter, Helene" w:date="2017-12-08T13:37:00Z">
                    <w:rPr/>
                  </w:rPrChange>
                </w:rPr>
                <w:t>string</w:t>
              </w:r>
            </w:ins>
          </w:p>
        </w:tc>
        <w:tc>
          <w:tcPr>
            <w:tcW w:w="1134" w:type="dxa"/>
          </w:tcPr>
          <w:p w:rsidR="00897B44" w:rsidRPr="0056058C" w:rsidRDefault="00897B44" w:rsidP="00AD5C38">
            <w:pPr>
              <w:rPr>
                <w:ins w:id="530" w:author="Schloter, Helene" w:date="2017-11-21T08:03:00Z"/>
                <w:highlight w:val="yellow"/>
                <w:rPrChange w:id="531" w:author="Schloter, Helene" w:date="2017-12-08T13:37:00Z">
                  <w:rPr>
                    <w:ins w:id="532" w:author="Schloter, Helene" w:date="2017-11-21T08:03:00Z"/>
                  </w:rPr>
                </w:rPrChange>
              </w:rPr>
            </w:pPr>
            <w:ins w:id="533" w:author="Schloter, Helene" w:date="2017-11-21T08:03:00Z">
              <w:r w:rsidRPr="0056058C">
                <w:rPr>
                  <w:highlight w:val="yellow"/>
                  <w:rPrChange w:id="534" w:author="Schloter, Helene" w:date="2017-12-08T13:37:00Z">
                    <w:rPr/>
                  </w:rPrChange>
                </w:rPr>
                <w:t>non-empty string</w:t>
              </w:r>
            </w:ins>
          </w:p>
        </w:tc>
        <w:tc>
          <w:tcPr>
            <w:tcW w:w="992" w:type="dxa"/>
          </w:tcPr>
          <w:p w:rsidR="00897B44" w:rsidRPr="0056058C" w:rsidRDefault="00897B44" w:rsidP="00AD5C38">
            <w:pPr>
              <w:rPr>
                <w:ins w:id="535" w:author="Schloter, Helene" w:date="2017-11-21T08:03:00Z"/>
                <w:highlight w:val="yellow"/>
                <w:rPrChange w:id="536" w:author="Schloter, Helene" w:date="2017-12-08T13:37:00Z">
                  <w:rPr>
                    <w:ins w:id="537" w:author="Schloter, Helene" w:date="2017-11-21T08:03:00Z"/>
                  </w:rPr>
                </w:rPrChange>
              </w:rPr>
            </w:pPr>
            <w:ins w:id="538" w:author="Schloter, Helene" w:date="2017-11-21T08:05:00Z">
              <w:r w:rsidRPr="0056058C">
                <w:rPr>
                  <w:highlight w:val="yellow"/>
                  <w:rPrChange w:id="539" w:author="Schloter, Helene" w:date="2017-12-08T13:37:00Z">
                    <w:rPr/>
                  </w:rPrChange>
                </w:rPr>
                <w:t>yes</w:t>
              </w:r>
            </w:ins>
          </w:p>
        </w:tc>
        <w:tc>
          <w:tcPr>
            <w:tcW w:w="4111" w:type="dxa"/>
          </w:tcPr>
          <w:p w:rsidR="00897B44" w:rsidRPr="0056058C" w:rsidRDefault="00897B44">
            <w:pPr>
              <w:rPr>
                <w:ins w:id="540" w:author="Schloter, Helene" w:date="2017-11-21T08:03:00Z"/>
                <w:highlight w:val="yellow"/>
                <w:rPrChange w:id="541" w:author="Schloter, Helene" w:date="2017-12-08T13:37:00Z">
                  <w:rPr>
                    <w:ins w:id="542" w:author="Schloter, Helene" w:date="2017-11-21T08:03:00Z"/>
                  </w:rPr>
                </w:rPrChange>
              </w:rPr>
            </w:pPr>
            <w:proofErr w:type="spellStart"/>
            <w:ins w:id="543" w:author="Schloter, Helene" w:date="2017-11-21T08:03:00Z">
              <w:r w:rsidRPr="0056058C">
                <w:rPr>
                  <w:highlight w:val="yellow"/>
                  <w:rPrChange w:id="544" w:author="Schloter, Helene" w:date="2017-12-08T13:37:00Z">
                    <w:rPr/>
                  </w:rPrChange>
                </w:rPr>
                <w:t>MachineId</w:t>
              </w:r>
              <w:proofErr w:type="spellEnd"/>
              <w:r w:rsidRPr="0056058C">
                <w:rPr>
                  <w:highlight w:val="yellow"/>
                  <w:rPrChange w:id="545" w:author="Schloter, Helene" w:date="2017-12-08T13:37:00Z">
                    <w:rPr/>
                  </w:rPrChange>
                </w:rPr>
                <w:t xml:space="preserve"> of the machine which created the </w:t>
              </w:r>
              <w:proofErr w:type="spellStart"/>
              <w:r w:rsidRPr="0056058C">
                <w:rPr>
                  <w:highlight w:val="yellow"/>
                  <w:rPrChange w:id="546" w:author="Schloter, Helene" w:date="2017-12-08T13:37:00Z">
                    <w:rPr/>
                  </w:rPrChange>
                </w:rPr>
                <w:t>BoardId</w:t>
              </w:r>
            </w:ins>
            <w:proofErr w:type="spellEnd"/>
            <w:ins w:id="547" w:author="Schloter, Helene" w:date="2017-12-06T13:24:00Z">
              <w:r w:rsidR="00A0798E" w:rsidRPr="0056058C">
                <w:rPr>
                  <w:highlight w:val="yellow"/>
                  <w:rPrChange w:id="548" w:author="Schloter, Helene" w:date="2017-12-08T13:37:00Z">
                    <w:rPr/>
                  </w:rPrChange>
                </w:rPr>
                <w:t>.</w:t>
              </w:r>
            </w:ins>
          </w:p>
        </w:tc>
      </w:tr>
      <w:tr w:rsidR="00897B44" w:rsidRPr="0056058C" w:rsidTr="00AD5C38">
        <w:trPr>
          <w:ins w:id="549" w:author="Schloter, Helene" w:date="2017-11-21T08:03:00Z"/>
        </w:trPr>
        <w:tc>
          <w:tcPr>
            <w:tcW w:w="2055" w:type="dxa"/>
          </w:tcPr>
          <w:p w:rsidR="00897B44" w:rsidRPr="0056058C" w:rsidRDefault="00897B44" w:rsidP="00AD5C38">
            <w:pPr>
              <w:rPr>
                <w:ins w:id="550" w:author="Schloter, Helene" w:date="2017-11-21T08:03:00Z"/>
                <w:highlight w:val="yellow"/>
                <w:lang w:eastAsia="de-DE"/>
                <w:rPrChange w:id="551" w:author="Schloter, Helene" w:date="2017-12-08T13:37:00Z">
                  <w:rPr>
                    <w:ins w:id="552" w:author="Schloter, Helene" w:date="2017-11-21T08:03:00Z"/>
                    <w:lang w:eastAsia="de-DE"/>
                  </w:rPr>
                </w:rPrChange>
              </w:rPr>
            </w:pPr>
            <w:ins w:id="553" w:author="Schloter, Helene" w:date="2017-11-21T08:03:00Z">
              <w:r w:rsidRPr="0056058C">
                <w:rPr>
                  <w:noProof/>
                  <w:highlight w:val="yellow"/>
                  <w:lang w:val="de-DE" w:eastAsia="de-DE"/>
                  <w:rPrChange w:id="554" w:author="Schloter, Helene" w:date="2017-12-08T13:37:00Z">
                    <w:rPr>
                      <w:noProof/>
                      <w:lang w:val="de-DE" w:eastAsia="de-DE"/>
                    </w:rPr>
                  </w:rPrChange>
                </w:rPr>
                <w:drawing>
                  <wp:inline distT="0" distB="0" distL="0" distR="0" wp14:anchorId="6583D243" wp14:editId="0D2631B4">
                    <wp:extent cx="116840" cy="131445"/>
                    <wp:effectExtent l="0" t="0" r="0" b="1905"/>
                    <wp:docPr id="20"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56058C">
                <w:rPr>
                  <w:highlight w:val="yellow"/>
                  <w:rPrChange w:id="555" w:author="Schloter, Helene" w:date="2017-12-08T13:37:00Z">
                    <w:rPr/>
                  </w:rPrChange>
                </w:rPr>
                <w:t>ProductTypeId</w:t>
              </w:r>
              <w:proofErr w:type="spellEnd"/>
            </w:ins>
          </w:p>
        </w:tc>
        <w:tc>
          <w:tcPr>
            <w:tcW w:w="992" w:type="dxa"/>
          </w:tcPr>
          <w:p w:rsidR="00897B44" w:rsidRPr="0056058C" w:rsidRDefault="00897B44" w:rsidP="00AD5C38">
            <w:pPr>
              <w:rPr>
                <w:ins w:id="556" w:author="Schloter, Helene" w:date="2017-11-21T08:03:00Z"/>
                <w:highlight w:val="yellow"/>
                <w:rPrChange w:id="557" w:author="Schloter, Helene" w:date="2017-12-08T13:37:00Z">
                  <w:rPr>
                    <w:ins w:id="558" w:author="Schloter, Helene" w:date="2017-11-21T08:03:00Z"/>
                  </w:rPr>
                </w:rPrChange>
              </w:rPr>
            </w:pPr>
            <w:ins w:id="559" w:author="Schloter, Helene" w:date="2017-11-21T08:03:00Z">
              <w:r w:rsidRPr="0056058C">
                <w:rPr>
                  <w:highlight w:val="yellow"/>
                  <w:rPrChange w:id="560" w:author="Schloter, Helene" w:date="2017-12-08T13:37:00Z">
                    <w:rPr/>
                  </w:rPrChange>
                </w:rPr>
                <w:t>string</w:t>
              </w:r>
            </w:ins>
          </w:p>
        </w:tc>
        <w:tc>
          <w:tcPr>
            <w:tcW w:w="1134" w:type="dxa"/>
          </w:tcPr>
          <w:p w:rsidR="00897B44" w:rsidRPr="0056058C" w:rsidRDefault="00897B44" w:rsidP="00AD5C38">
            <w:pPr>
              <w:rPr>
                <w:ins w:id="561" w:author="Schloter, Helene" w:date="2017-11-21T08:03:00Z"/>
                <w:highlight w:val="yellow"/>
                <w:rPrChange w:id="562" w:author="Schloter, Helene" w:date="2017-12-08T13:37:00Z">
                  <w:rPr>
                    <w:ins w:id="563" w:author="Schloter, Helene" w:date="2017-11-21T08:03:00Z"/>
                  </w:rPr>
                </w:rPrChange>
              </w:rPr>
            </w:pPr>
            <w:ins w:id="564" w:author="Schloter, Helene" w:date="2017-11-21T08:03:00Z">
              <w:r w:rsidRPr="0056058C">
                <w:rPr>
                  <w:highlight w:val="yellow"/>
                  <w:rPrChange w:id="565" w:author="Schloter, Helene" w:date="2017-12-08T13:37:00Z">
                    <w:rPr/>
                  </w:rPrChange>
                </w:rPr>
                <w:t>any string</w:t>
              </w:r>
            </w:ins>
          </w:p>
        </w:tc>
        <w:tc>
          <w:tcPr>
            <w:tcW w:w="992" w:type="dxa"/>
          </w:tcPr>
          <w:p w:rsidR="00897B44" w:rsidRPr="0056058C" w:rsidRDefault="00897B44" w:rsidP="00AD5C38">
            <w:pPr>
              <w:rPr>
                <w:ins w:id="566" w:author="Schloter, Helene" w:date="2017-11-21T08:03:00Z"/>
                <w:highlight w:val="yellow"/>
                <w:rPrChange w:id="567" w:author="Schloter, Helene" w:date="2017-12-08T13:37:00Z">
                  <w:rPr>
                    <w:ins w:id="568" w:author="Schloter, Helene" w:date="2017-11-21T08:03:00Z"/>
                  </w:rPr>
                </w:rPrChange>
              </w:rPr>
            </w:pPr>
            <w:ins w:id="569" w:author="Schloter, Helene" w:date="2017-11-21T08:03:00Z">
              <w:r w:rsidRPr="0056058C">
                <w:rPr>
                  <w:highlight w:val="yellow"/>
                  <w:rPrChange w:id="570" w:author="Schloter, Helene" w:date="2017-12-08T13:37:00Z">
                    <w:rPr/>
                  </w:rPrChange>
                </w:rPr>
                <w:t>yes</w:t>
              </w:r>
            </w:ins>
          </w:p>
        </w:tc>
        <w:tc>
          <w:tcPr>
            <w:tcW w:w="4111" w:type="dxa"/>
          </w:tcPr>
          <w:p w:rsidR="00897B44" w:rsidRPr="0056058C" w:rsidRDefault="00897B44" w:rsidP="00AD5C38">
            <w:pPr>
              <w:rPr>
                <w:ins w:id="571" w:author="Schloter, Helene" w:date="2017-11-21T08:03:00Z"/>
                <w:highlight w:val="yellow"/>
                <w:rPrChange w:id="572" w:author="Schloter, Helene" w:date="2017-12-08T13:37:00Z">
                  <w:rPr>
                    <w:ins w:id="573" w:author="Schloter, Helene" w:date="2017-11-21T08:03:00Z"/>
                  </w:rPr>
                </w:rPrChange>
              </w:rPr>
            </w:pPr>
            <w:ins w:id="574" w:author="Schloter, Helene" w:date="2017-11-21T08:03:00Z">
              <w:r w:rsidRPr="0056058C">
                <w:rPr>
                  <w:highlight w:val="yellow"/>
                  <w:rPrChange w:id="575" w:author="Schloter, Helene" w:date="2017-12-08T13:37:00Z">
                    <w:rPr/>
                  </w:rPrChange>
                </w:rPr>
                <w:t>Identifies a collection of PCBs sharing common properties</w:t>
              </w:r>
            </w:ins>
          </w:p>
        </w:tc>
      </w:tr>
      <w:tr w:rsidR="00D20338" w:rsidRPr="0056058C" w:rsidTr="007720FF">
        <w:trPr>
          <w:ins w:id="576" w:author="Schloter, Helene" w:date="2017-12-06T13:22:00Z"/>
        </w:trPr>
        <w:tc>
          <w:tcPr>
            <w:tcW w:w="2055" w:type="dxa"/>
          </w:tcPr>
          <w:p w:rsidR="00D20338" w:rsidRPr="0056058C" w:rsidRDefault="00D20338" w:rsidP="007720FF">
            <w:pPr>
              <w:rPr>
                <w:ins w:id="577" w:author="Schloter, Helene" w:date="2017-12-06T13:22:00Z"/>
                <w:highlight w:val="yellow"/>
                <w:lang w:eastAsia="de-DE"/>
                <w:rPrChange w:id="578" w:author="Schloter, Helene" w:date="2017-12-08T13:37:00Z">
                  <w:rPr>
                    <w:ins w:id="579" w:author="Schloter, Helene" w:date="2017-12-06T13:22:00Z"/>
                    <w:lang w:eastAsia="de-DE"/>
                  </w:rPr>
                </w:rPrChange>
              </w:rPr>
            </w:pPr>
            <w:ins w:id="580" w:author="Schloter, Helene" w:date="2017-12-06T13:22:00Z">
              <w:r w:rsidRPr="0056058C">
                <w:rPr>
                  <w:noProof/>
                  <w:highlight w:val="yellow"/>
                  <w:lang w:val="de-DE" w:eastAsia="de-DE"/>
                  <w:rPrChange w:id="581" w:author="Schloter, Helene" w:date="2017-12-08T13:37:00Z">
                    <w:rPr>
                      <w:noProof/>
                      <w:lang w:val="de-DE" w:eastAsia="de-DE"/>
                    </w:rPr>
                  </w:rPrChange>
                </w:rPr>
                <w:drawing>
                  <wp:inline distT="0" distB="0" distL="0" distR="0" wp14:anchorId="44FE34F3" wp14:editId="67423334">
                    <wp:extent cx="116840" cy="131445"/>
                    <wp:effectExtent l="0" t="0" r="0" b="1905"/>
                    <wp:docPr id="2070"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56058C">
                <w:rPr>
                  <w:highlight w:val="yellow"/>
                  <w:rPrChange w:id="582" w:author="Schloter, Helene" w:date="2017-12-08T13:37:00Z">
                    <w:rPr/>
                  </w:rPrChange>
                </w:rPr>
                <w:t>FailedBoard</w:t>
              </w:r>
              <w:proofErr w:type="spellEnd"/>
            </w:ins>
          </w:p>
        </w:tc>
        <w:tc>
          <w:tcPr>
            <w:tcW w:w="992" w:type="dxa"/>
          </w:tcPr>
          <w:p w:rsidR="00D20338" w:rsidRPr="0056058C" w:rsidRDefault="00D20338" w:rsidP="007720FF">
            <w:pPr>
              <w:rPr>
                <w:ins w:id="583" w:author="Schloter, Helene" w:date="2017-12-06T13:22:00Z"/>
                <w:highlight w:val="yellow"/>
                <w:rPrChange w:id="584" w:author="Schloter, Helene" w:date="2017-12-08T13:37:00Z">
                  <w:rPr>
                    <w:ins w:id="585" w:author="Schloter, Helene" w:date="2017-12-06T13:22:00Z"/>
                  </w:rPr>
                </w:rPrChange>
              </w:rPr>
            </w:pPr>
            <w:proofErr w:type="spellStart"/>
            <w:ins w:id="586" w:author="Schloter, Helene" w:date="2017-12-06T13:22:00Z">
              <w:r w:rsidRPr="0056058C">
                <w:rPr>
                  <w:highlight w:val="yellow"/>
                  <w:rPrChange w:id="587" w:author="Schloter, Helene" w:date="2017-12-08T13:37:00Z">
                    <w:rPr/>
                  </w:rPrChange>
                </w:rPr>
                <w:t>int</w:t>
              </w:r>
              <w:proofErr w:type="spellEnd"/>
            </w:ins>
          </w:p>
        </w:tc>
        <w:tc>
          <w:tcPr>
            <w:tcW w:w="1134" w:type="dxa"/>
          </w:tcPr>
          <w:p w:rsidR="00D20338" w:rsidRPr="0056058C" w:rsidRDefault="00D20338" w:rsidP="007720FF">
            <w:pPr>
              <w:rPr>
                <w:ins w:id="588" w:author="Schloter, Helene" w:date="2017-12-06T13:22:00Z"/>
                <w:highlight w:val="yellow"/>
                <w:rPrChange w:id="589" w:author="Schloter, Helene" w:date="2017-12-08T13:37:00Z">
                  <w:rPr>
                    <w:ins w:id="590" w:author="Schloter, Helene" w:date="2017-12-06T13:22:00Z"/>
                  </w:rPr>
                </w:rPrChange>
              </w:rPr>
            </w:pPr>
            <w:proofErr w:type="gramStart"/>
            <w:ins w:id="591" w:author="Schloter, Helene" w:date="2017-12-06T13:22:00Z">
              <w:r w:rsidRPr="0056058C">
                <w:rPr>
                  <w:highlight w:val="yellow"/>
                  <w:rPrChange w:id="592" w:author="Schloter, Helene" w:date="2017-12-08T13:37:00Z">
                    <w:rPr/>
                  </w:rPrChange>
                </w:rPr>
                <w:t>0 ..</w:t>
              </w:r>
              <w:proofErr w:type="gramEnd"/>
              <w:r w:rsidRPr="0056058C">
                <w:rPr>
                  <w:highlight w:val="yellow"/>
                  <w:rPrChange w:id="593" w:author="Schloter, Helene" w:date="2017-12-08T13:37:00Z">
                    <w:rPr/>
                  </w:rPrChange>
                </w:rPr>
                <w:t xml:space="preserve"> 2</w:t>
              </w:r>
            </w:ins>
          </w:p>
        </w:tc>
        <w:tc>
          <w:tcPr>
            <w:tcW w:w="992" w:type="dxa"/>
          </w:tcPr>
          <w:p w:rsidR="00D20338" w:rsidRPr="0056058C" w:rsidRDefault="00D20338" w:rsidP="007720FF">
            <w:pPr>
              <w:rPr>
                <w:ins w:id="594" w:author="Schloter, Helene" w:date="2017-12-06T13:22:00Z"/>
                <w:highlight w:val="yellow"/>
                <w:rPrChange w:id="595" w:author="Schloter, Helene" w:date="2017-12-08T13:37:00Z">
                  <w:rPr>
                    <w:ins w:id="596" w:author="Schloter, Helene" w:date="2017-12-06T13:22:00Z"/>
                  </w:rPr>
                </w:rPrChange>
              </w:rPr>
            </w:pPr>
            <w:ins w:id="597" w:author="Schloter, Helene" w:date="2017-12-06T13:22:00Z">
              <w:r w:rsidRPr="0056058C">
                <w:rPr>
                  <w:highlight w:val="yellow"/>
                  <w:rPrChange w:id="598" w:author="Schloter, Helene" w:date="2017-12-08T13:37:00Z">
                    <w:rPr/>
                  </w:rPrChange>
                </w:rPr>
                <w:t>no</w:t>
              </w:r>
            </w:ins>
          </w:p>
        </w:tc>
        <w:tc>
          <w:tcPr>
            <w:tcW w:w="4111" w:type="dxa"/>
          </w:tcPr>
          <w:p w:rsidR="00D20338" w:rsidRPr="0056058C" w:rsidRDefault="00D20338" w:rsidP="007720FF">
            <w:pPr>
              <w:rPr>
                <w:ins w:id="599" w:author="Schloter, Helene" w:date="2017-12-06T13:22:00Z"/>
                <w:highlight w:val="yellow"/>
                <w:rPrChange w:id="600" w:author="Schloter, Helene" w:date="2017-12-08T13:37:00Z">
                  <w:rPr>
                    <w:ins w:id="601" w:author="Schloter, Helene" w:date="2017-12-06T13:22:00Z"/>
                  </w:rPr>
                </w:rPrChange>
              </w:rPr>
            </w:pPr>
            <w:ins w:id="602" w:author="Schloter, Helene" w:date="2017-12-06T13:22:00Z">
              <w:r w:rsidRPr="0056058C">
                <w:rPr>
                  <w:highlight w:val="yellow"/>
                  <w:rPrChange w:id="603" w:author="Schloter, Helene" w:date="2017-12-08T13:37:00Z">
                    <w:rPr/>
                  </w:rPrChange>
                </w:rPr>
                <w:t>A value of the list below</w:t>
              </w:r>
            </w:ins>
          </w:p>
        </w:tc>
      </w:tr>
      <w:tr w:rsidR="00897B44" w:rsidRPr="0056058C" w:rsidTr="00AD5C38">
        <w:trPr>
          <w:ins w:id="604" w:author="Schloter, Helene" w:date="2017-11-21T08:03:00Z"/>
        </w:trPr>
        <w:tc>
          <w:tcPr>
            <w:tcW w:w="2055" w:type="dxa"/>
          </w:tcPr>
          <w:p w:rsidR="00897B44" w:rsidRPr="0056058C" w:rsidRDefault="00897B44" w:rsidP="00AD5C38">
            <w:pPr>
              <w:rPr>
                <w:ins w:id="605" w:author="Schloter, Helene" w:date="2017-11-21T08:03:00Z"/>
                <w:highlight w:val="yellow"/>
                <w:lang w:eastAsia="de-DE"/>
                <w:rPrChange w:id="606" w:author="Schloter, Helene" w:date="2017-12-08T13:37:00Z">
                  <w:rPr>
                    <w:ins w:id="607" w:author="Schloter, Helene" w:date="2017-11-21T08:03:00Z"/>
                    <w:lang w:eastAsia="de-DE"/>
                  </w:rPr>
                </w:rPrChange>
              </w:rPr>
            </w:pPr>
            <w:ins w:id="608" w:author="Schloter, Helene" w:date="2017-11-21T08:03:00Z">
              <w:r w:rsidRPr="0056058C">
                <w:rPr>
                  <w:noProof/>
                  <w:highlight w:val="yellow"/>
                  <w:lang w:val="de-DE" w:eastAsia="de-DE"/>
                  <w:rPrChange w:id="609" w:author="Schloter, Helene" w:date="2017-12-08T13:37:00Z">
                    <w:rPr>
                      <w:noProof/>
                      <w:lang w:val="de-DE" w:eastAsia="de-DE"/>
                    </w:rPr>
                  </w:rPrChange>
                </w:rPr>
                <w:drawing>
                  <wp:inline distT="0" distB="0" distL="0" distR="0" wp14:anchorId="0D4D864F" wp14:editId="722635D9">
                    <wp:extent cx="116840" cy="131445"/>
                    <wp:effectExtent l="0" t="0" r="0" b="1905"/>
                    <wp:docPr id="7168"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56058C">
                <w:rPr>
                  <w:highlight w:val="yellow"/>
                  <w:rPrChange w:id="610" w:author="Schloter, Helene" w:date="2017-12-08T13:37:00Z">
                    <w:rPr/>
                  </w:rPrChange>
                </w:rPr>
                <w:t>FlippedBoard</w:t>
              </w:r>
              <w:proofErr w:type="spellEnd"/>
            </w:ins>
          </w:p>
        </w:tc>
        <w:tc>
          <w:tcPr>
            <w:tcW w:w="992" w:type="dxa"/>
          </w:tcPr>
          <w:p w:rsidR="00897B44" w:rsidRPr="0056058C" w:rsidRDefault="00897B44" w:rsidP="00AD5C38">
            <w:pPr>
              <w:rPr>
                <w:ins w:id="611" w:author="Schloter, Helene" w:date="2017-11-21T08:03:00Z"/>
                <w:highlight w:val="yellow"/>
                <w:rPrChange w:id="612" w:author="Schloter, Helene" w:date="2017-12-08T13:37:00Z">
                  <w:rPr>
                    <w:ins w:id="613" w:author="Schloter, Helene" w:date="2017-11-21T08:03:00Z"/>
                  </w:rPr>
                </w:rPrChange>
              </w:rPr>
            </w:pPr>
            <w:proofErr w:type="spellStart"/>
            <w:ins w:id="614" w:author="Schloter, Helene" w:date="2017-11-21T08:03:00Z">
              <w:r w:rsidRPr="0056058C">
                <w:rPr>
                  <w:highlight w:val="yellow"/>
                  <w:rPrChange w:id="615" w:author="Schloter, Helene" w:date="2017-12-08T13:37:00Z">
                    <w:rPr/>
                  </w:rPrChange>
                </w:rPr>
                <w:t>int</w:t>
              </w:r>
              <w:proofErr w:type="spellEnd"/>
            </w:ins>
          </w:p>
        </w:tc>
        <w:tc>
          <w:tcPr>
            <w:tcW w:w="1134" w:type="dxa"/>
          </w:tcPr>
          <w:p w:rsidR="00897B44" w:rsidRPr="0056058C" w:rsidRDefault="00897B44" w:rsidP="00AD5C38">
            <w:pPr>
              <w:rPr>
                <w:ins w:id="616" w:author="Schloter, Helene" w:date="2017-11-21T08:03:00Z"/>
                <w:highlight w:val="yellow"/>
                <w:rPrChange w:id="617" w:author="Schloter, Helene" w:date="2017-12-08T13:37:00Z">
                  <w:rPr>
                    <w:ins w:id="618" w:author="Schloter, Helene" w:date="2017-11-21T08:03:00Z"/>
                  </w:rPr>
                </w:rPrChange>
              </w:rPr>
            </w:pPr>
            <w:proofErr w:type="gramStart"/>
            <w:ins w:id="619" w:author="Schloter, Helene" w:date="2017-11-21T08:03:00Z">
              <w:r w:rsidRPr="0056058C">
                <w:rPr>
                  <w:highlight w:val="yellow"/>
                  <w:rPrChange w:id="620" w:author="Schloter, Helene" w:date="2017-12-08T13:37:00Z">
                    <w:rPr/>
                  </w:rPrChange>
                </w:rPr>
                <w:t>0 ..</w:t>
              </w:r>
              <w:proofErr w:type="gramEnd"/>
              <w:r w:rsidRPr="0056058C">
                <w:rPr>
                  <w:highlight w:val="yellow"/>
                  <w:rPrChange w:id="621" w:author="Schloter, Helene" w:date="2017-12-08T13:37:00Z">
                    <w:rPr/>
                  </w:rPrChange>
                </w:rPr>
                <w:t xml:space="preserve"> 2</w:t>
              </w:r>
            </w:ins>
          </w:p>
        </w:tc>
        <w:tc>
          <w:tcPr>
            <w:tcW w:w="992" w:type="dxa"/>
          </w:tcPr>
          <w:p w:rsidR="00897B44" w:rsidRPr="0056058C" w:rsidRDefault="00897B44" w:rsidP="00AD5C38">
            <w:pPr>
              <w:rPr>
                <w:ins w:id="622" w:author="Schloter, Helene" w:date="2017-11-21T08:03:00Z"/>
                <w:highlight w:val="yellow"/>
                <w:rPrChange w:id="623" w:author="Schloter, Helene" w:date="2017-12-08T13:37:00Z">
                  <w:rPr>
                    <w:ins w:id="624" w:author="Schloter, Helene" w:date="2017-11-21T08:03:00Z"/>
                  </w:rPr>
                </w:rPrChange>
              </w:rPr>
            </w:pPr>
            <w:ins w:id="625" w:author="Schloter, Helene" w:date="2017-11-21T08:03:00Z">
              <w:r w:rsidRPr="0056058C">
                <w:rPr>
                  <w:highlight w:val="yellow"/>
                  <w:rPrChange w:id="626" w:author="Schloter, Helene" w:date="2017-12-08T13:37:00Z">
                    <w:rPr/>
                  </w:rPrChange>
                </w:rPr>
                <w:t>no</w:t>
              </w:r>
            </w:ins>
          </w:p>
        </w:tc>
        <w:tc>
          <w:tcPr>
            <w:tcW w:w="4111" w:type="dxa"/>
          </w:tcPr>
          <w:p w:rsidR="00897B44" w:rsidRPr="0056058C" w:rsidRDefault="00897B44" w:rsidP="00AD5C38">
            <w:pPr>
              <w:rPr>
                <w:ins w:id="627" w:author="Schloter, Helene" w:date="2017-11-21T08:03:00Z"/>
                <w:highlight w:val="yellow"/>
                <w:rPrChange w:id="628" w:author="Schloter, Helene" w:date="2017-12-08T13:37:00Z">
                  <w:rPr>
                    <w:ins w:id="629" w:author="Schloter, Helene" w:date="2017-11-21T08:03:00Z"/>
                  </w:rPr>
                </w:rPrChange>
              </w:rPr>
            </w:pPr>
            <w:ins w:id="630" w:author="Schloter, Helene" w:date="2017-11-21T08:03:00Z">
              <w:r w:rsidRPr="0056058C">
                <w:rPr>
                  <w:highlight w:val="yellow"/>
                  <w:rPrChange w:id="631" w:author="Schloter, Helene" w:date="2017-12-08T13:37:00Z">
                    <w:rPr/>
                  </w:rPrChange>
                </w:rPr>
                <w:t>A value of the list below</w:t>
              </w:r>
            </w:ins>
          </w:p>
        </w:tc>
      </w:tr>
      <w:tr w:rsidR="00897B44" w:rsidRPr="0056058C" w:rsidTr="00AD5C38">
        <w:trPr>
          <w:ins w:id="632" w:author="Schloter, Helene" w:date="2017-11-21T08:03:00Z"/>
        </w:trPr>
        <w:tc>
          <w:tcPr>
            <w:tcW w:w="2055" w:type="dxa"/>
          </w:tcPr>
          <w:p w:rsidR="00897B44" w:rsidRPr="0056058C" w:rsidRDefault="00897B44" w:rsidP="00AD5C38">
            <w:pPr>
              <w:rPr>
                <w:ins w:id="633" w:author="Schloter, Helene" w:date="2017-11-21T08:03:00Z"/>
                <w:highlight w:val="yellow"/>
                <w:lang w:eastAsia="de-DE"/>
                <w:rPrChange w:id="634" w:author="Schloter, Helene" w:date="2017-12-08T13:37:00Z">
                  <w:rPr>
                    <w:ins w:id="635" w:author="Schloter, Helene" w:date="2017-11-21T08:03:00Z"/>
                    <w:lang w:eastAsia="de-DE"/>
                  </w:rPr>
                </w:rPrChange>
              </w:rPr>
            </w:pPr>
            <w:ins w:id="636" w:author="Schloter, Helene" w:date="2017-11-21T08:03:00Z">
              <w:r w:rsidRPr="0056058C">
                <w:rPr>
                  <w:noProof/>
                  <w:highlight w:val="yellow"/>
                  <w:lang w:val="de-DE" w:eastAsia="de-DE"/>
                  <w:rPrChange w:id="637" w:author="Schloter, Helene" w:date="2017-12-08T13:37:00Z">
                    <w:rPr>
                      <w:noProof/>
                      <w:lang w:val="de-DE" w:eastAsia="de-DE"/>
                    </w:rPr>
                  </w:rPrChange>
                </w:rPr>
                <w:drawing>
                  <wp:inline distT="0" distB="0" distL="0" distR="0" wp14:anchorId="3EECCC07" wp14:editId="1D5C0EAC">
                    <wp:extent cx="116840" cy="131445"/>
                    <wp:effectExtent l="0" t="0" r="0" b="1905"/>
                    <wp:docPr id="7172"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56058C">
                <w:rPr>
                  <w:highlight w:val="yellow"/>
                  <w:rPrChange w:id="638" w:author="Schloter, Helene" w:date="2017-12-08T13:37:00Z">
                    <w:rPr/>
                  </w:rPrChange>
                </w:rPr>
                <w:t>TopBarcode</w:t>
              </w:r>
              <w:proofErr w:type="spellEnd"/>
            </w:ins>
          </w:p>
        </w:tc>
        <w:tc>
          <w:tcPr>
            <w:tcW w:w="992" w:type="dxa"/>
          </w:tcPr>
          <w:p w:rsidR="00897B44" w:rsidRPr="0056058C" w:rsidRDefault="00897B44" w:rsidP="00AD5C38">
            <w:pPr>
              <w:rPr>
                <w:ins w:id="639" w:author="Schloter, Helene" w:date="2017-11-21T08:03:00Z"/>
                <w:highlight w:val="yellow"/>
                <w:rPrChange w:id="640" w:author="Schloter, Helene" w:date="2017-12-08T13:37:00Z">
                  <w:rPr>
                    <w:ins w:id="641" w:author="Schloter, Helene" w:date="2017-11-21T08:03:00Z"/>
                  </w:rPr>
                </w:rPrChange>
              </w:rPr>
            </w:pPr>
            <w:ins w:id="642" w:author="Schloter, Helene" w:date="2017-11-21T08:03:00Z">
              <w:r w:rsidRPr="0056058C">
                <w:rPr>
                  <w:highlight w:val="yellow"/>
                  <w:rPrChange w:id="643" w:author="Schloter, Helene" w:date="2017-12-08T13:37:00Z">
                    <w:rPr/>
                  </w:rPrChange>
                </w:rPr>
                <w:t>string</w:t>
              </w:r>
            </w:ins>
          </w:p>
        </w:tc>
        <w:tc>
          <w:tcPr>
            <w:tcW w:w="1134" w:type="dxa"/>
          </w:tcPr>
          <w:p w:rsidR="00897B44" w:rsidRPr="0056058C" w:rsidRDefault="00897B44" w:rsidP="00AD5C38">
            <w:pPr>
              <w:rPr>
                <w:ins w:id="644" w:author="Schloter, Helene" w:date="2017-11-21T08:03:00Z"/>
                <w:highlight w:val="yellow"/>
                <w:rPrChange w:id="645" w:author="Schloter, Helene" w:date="2017-12-08T13:37:00Z">
                  <w:rPr>
                    <w:ins w:id="646" w:author="Schloter, Helene" w:date="2017-11-21T08:03:00Z"/>
                  </w:rPr>
                </w:rPrChange>
              </w:rPr>
            </w:pPr>
            <w:ins w:id="647" w:author="Schloter, Helene" w:date="2017-11-21T08:03:00Z">
              <w:r w:rsidRPr="0056058C">
                <w:rPr>
                  <w:highlight w:val="yellow"/>
                  <w:rPrChange w:id="648" w:author="Schloter, Helene" w:date="2017-12-08T13:37:00Z">
                    <w:rPr/>
                  </w:rPrChange>
                </w:rPr>
                <w:t>any string</w:t>
              </w:r>
            </w:ins>
          </w:p>
        </w:tc>
        <w:tc>
          <w:tcPr>
            <w:tcW w:w="992" w:type="dxa"/>
          </w:tcPr>
          <w:p w:rsidR="00897B44" w:rsidRPr="0056058C" w:rsidRDefault="00897B44" w:rsidP="00AD5C38">
            <w:pPr>
              <w:rPr>
                <w:ins w:id="649" w:author="Schloter, Helene" w:date="2017-11-21T08:03:00Z"/>
                <w:highlight w:val="yellow"/>
                <w:rPrChange w:id="650" w:author="Schloter, Helene" w:date="2017-12-08T13:37:00Z">
                  <w:rPr>
                    <w:ins w:id="651" w:author="Schloter, Helene" w:date="2017-11-21T08:03:00Z"/>
                  </w:rPr>
                </w:rPrChange>
              </w:rPr>
            </w:pPr>
            <w:ins w:id="652" w:author="Schloter, Helene" w:date="2017-11-21T08:03:00Z">
              <w:r w:rsidRPr="0056058C">
                <w:rPr>
                  <w:highlight w:val="yellow"/>
                  <w:rPrChange w:id="653" w:author="Schloter, Helene" w:date="2017-12-08T13:37:00Z">
                    <w:rPr/>
                  </w:rPrChange>
                </w:rPr>
                <w:t>yes</w:t>
              </w:r>
            </w:ins>
          </w:p>
        </w:tc>
        <w:tc>
          <w:tcPr>
            <w:tcW w:w="4111" w:type="dxa"/>
          </w:tcPr>
          <w:p w:rsidR="00897B44" w:rsidRPr="0056058C" w:rsidRDefault="00897B44" w:rsidP="00AD5C38">
            <w:pPr>
              <w:rPr>
                <w:ins w:id="654" w:author="Schloter, Helene" w:date="2017-11-21T08:03:00Z"/>
                <w:highlight w:val="yellow"/>
                <w:rPrChange w:id="655" w:author="Schloter, Helene" w:date="2017-12-08T13:37:00Z">
                  <w:rPr>
                    <w:ins w:id="656" w:author="Schloter, Helene" w:date="2017-11-21T08:03:00Z"/>
                  </w:rPr>
                </w:rPrChange>
              </w:rPr>
            </w:pPr>
            <w:ins w:id="657" w:author="Schloter, Helene" w:date="2017-11-21T08:03:00Z">
              <w:r w:rsidRPr="0056058C">
                <w:rPr>
                  <w:highlight w:val="yellow"/>
                  <w:rPrChange w:id="658" w:author="Schloter, Helene" w:date="2017-12-08T13:37:00Z">
                    <w:rPr/>
                  </w:rPrChange>
                </w:rPr>
                <w:t xml:space="preserve">The barcode of the top side of the </w:t>
              </w:r>
            </w:ins>
            <w:ins w:id="659" w:author="Schloter, Helene" w:date="2017-11-21T08:06:00Z">
              <w:r w:rsidRPr="0056058C">
                <w:rPr>
                  <w:highlight w:val="yellow"/>
                  <w:rPrChange w:id="660" w:author="Schloter, Helene" w:date="2017-12-08T13:37:00Z">
                    <w:rPr/>
                  </w:rPrChange>
                </w:rPr>
                <w:t xml:space="preserve">next </w:t>
              </w:r>
            </w:ins>
            <w:ins w:id="661" w:author="Schloter, Helene" w:date="2017-11-21T08:03:00Z">
              <w:r w:rsidRPr="0056058C">
                <w:rPr>
                  <w:highlight w:val="yellow"/>
                  <w:rPrChange w:id="662" w:author="Schloter, Helene" w:date="2017-12-08T13:37:00Z">
                    <w:rPr/>
                  </w:rPrChange>
                </w:rPr>
                <w:t>PCB</w:t>
              </w:r>
            </w:ins>
          </w:p>
        </w:tc>
      </w:tr>
      <w:tr w:rsidR="00897B44" w:rsidRPr="0056058C" w:rsidTr="00AD5C38">
        <w:trPr>
          <w:ins w:id="663" w:author="Schloter, Helene" w:date="2017-11-21T08:03:00Z"/>
        </w:trPr>
        <w:tc>
          <w:tcPr>
            <w:tcW w:w="2055" w:type="dxa"/>
          </w:tcPr>
          <w:p w:rsidR="00897B44" w:rsidRPr="0056058C" w:rsidRDefault="00897B44" w:rsidP="00AD5C38">
            <w:pPr>
              <w:rPr>
                <w:ins w:id="664" w:author="Schloter, Helene" w:date="2017-11-21T08:03:00Z"/>
                <w:highlight w:val="yellow"/>
                <w:rPrChange w:id="665" w:author="Schloter, Helene" w:date="2017-12-08T13:37:00Z">
                  <w:rPr>
                    <w:ins w:id="666" w:author="Schloter, Helene" w:date="2017-11-21T08:03:00Z"/>
                  </w:rPr>
                </w:rPrChange>
              </w:rPr>
            </w:pPr>
            <w:ins w:id="667" w:author="Schloter, Helene" w:date="2017-11-21T08:03:00Z">
              <w:r w:rsidRPr="0056058C">
                <w:rPr>
                  <w:noProof/>
                  <w:highlight w:val="yellow"/>
                  <w:lang w:val="de-DE" w:eastAsia="de-DE"/>
                  <w:rPrChange w:id="668" w:author="Schloter, Helene" w:date="2017-12-08T13:37:00Z">
                    <w:rPr>
                      <w:noProof/>
                      <w:lang w:val="de-DE" w:eastAsia="de-DE"/>
                    </w:rPr>
                  </w:rPrChange>
                </w:rPr>
                <w:drawing>
                  <wp:inline distT="0" distB="0" distL="0" distR="0" wp14:anchorId="6FABA610" wp14:editId="270E9BE4">
                    <wp:extent cx="116840" cy="131445"/>
                    <wp:effectExtent l="0" t="0" r="0" b="1905"/>
                    <wp:docPr id="7173"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56058C">
                <w:rPr>
                  <w:highlight w:val="yellow"/>
                  <w:rPrChange w:id="669" w:author="Schloter, Helene" w:date="2017-12-08T13:37:00Z">
                    <w:rPr/>
                  </w:rPrChange>
                </w:rPr>
                <w:t>BottomBarcode</w:t>
              </w:r>
              <w:proofErr w:type="spellEnd"/>
            </w:ins>
          </w:p>
        </w:tc>
        <w:tc>
          <w:tcPr>
            <w:tcW w:w="992" w:type="dxa"/>
          </w:tcPr>
          <w:p w:rsidR="00897B44" w:rsidRPr="0056058C" w:rsidRDefault="00897B44" w:rsidP="00AD5C38">
            <w:pPr>
              <w:rPr>
                <w:ins w:id="670" w:author="Schloter, Helene" w:date="2017-11-21T08:03:00Z"/>
                <w:highlight w:val="yellow"/>
                <w:rPrChange w:id="671" w:author="Schloter, Helene" w:date="2017-12-08T13:37:00Z">
                  <w:rPr>
                    <w:ins w:id="672" w:author="Schloter, Helene" w:date="2017-11-21T08:03:00Z"/>
                  </w:rPr>
                </w:rPrChange>
              </w:rPr>
            </w:pPr>
            <w:ins w:id="673" w:author="Schloter, Helene" w:date="2017-11-21T08:03:00Z">
              <w:r w:rsidRPr="0056058C">
                <w:rPr>
                  <w:highlight w:val="yellow"/>
                  <w:rPrChange w:id="674" w:author="Schloter, Helene" w:date="2017-12-08T13:37:00Z">
                    <w:rPr/>
                  </w:rPrChange>
                </w:rPr>
                <w:t>string</w:t>
              </w:r>
            </w:ins>
          </w:p>
        </w:tc>
        <w:tc>
          <w:tcPr>
            <w:tcW w:w="1134" w:type="dxa"/>
          </w:tcPr>
          <w:p w:rsidR="00897B44" w:rsidRPr="0056058C" w:rsidRDefault="00897B44" w:rsidP="00AD5C38">
            <w:pPr>
              <w:rPr>
                <w:ins w:id="675" w:author="Schloter, Helene" w:date="2017-11-21T08:03:00Z"/>
                <w:highlight w:val="yellow"/>
                <w:rPrChange w:id="676" w:author="Schloter, Helene" w:date="2017-12-08T13:37:00Z">
                  <w:rPr>
                    <w:ins w:id="677" w:author="Schloter, Helene" w:date="2017-11-21T08:03:00Z"/>
                  </w:rPr>
                </w:rPrChange>
              </w:rPr>
            </w:pPr>
            <w:ins w:id="678" w:author="Schloter, Helene" w:date="2017-11-21T08:03:00Z">
              <w:r w:rsidRPr="0056058C">
                <w:rPr>
                  <w:highlight w:val="yellow"/>
                  <w:rPrChange w:id="679" w:author="Schloter, Helene" w:date="2017-12-08T13:37:00Z">
                    <w:rPr/>
                  </w:rPrChange>
                </w:rPr>
                <w:t>any string</w:t>
              </w:r>
            </w:ins>
          </w:p>
        </w:tc>
        <w:tc>
          <w:tcPr>
            <w:tcW w:w="992" w:type="dxa"/>
          </w:tcPr>
          <w:p w:rsidR="00897B44" w:rsidRPr="0056058C" w:rsidRDefault="00897B44" w:rsidP="00AD5C38">
            <w:pPr>
              <w:rPr>
                <w:ins w:id="680" w:author="Schloter, Helene" w:date="2017-11-21T08:03:00Z"/>
                <w:highlight w:val="yellow"/>
                <w:rPrChange w:id="681" w:author="Schloter, Helene" w:date="2017-12-08T13:37:00Z">
                  <w:rPr>
                    <w:ins w:id="682" w:author="Schloter, Helene" w:date="2017-11-21T08:03:00Z"/>
                  </w:rPr>
                </w:rPrChange>
              </w:rPr>
            </w:pPr>
            <w:ins w:id="683" w:author="Schloter, Helene" w:date="2017-11-21T08:03:00Z">
              <w:r w:rsidRPr="0056058C">
                <w:rPr>
                  <w:highlight w:val="yellow"/>
                  <w:rPrChange w:id="684" w:author="Schloter, Helene" w:date="2017-12-08T13:37:00Z">
                    <w:rPr/>
                  </w:rPrChange>
                </w:rPr>
                <w:t>yes</w:t>
              </w:r>
            </w:ins>
          </w:p>
        </w:tc>
        <w:tc>
          <w:tcPr>
            <w:tcW w:w="4111" w:type="dxa"/>
          </w:tcPr>
          <w:p w:rsidR="00897B44" w:rsidRPr="0056058C" w:rsidRDefault="00897B44" w:rsidP="00AD5C38">
            <w:pPr>
              <w:rPr>
                <w:ins w:id="685" w:author="Schloter, Helene" w:date="2017-11-21T08:03:00Z"/>
                <w:highlight w:val="yellow"/>
                <w:rPrChange w:id="686" w:author="Schloter, Helene" w:date="2017-12-08T13:37:00Z">
                  <w:rPr>
                    <w:ins w:id="687" w:author="Schloter, Helene" w:date="2017-11-21T08:03:00Z"/>
                  </w:rPr>
                </w:rPrChange>
              </w:rPr>
            </w:pPr>
            <w:ins w:id="688" w:author="Schloter, Helene" w:date="2017-11-21T08:03:00Z">
              <w:r w:rsidRPr="0056058C">
                <w:rPr>
                  <w:highlight w:val="yellow"/>
                  <w:rPrChange w:id="689" w:author="Schloter, Helene" w:date="2017-12-08T13:37:00Z">
                    <w:rPr/>
                  </w:rPrChange>
                </w:rPr>
                <w:t xml:space="preserve">The barcode of the bottom side of the </w:t>
              </w:r>
            </w:ins>
            <w:ins w:id="690" w:author="Schloter, Helene" w:date="2017-11-21T08:06:00Z">
              <w:r w:rsidRPr="0056058C">
                <w:rPr>
                  <w:highlight w:val="yellow"/>
                  <w:rPrChange w:id="691" w:author="Schloter, Helene" w:date="2017-12-08T13:37:00Z">
                    <w:rPr/>
                  </w:rPrChange>
                </w:rPr>
                <w:t xml:space="preserve"> next </w:t>
              </w:r>
            </w:ins>
            <w:ins w:id="692" w:author="Schloter, Helene" w:date="2017-11-21T08:03:00Z">
              <w:r w:rsidRPr="0056058C">
                <w:rPr>
                  <w:highlight w:val="yellow"/>
                  <w:rPrChange w:id="693" w:author="Schloter, Helene" w:date="2017-12-08T13:37:00Z">
                    <w:rPr/>
                  </w:rPrChange>
                </w:rPr>
                <w:t>PCB</w:t>
              </w:r>
            </w:ins>
          </w:p>
        </w:tc>
      </w:tr>
      <w:tr w:rsidR="00897B44" w:rsidRPr="0056058C" w:rsidTr="00AD5C38">
        <w:trPr>
          <w:ins w:id="694" w:author="Schloter, Helene" w:date="2017-11-21T08:03:00Z"/>
        </w:trPr>
        <w:tc>
          <w:tcPr>
            <w:tcW w:w="2055" w:type="dxa"/>
          </w:tcPr>
          <w:p w:rsidR="00897B44" w:rsidRPr="0056058C" w:rsidRDefault="00897B44" w:rsidP="00AD5C38">
            <w:pPr>
              <w:rPr>
                <w:ins w:id="695" w:author="Schloter, Helene" w:date="2017-11-21T08:03:00Z"/>
                <w:highlight w:val="yellow"/>
                <w:lang w:eastAsia="de-DE"/>
                <w:rPrChange w:id="696" w:author="Schloter, Helene" w:date="2017-12-08T13:37:00Z">
                  <w:rPr>
                    <w:ins w:id="697" w:author="Schloter, Helene" w:date="2017-11-21T08:03:00Z"/>
                    <w:lang w:eastAsia="de-DE"/>
                  </w:rPr>
                </w:rPrChange>
              </w:rPr>
            </w:pPr>
            <w:ins w:id="698" w:author="Schloter, Helene" w:date="2017-11-21T08:03:00Z">
              <w:r w:rsidRPr="0056058C">
                <w:rPr>
                  <w:noProof/>
                  <w:highlight w:val="yellow"/>
                  <w:lang w:val="de-DE" w:eastAsia="de-DE"/>
                  <w:rPrChange w:id="699" w:author="Schloter, Helene" w:date="2017-12-08T13:37:00Z">
                    <w:rPr>
                      <w:noProof/>
                      <w:lang w:val="de-DE" w:eastAsia="de-DE"/>
                    </w:rPr>
                  </w:rPrChange>
                </w:rPr>
                <w:drawing>
                  <wp:inline distT="0" distB="0" distL="0" distR="0" wp14:anchorId="767F38D7" wp14:editId="09B48718">
                    <wp:extent cx="123825" cy="123825"/>
                    <wp:effectExtent l="0" t="0" r="9525" b="9525"/>
                    <wp:docPr id="7179"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56058C">
                <w:rPr>
                  <w:highlight w:val="yellow"/>
                  <w:lang w:eastAsia="de-DE"/>
                  <w:rPrChange w:id="700" w:author="Schloter, Helene" w:date="2017-12-08T13:37:00Z">
                    <w:rPr>
                      <w:lang w:eastAsia="de-DE"/>
                    </w:rPr>
                  </w:rPrChange>
                </w:rPr>
                <w:t>Length</w:t>
              </w:r>
            </w:ins>
          </w:p>
        </w:tc>
        <w:tc>
          <w:tcPr>
            <w:tcW w:w="992" w:type="dxa"/>
          </w:tcPr>
          <w:p w:rsidR="00897B44" w:rsidRPr="0056058C" w:rsidRDefault="00897B44" w:rsidP="00AD5C38">
            <w:pPr>
              <w:rPr>
                <w:ins w:id="701" w:author="Schloter, Helene" w:date="2017-11-21T08:03:00Z"/>
                <w:highlight w:val="yellow"/>
                <w:rPrChange w:id="702" w:author="Schloter, Helene" w:date="2017-12-08T13:37:00Z">
                  <w:rPr>
                    <w:ins w:id="703" w:author="Schloter, Helene" w:date="2017-11-21T08:03:00Z"/>
                  </w:rPr>
                </w:rPrChange>
              </w:rPr>
            </w:pPr>
            <w:ins w:id="704" w:author="Schloter, Helene" w:date="2017-11-21T08:03:00Z">
              <w:r w:rsidRPr="0056058C">
                <w:rPr>
                  <w:highlight w:val="yellow"/>
                  <w:rPrChange w:id="705" w:author="Schloter, Helene" w:date="2017-12-08T13:37:00Z">
                    <w:rPr/>
                  </w:rPrChange>
                </w:rPr>
                <w:t>float</w:t>
              </w:r>
            </w:ins>
          </w:p>
        </w:tc>
        <w:tc>
          <w:tcPr>
            <w:tcW w:w="1134" w:type="dxa"/>
          </w:tcPr>
          <w:p w:rsidR="00897B44" w:rsidRPr="0056058C" w:rsidRDefault="00897B44" w:rsidP="00AD5C38">
            <w:pPr>
              <w:jc w:val="left"/>
              <w:rPr>
                <w:ins w:id="706" w:author="Schloter, Helene" w:date="2017-11-21T08:03:00Z"/>
                <w:highlight w:val="yellow"/>
                <w:rPrChange w:id="707" w:author="Schloter, Helene" w:date="2017-12-08T13:37:00Z">
                  <w:rPr>
                    <w:ins w:id="708" w:author="Schloter, Helene" w:date="2017-11-21T08:03:00Z"/>
                  </w:rPr>
                </w:rPrChange>
              </w:rPr>
            </w:pPr>
            <w:ins w:id="709" w:author="Schloter, Helene" w:date="2017-11-21T08:03:00Z">
              <w:r w:rsidRPr="0056058C">
                <w:rPr>
                  <w:highlight w:val="yellow"/>
                  <w:rPrChange w:id="710" w:author="Schloter, Helene" w:date="2017-12-08T13:37:00Z">
                    <w:rPr/>
                  </w:rPrChange>
                </w:rPr>
                <w:t>positive numbers</w:t>
              </w:r>
            </w:ins>
          </w:p>
        </w:tc>
        <w:tc>
          <w:tcPr>
            <w:tcW w:w="992" w:type="dxa"/>
          </w:tcPr>
          <w:p w:rsidR="00897B44" w:rsidRPr="0056058C" w:rsidRDefault="00897B44" w:rsidP="00AD5C38">
            <w:pPr>
              <w:rPr>
                <w:ins w:id="711" w:author="Schloter, Helene" w:date="2017-11-21T08:03:00Z"/>
                <w:highlight w:val="yellow"/>
                <w:rPrChange w:id="712" w:author="Schloter, Helene" w:date="2017-12-08T13:37:00Z">
                  <w:rPr>
                    <w:ins w:id="713" w:author="Schloter, Helene" w:date="2017-11-21T08:03:00Z"/>
                  </w:rPr>
                </w:rPrChange>
              </w:rPr>
            </w:pPr>
            <w:ins w:id="714" w:author="Schloter, Helene" w:date="2017-11-21T08:03:00Z">
              <w:r w:rsidRPr="0056058C">
                <w:rPr>
                  <w:highlight w:val="yellow"/>
                  <w:rPrChange w:id="715" w:author="Schloter, Helene" w:date="2017-12-08T13:37:00Z">
                    <w:rPr/>
                  </w:rPrChange>
                </w:rPr>
                <w:t>yes</w:t>
              </w:r>
            </w:ins>
          </w:p>
        </w:tc>
        <w:tc>
          <w:tcPr>
            <w:tcW w:w="4111" w:type="dxa"/>
          </w:tcPr>
          <w:p w:rsidR="00897B44" w:rsidRPr="0056058C" w:rsidRDefault="00897B44" w:rsidP="00AD5C38">
            <w:pPr>
              <w:rPr>
                <w:ins w:id="716" w:author="Schloter, Helene" w:date="2017-11-21T08:03:00Z"/>
                <w:highlight w:val="yellow"/>
                <w:rPrChange w:id="717" w:author="Schloter, Helene" w:date="2017-12-08T13:37:00Z">
                  <w:rPr>
                    <w:ins w:id="718" w:author="Schloter, Helene" w:date="2017-11-21T08:03:00Z"/>
                  </w:rPr>
                </w:rPrChange>
              </w:rPr>
            </w:pPr>
            <w:ins w:id="719" w:author="Schloter, Helene" w:date="2017-11-21T08:03:00Z">
              <w:r w:rsidRPr="0056058C">
                <w:rPr>
                  <w:highlight w:val="yellow"/>
                  <w:rPrChange w:id="720" w:author="Schloter, Helene" w:date="2017-12-08T13:37:00Z">
                    <w:rPr/>
                  </w:rPrChange>
                </w:rPr>
                <w:t>The length of the PCB in millimeter.</w:t>
              </w:r>
            </w:ins>
          </w:p>
        </w:tc>
      </w:tr>
      <w:tr w:rsidR="00897B44" w:rsidRPr="0056058C" w:rsidTr="00AD5C38">
        <w:trPr>
          <w:ins w:id="721" w:author="Schloter, Helene" w:date="2017-11-21T08:03:00Z"/>
        </w:trPr>
        <w:tc>
          <w:tcPr>
            <w:tcW w:w="2055" w:type="dxa"/>
          </w:tcPr>
          <w:p w:rsidR="00897B44" w:rsidRPr="0056058C" w:rsidRDefault="00897B44" w:rsidP="00AD5C38">
            <w:pPr>
              <w:rPr>
                <w:ins w:id="722" w:author="Schloter, Helene" w:date="2017-11-21T08:03:00Z"/>
                <w:highlight w:val="yellow"/>
                <w:lang w:eastAsia="de-DE"/>
                <w:rPrChange w:id="723" w:author="Schloter, Helene" w:date="2017-12-08T13:37:00Z">
                  <w:rPr>
                    <w:ins w:id="724" w:author="Schloter, Helene" w:date="2017-11-21T08:03:00Z"/>
                    <w:lang w:eastAsia="de-DE"/>
                  </w:rPr>
                </w:rPrChange>
              </w:rPr>
            </w:pPr>
            <w:ins w:id="725" w:author="Schloter, Helene" w:date="2017-11-21T08:03:00Z">
              <w:r w:rsidRPr="0056058C">
                <w:rPr>
                  <w:noProof/>
                  <w:highlight w:val="yellow"/>
                  <w:lang w:val="de-DE" w:eastAsia="de-DE"/>
                  <w:rPrChange w:id="726" w:author="Schloter, Helene" w:date="2017-12-08T13:37:00Z">
                    <w:rPr>
                      <w:noProof/>
                      <w:lang w:val="de-DE" w:eastAsia="de-DE"/>
                    </w:rPr>
                  </w:rPrChange>
                </w:rPr>
                <w:drawing>
                  <wp:inline distT="0" distB="0" distL="0" distR="0" wp14:anchorId="6DAF6847" wp14:editId="7D404D59">
                    <wp:extent cx="120650" cy="129540"/>
                    <wp:effectExtent l="0" t="0" r="0" b="3810"/>
                    <wp:docPr id="2052"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56058C">
                <w:rPr>
                  <w:highlight w:val="yellow"/>
                  <w:lang w:eastAsia="de-DE"/>
                  <w:rPrChange w:id="727" w:author="Schloter, Helene" w:date="2017-12-08T13:37:00Z">
                    <w:rPr>
                      <w:lang w:eastAsia="de-DE"/>
                    </w:rPr>
                  </w:rPrChange>
                </w:rPr>
                <w:t>Width</w:t>
              </w:r>
            </w:ins>
          </w:p>
        </w:tc>
        <w:tc>
          <w:tcPr>
            <w:tcW w:w="992" w:type="dxa"/>
          </w:tcPr>
          <w:p w:rsidR="00897B44" w:rsidRPr="0056058C" w:rsidRDefault="00897B44" w:rsidP="00AD5C38">
            <w:pPr>
              <w:rPr>
                <w:ins w:id="728" w:author="Schloter, Helene" w:date="2017-11-21T08:03:00Z"/>
                <w:highlight w:val="yellow"/>
                <w:rPrChange w:id="729" w:author="Schloter, Helene" w:date="2017-12-08T13:37:00Z">
                  <w:rPr>
                    <w:ins w:id="730" w:author="Schloter, Helene" w:date="2017-11-21T08:03:00Z"/>
                  </w:rPr>
                </w:rPrChange>
              </w:rPr>
            </w:pPr>
            <w:ins w:id="731" w:author="Schloter, Helene" w:date="2017-11-21T08:03:00Z">
              <w:r w:rsidRPr="0056058C">
                <w:rPr>
                  <w:highlight w:val="yellow"/>
                  <w:rPrChange w:id="732" w:author="Schloter, Helene" w:date="2017-12-08T13:37:00Z">
                    <w:rPr/>
                  </w:rPrChange>
                </w:rPr>
                <w:t>float</w:t>
              </w:r>
            </w:ins>
          </w:p>
        </w:tc>
        <w:tc>
          <w:tcPr>
            <w:tcW w:w="1134" w:type="dxa"/>
          </w:tcPr>
          <w:p w:rsidR="00897B44" w:rsidRPr="0056058C" w:rsidRDefault="00897B44" w:rsidP="00AD5C38">
            <w:pPr>
              <w:rPr>
                <w:ins w:id="733" w:author="Schloter, Helene" w:date="2017-11-21T08:03:00Z"/>
                <w:highlight w:val="yellow"/>
                <w:rPrChange w:id="734" w:author="Schloter, Helene" w:date="2017-12-08T13:37:00Z">
                  <w:rPr>
                    <w:ins w:id="735" w:author="Schloter, Helene" w:date="2017-11-21T08:03:00Z"/>
                  </w:rPr>
                </w:rPrChange>
              </w:rPr>
            </w:pPr>
            <w:ins w:id="736" w:author="Schloter, Helene" w:date="2017-11-21T08:03:00Z">
              <w:r w:rsidRPr="0056058C">
                <w:rPr>
                  <w:highlight w:val="yellow"/>
                  <w:rPrChange w:id="737" w:author="Schloter, Helene" w:date="2017-12-08T13:37:00Z">
                    <w:rPr/>
                  </w:rPrChange>
                </w:rPr>
                <w:t>positive numbers</w:t>
              </w:r>
            </w:ins>
          </w:p>
        </w:tc>
        <w:tc>
          <w:tcPr>
            <w:tcW w:w="992" w:type="dxa"/>
          </w:tcPr>
          <w:p w:rsidR="00897B44" w:rsidRPr="0056058C" w:rsidRDefault="00897B44" w:rsidP="00AD5C38">
            <w:pPr>
              <w:rPr>
                <w:ins w:id="738" w:author="Schloter, Helene" w:date="2017-11-21T08:03:00Z"/>
                <w:highlight w:val="yellow"/>
                <w:rPrChange w:id="739" w:author="Schloter, Helene" w:date="2017-12-08T13:37:00Z">
                  <w:rPr>
                    <w:ins w:id="740" w:author="Schloter, Helene" w:date="2017-11-21T08:03:00Z"/>
                  </w:rPr>
                </w:rPrChange>
              </w:rPr>
            </w:pPr>
            <w:ins w:id="741" w:author="Schloter, Helene" w:date="2017-11-21T08:03:00Z">
              <w:r w:rsidRPr="0056058C">
                <w:rPr>
                  <w:highlight w:val="yellow"/>
                  <w:rPrChange w:id="742" w:author="Schloter, Helene" w:date="2017-12-08T13:37:00Z">
                    <w:rPr/>
                  </w:rPrChange>
                </w:rPr>
                <w:t>yes</w:t>
              </w:r>
            </w:ins>
          </w:p>
        </w:tc>
        <w:tc>
          <w:tcPr>
            <w:tcW w:w="4111" w:type="dxa"/>
          </w:tcPr>
          <w:p w:rsidR="00897B44" w:rsidRPr="0056058C" w:rsidRDefault="00897B44" w:rsidP="00AD5C38">
            <w:pPr>
              <w:rPr>
                <w:ins w:id="743" w:author="Schloter, Helene" w:date="2017-11-21T08:03:00Z"/>
                <w:highlight w:val="yellow"/>
                <w:rPrChange w:id="744" w:author="Schloter, Helene" w:date="2017-12-08T13:37:00Z">
                  <w:rPr>
                    <w:ins w:id="745" w:author="Schloter, Helene" w:date="2017-11-21T08:03:00Z"/>
                  </w:rPr>
                </w:rPrChange>
              </w:rPr>
            </w:pPr>
            <w:ins w:id="746" w:author="Schloter, Helene" w:date="2017-11-21T08:03:00Z">
              <w:r w:rsidRPr="0056058C">
                <w:rPr>
                  <w:highlight w:val="yellow"/>
                  <w:rPrChange w:id="747" w:author="Schloter, Helene" w:date="2017-12-08T13:37:00Z">
                    <w:rPr/>
                  </w:rPrChange>
                </w:rPr>
                <w:t>The width of the PCB in millimeter.</w:t>
              </w:r>
            </w:ins>
          </w:p>
        </w:tc>
      </w:tr>
      <w:tr w:rsidR="00897B44" w:rsidRPr="0056058C" w:rsidTr="00AD5C38">
        <w:trPr>
          <w:ins w:id="748" w:author="Schloter, Helene" w:date="2017-11-21T08:03:00Z"/>
        </w:trPr>
        <w:tc>
          <w:tcPr>
            <w:tcW w:w="2055" w:type="dxa"/>
          </w:tcPr>
          <w:p w:rsidR="00897B44" w:rsidRPr="0056058C" w:rsidRDefault="00897B44" w:rsidP="00AD5C38">
            <w:pPr>
              <w:rPr>
                <w:ins w:id="749" w:author="Schloter, Helene" w:date="2017-11-21T08:03:00Z"/>
                <w:highlight w:val="yellow"/>
                <w:lang w:eastAsia="de-DE"/>
                <w:rPrChange w:id="750" w:author="Schloter, Helene" w:date="2017-12-08T13:37:00Z">
                  <w:rPr>
                    <w:ins w:id="751" w:author="Schloter, Helene" w:date="2017-11-21T08:03:00Z"/>
                    <w:lang w:eastAsia="de-DE"/>
                  </w:rPr>
                </w:rPrChange>
              </w:rPr>
            </w:pPr>
            <w:ins w:id="752" w:author="Schloter, Helene" w:date="2017-11-21T08:03:00Z">
              <w:r w:rsidRPr="0056058C">
                <w:rPr>
                  <w:noProof/>
                  <w:highlight w:val="yellow"/>
                  <w:lang w:val="de-DE" w:eastAsia="de-DE"/>
                  <w:rPrChange w:id="753" w:author="Schloter, Helene" w:date="2017-12-08T13:37:00Z">
                    <w:rPr>
                      <w:noProof/>
                      <w:lang w:val="de-DE" w:eastAsia="de-DE"/>
                    </w:rPr>
                  </w:rPrChange>
                </w:rPr>
                <w:drawing>
                  <wp:inline distT="0" distB="0" distL="0" distR="0" wp14:anchorId="26E43C5B" wp14:editId="1CEC2DA0">
                    <wp:extent cx="120650" cy="129540"/>
                    <wp:effectExtent l="0" t="0" r="0" b="3810"/>
                    <wp:docPr id="205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56058C">
                <w:rPr>
                  <w:highlight w:val="yellow"/>
                  <w:lang w:eastAsia="de-DE"/>
                  <w:rPrChange w:id="754" w:author="Schloter, Helene" w:date="2017-12-08T13:37:00Z">
                    <w:rPr>
                      <w:lang w:eastAsia="de-DE"/>
                    </w:rPr>
                  </w:rPrChange>
                </w:rPr>
                <w:t>Thickness</w:t>
              </w:r>
            </w:ins>
          </w:p>
        </w:tc>
        <w:tc>
          <w:tcPr>
            <w:tcW w:w="992" w:type="dxa"/>
          </w:tcPr>
          <w:p w:rsidR="00897B44" w:rsidRPr="0056058C" w:rsidRDefault="00897B44" w:rsidP="00AD5C38">
            <w:pPr>
              <w:rPr>
                <w:ins w:id="755" w:author="Schloter, Helene" w:date="2017-11-21T08:03:00Z"/>
                <w:highlight w:val="yellow"/>
                <w:rPrChange w:id="756" w:author="Schloter, Helene" w:date="2017-12-08T13:37:00Z">
                  <w:rPr>
                    <w:ins w:id="757" w:author="Schloter, Helene" w:date="2017-11-21T08:03:00Z"/>
                  </w:rPr>
                </w:rPrChange>
              </w:rPr>
            </w:pPr>
            <w:ins w:id="758" w:author="Schloter, Helene" w:date="2017-11-21T08:03:00Z">
              <w:r w:rsidRPr="0056058C">
                <w:rPr>
                  <w:highlight w:val="yellow"/>
                  <w:rPrChange w:id="759" w:author="Schloter, Helene" w:date="2017-12-08T13:37:00Z">
                    <w:rPr/>
                  </w:rPrChange>
                </w:rPr>
                <w:t>float</w:t>
              </w:r>
            </w:ins>
          </w:p>
        </w:tc>
        <w:tc>
          <w:tcPr>
            <w:tcW w:w="1134" w:type="dxa"/>
          </w:tcPr>
          <w:p w:rsidR="00897B44" w:rsidRPr="0056058C" w:rsidRDefault="00897B44" w:rsidP="00AD5C38">
            <w:pPr>
              <w:rPr>
                <w:ins w:id="760" w:author="Schloter, Helene" w:date="2017-11-21T08:03:00Z"/>
                <w:highlight w:val="yellow"/>
                <w:rPrChange w:id="761" w:author="Schloter, Helene" w:date="2017-12-08T13:37:00Z">
                  <w:rPr>
                    <w:ins w:id="762" w:author="Schloter, Helene" w:date="2017-11-21T08:03:00Z"/>
                  </w:rPr>
                </w:rPrChange>
              </w:rPr>
            </w:pPr>
            <w:ins w:id="763" w:author="Schloter, Helene" w:date="2017-11-21T08:03:00Z">
              <w:r w:rsidRPr="0056058C">
                <w:rPr>
                  <w:highlight w:val="yellow"/>
                  <w:rPrChange w:id="764" w:author="Schloter, Helene" w:date="2017-12-08T13:37:00Z">
                    <w:rPr/>
                  </w:rPrChange>
                </w:rPr>
                <w:t>positive numbers</w:t>
              </w:r>
            </w:ins>
          </w:p>
        </w:tc>
        <w:tc>
          <w:tcPr>
            <w:tcW w:w="992" w:type="dxa"/>
          </w:tcPr>
          <w:p w:rsidR="00897B44" w:rsidRPr="0056058C" w:rsidRDefault="00897B44" w:rsidP="00AD5C38">
            <w:pPr>
              <w:rPr>
                <w:ins w:id="765" w:author="Schloter, Helene" w:date="2017-11-21T08:03:00Z"/>
                <w:highlight w:val="yellow"/>
                <w:rPrChange w:id="766" w:author="Schloter, Helene" w:date="2017-12-08T13:37:00Z">
                  <w:rPr>
                    <w:ins w:id="767" w:author="Schloter, Helene" w:date="2017-11-21T08:03:00Z"/>
                  </w:rPr>
                </w:rPrChange>
              </w:rPr>
            </w:pPr>
            <w:ins w:id="768" w:author="Schloter, Helene" w:date="2017-11-21T08:03:00Z">
              <w:r w:rsidRPr="0056058C">
                <w:rPr>
                  <w:highlight w:val="yellow"/>
                  <w:rPrChange w:id="769" w:author="Schloter, Helene" w:date="2017-12-08T13:37:00Z">
                    <w:rPr/>
                  </w:rPrChange>
                </w:rPr>
                <w:t>yes</w:t>
              </w:r>
            </w:ins>
          </w:p>
        </w:tc>
        <w:tc>
          <w:tcPr>
            <w:tcW w:w="4111" w:type="dxa"/>
          </w:tcPr>
          <w:p w:rsidR="00897B44" w:rsidRPr="0056058C" w:rsidRDefault="00897B44" w:rsidP="00AD5C38">
            <w:pPr>
              <w:rPr>
                <w:ins w:id="770" w:author="Schloter, Helene" w:date="2017-11-21T08:03:00Z"/>
                <w:highlight w:val="yellow"/>
                <w:rPrChange w:id="771" w:author="Schloter, Helene" w:date="2017-12-08T13:37:00Z">
                  <w:rPr>
                    <w:ins w:id="772" w:author="Schloter, Helene" w:date="2017-11-21T08:03:00Z"/>
                  </w:rPr>
                </w:rPrChange>
              </w:rPr>
            </w:pPr>
            <w:ins w:id="773" w:author="Schloter, Helene" w:date="2017-11-21T08:03:00Z">
              <w:r w:rsidRPr="0056058C">
                <w:rPr>
                  <w:highlight w:val="yellow"/>
                  <w:rPrChange w:id="774" w:author="Schloter, Helene" w:date="2017-12-08T13:37:00Z">
                    <w:rPr/>
                  </w:rPrChange>
                </w:rPr>
                <w:t>The thickness of the PCB in millimeter.</w:t>
              </w:r>
            </w:ins>
          </w:p>
        </w:tc>
      </w:tr>
      <w:tr w:rsidR="00897B44" w:rsidRPr="0056058C" w:rsidTr="00AD5C38">
        <w:trPr>
          <w:ins w:id="775" w:author="Schloter, Helene" w:date="2017-11-21T08:03:00Z"/>
        </w:trPr>
        <w:tc>
          <w:tcPr>
            <w:tcW w:w="2055" w:type="dxa"/>
          </w:tcPr>
          <w:p w:rsidR="00897B44" w:rsidRPr="0056058C" w:rsidRDefault="00897B44" w:rsidP="00AD5C38">
            <w:pPr>
              <w:rPr>
                <w:ins w:id="776" w:author="Schloter, Helene" w:date="2017-11-21T08:03:00Z"/>
                <w:highlight w:val="yellow"/>
                <w:lang w:eastAsia="de-DE"/>
                <w:rPrChange w:id="777" w:author="Schloter, Helene" w:date="2017-12-08T13:37:00Z">
                  <w:rPr>
                    <w:ins w:id="778" w:author="Schloter, Helene" w:date="2017-11-21T08:03:00Z"/>
                    <w:lang w:eastAsia="de-DE"/>
                  </w:rPr>
                </w:rPrChange>
              </w:rPr>
            </w:pPr>
            <w:ins w:id="779" w:author="Schloter, Helene" w:date="2017-11-21T08:03:00Z">
              <w:r w:rsidRPr="0056058C">
                <w:rPr>
                  <w:noProof/>
                  <w:highlight w:val="yellow"/>
                  <w:lang w:val="de-DE" w:eastAsia="de-DE"/>
                  <w:rPrChange w:id="780" w:author="Schloter, Helene" w:date="2017-12-08T13:37:00Z">
                    <w:rPr>
                      <w:noProof/>
                      <w:lang w:val="de-DE" w:eastAsia="de-DE"/>
                    </w:rPr>
                  </w:rPrChange>
                </w:rPr>
                <w:drawing>
                  <wp:inline distT="0" distB="0" distL="0" distR="0" wp14:anchorId="2B9F204D" wp14:editId="12A70743">
                    <wp:extent cx="116840" cy="131445"/>
                    <wp:effectExtent l="0" t="0" r="0" b="1905"/>
                    <wp:docPr id="2054"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56058C">
                <w:rPr>
                  <w:highlight w:val="yellow"/>
                  <w:rPrChange w:id="781" w:author="Schloter, Helene" w:date="2017-12-08T13:37:00Z">
                    <w:rPr/>
                  </w:rPrChange>
                </w:rPr>
                <w:t>ConveyorSpeed</w:t>
              </w:r>
              <w:proofErr w:type="spellEnd"/>
            </w:ins>
          </w:p>
        </w:tc>
        <w:tc>
          <w:tcPr>
            <w:tcW w:w="992" w:type="dxa"/>
          </w:tcPr>
          <w:p w:rsidR="00897B44" w:rsidRPr="0056058C" w:rsidRDefault="00897B44" w:rsidP="00AD5C38">
            <w:pPr>
              <w:rPr>
                <w:ins w:id="782" w:author="Schloter, Helene" w:date="2017-11-21T08:03:00Z"/>
                <w:highlight w:val="yellow"/>
                <w:rPrChange w:id="783" w:author="Schloter, Helene" w:date="2017-12-08T13:37:00Z">
                  <w:rPr>
                    <w:ins w:id="784" w:author="Schloter, Helene" w:date="2017-11-21T08:03:00Z"/>
                  </w:rPr>
                </w:rPrChange>
              </w:rPr>
            </w:pPr>
            <w:ins w:id="785" w:author="Schloter, Helene" w:date="2017-11-21T08:03:00Z">
              <w:r w:rsidRPr="0056058C">
                <w:rPr>
                  <w:highlight w:val="yellow"/>
                  <w:rPrChange w:id="786" w:author="Schloter, Helene" w:date="2017-12-08T13:37:00Z">
                    <w:rPr/>
                  </w:rPrChange>
                </w:rPr>
                <w:t>float</w:t>
              </w:r>
            </w:ins>
          </w:p>
        </w:tc>
        <w:tc>
          <w:tcPr>
            <w:tcW w:w="1134" w:type="dxa"/>
          </w:tcPr>
          <w:p w:rsidR="00897B44" w:rsidRPr="0056058C" w:rsidRDefault="00897B44" w:rsidP="00AD5C38">
            <w:pPr>
              <w:rPr>
                <w:ins w:id="787" w:author="Schloter, Helene" w:date="2017-11-21T08:03:00Z"/>
                <w:highlight w:val="yellow"/>
                <w:rPrChange w:id="788" w:author="Schloter, Helene" w:date="2017-12-08T13:37:00Z">
                  <w:rPr>
                    <w:ins w:id="789" w:author="Schloter, Helene" w:date="2017-11-21T08:03:00Z"/>
                  </w:rPr>
                </w:rPrChange>
              </w:rPr>
            </w:pPr>
            <w:ins w:id="790" w:author="Schloter, Helene" w:date="2017-11-21T08:03:00Z">
              <w:r w:rsidRPr="0056058C">
                <w:rPr>
                  <w:highlight w:val="yellow"/>
                  <w:rPrChange w:id="791" w:author="Schloter, Helene" w:date="2017-12-08T13:37:00Z">
                    <w:rPr/>
                  </w:rPrChange>
                </w:rPr>
                <w:t>positive numbers</w:t>
              </w:r>
            </w:ins>
          </w:p>
        </w:tc>
        <w:tc>
          <w:tcPr>
            <w:tcW w:w="992" w:type="dxa"/>
          </w:tcPr>
          <w:p w:rsidR="00897B44" w:rsidRPr="0056058C" w:rsidRDefault="00897B44" w:rsidP="00AD5C38">
            <w:pPr>
              <w:rPr>
                <w:ins w:id="792" w:author="Schloter, Helene" w:date="2017-11-21T08:03:00Z"/>
                <w:highlight w:val="yellow"/>
                <w:rPrChange w:id="793" w:author="Schloter, Helene" w:date="2017-12-08T13:37:00Z">
                  <w:rPr>
                    <w:ins w:id="794" w:author="Schloter, Helene" w:date="2017-11-21T08:03:00Z"/>
                  </w:rPr>
                </w:rPrChange>
              </w:rPr>
            </w:pPr>
            <w:ins w:id="795" w:author="Schloter, Helene" w:date="2017-11-21T08:03:00Z">
              <w:r w:rsidRPr="0056058C">
                <w:rPr>
                  <w:highlight w:val="yellow"/>
                  <w:rPrChange w:id="796" w:author="Schloter, Helene" w:date="2017-12-08T13:37:00Z">
                    <w:rPr/>
                  </w:rPrChange>
                </w:rPr>
                <w:t>yes</w:t>
              </w:r>
            </w:ins>
          </w:p>
        </w:tc>
        <w:tc>
          <w:tcPr>
            <w:tcW w:w="4111" w:type="dxa"/>
          </w:tcPr>
          <w:p w:rsidR="00897B44" w:rsidRPr="0056058C" w:rsidRDefault="00897B44" w:rsidP="00AD5C38">
            <w:pPr>
              <w:rPr>
                <w:ins w:id="797" w:author="Schloter, Helene" w:date="2017-11-21T08:03:00Z"/>
                <w:highlight w:val="yellow"/>
                <w:rPrChange w:id="798" w:author="Schloter, Helene" w:date="2017-12-08T13:37:00Z">
                  <w:rPr>
                    <w:ins w:id="799" w:author="Schloter, Helene" w:date="2017-11-21T08:03:00Z"/>
                  </w:rPr>
                </w:rPrChange>
              </w:rPr>
            </w:pPr>
            <w:ins w:id="800" w:author="Schloter, Helene" w:date="2017-11-21T08:03:00Z">
              <w:r w:rsidRPr="0056058C">
                <w:rPr>
                  <w:highlight w:val="yellow"/>
                  <w:rPrChange w:id="801" w:author="Schloter, Helene" w:date="2017-12-08T13:37:00Z">
                    <w:rPr/>
                  </w:rPrChange>
                </w:rPr>
                <w:t>The conveyor speed preferred by the upstream machine in millimeter per second</w:t>
              </w:r>
            </w:ins>
          </w:p>
        </w:tc>
      </w:tr>
    </w:tbl>
    <w:p w:rsidR="00897B44" w:rsidRPr="0056058C" w:rsidRDefault="00897B44" w:rsidP="00897B44">
      <w:pPr>
        <w:rPr>
          <w:ins w:id="802" w:author="Schloter, Helene" w:date="2017-11-21T08:03:00Z"/>
          <w:highlight w:val="yellow"/>
          <w:rPrChange w:id="803" w:author="Schloter, Helene" w:date="2017-12-08T13:37:00Z">
            <w:rPr>
              <w:ins w:id="804" w:author="Schloter, Helene" w:date="2017-11-21T08:03:00Z"/>
            </w:rPr>
          </w:rPrChange>
        </w:rPr>
      </w:pPr>
    </w:p>
    <w:p w:rsidR="00897B44" w:rsidRPr="0056058C" w:rsidRDefault="00897B44">
      <w:pPr>
        <w:ind w:left="360"/>
        <w:rPr>
          <w:ins w:id="805" w:author="Schloter, Helene" w:date="2017-11-21T08:03:00Z"/>
          <w:highlight w:val="yellow"/>
          <w:rPrChange w:id="806" w:author="Schloter, Helene" w:date="2017-12-08T13:37:00Z">
            <w:rPr>
              <w:ins w:id="807" w:author="Schloter, Helene" w:date="2017-11-21T08:03:00Z"/>
            </w:rPr>
          </w:rPrChange>
        </w:rPr>
        <w:pPrChange w:id="808" w:author="Schloter, Helene" w:date="2017-11-21T08:08:00Z">
          <w:pPr/>
        </w:pPrChange>
      </w:pPr>
    </w:p>
    <w:p w:rsidR="00897B44" w:rsidRPr="0056058C" w:rsidRDefault="00897B44" w:rsidP="00897B44">
      <w:pPr>
        <w:rPr>
          <w:ins w:id="809" w:author="Schloter, Helene" w:date="2017-11-21T08:03:00Z"/>
          <w:highlight w:val="yellow"/>
          <w:rPrChange w:id="810" w:author="Schloter, Helene" w:date="2017-12-08T13:37:00Z">
            <w:rPr>
              <w:ins w:id="811" w:author="Schloter, Helene" w:date="2017-11-21T08:03:00Z"/>
            </w:rPr>
          </w:rPrChange>
        </w:rPr>
      </w:pPr>
    </w:p>
    <w:p w:rsidR="00D20338" w:rsidRPr="0056058C" w:rsidRDefault="00D20338" w:rsidP="00D20338">
      <w:pPr>
        <w:rPr>
          <w:ins w:id="812" w:author="Schloter, Helene" w:date="2017-12-06T13:22:00Z"/>
          <w:highlight w:val="yellow"/>
          <w:rPrChange w:id="813" w:author="Schloter, Helene" w:date="2017-12-08T13:37:00Z">
            <w:rPr>
              <w:ins w:id="814" w:author="Schloter, Helene" w:date="2017-12-06T13:22:00Z"/>
            </w:rPr>
          </w:rPrChange>
        </w:rPr>
      </w:pPr>
      <w:proofErr w:type="spellStart"/>
      <w:ins w:id="815" w:author="Schloter, Helene" w:date="2017-12-06T13:22:00Z">
        <w:r w:rsidRPr="0056058C">
          <w:rPr>
            <w:highlight w:val="yellow"/>
            <w:rPrChange w:id="816" w:author="Schloter, Helene" w:date="2017-12-08T13:37:00Z">
              <w:rPr/>
            </w:rPrChange>
          </w:rPr>
          <w:t>FailedBoard</w:t>
        </w:r>
        <w:proofErr w:type="spellEnd"/>
        <w:r w:rsidRPr="0056058C">
          <w:rPr>
            <w:highlight w:val="yellow"/>
            <w:rPrChange w:id="817" w:author="Schloter, Helene" w:date="2017-12-08T13:37:00Z">
              <w:rPr/>
            </w:rPrChange>
          </w:rPr>
          <w:t xml:space="preserve"> may be one of the following values:</w:t>
        </w:r>
      </w:ins>
    </w:p>
    <w:p w:rsidR="00D20338" w:rsidRPr="0056058C" w:rsidRDefault="00D20338" w:rsidP="00D20338">
      <w:pPr>
        <w:pStyle w:val="Listenabsatz"/>
        <w:numPr>
          <w:ilvl w:val="0"/>
          <w:numId w:val="44"/>
        </w:numPr>
        <w:rPr>
          <w:ins w:id="818" w:author="Schloter, Helene" w:date="2017-12-06T13:22:00Z"/>
          <w:highlight w:val="yellow"/>
          <w:lang w:val="en-US"/>
          <w:rPrChange w:id="819" w:author="Schloter, Helene" w:date="2017-12-08T13:37:00Z">
            <w:rPr>
              <w:ins w:id="820" w:author="Schloter, Helene" w:date="2017-12-06T13:22:00Z"/>
              <w:lang w:val="en-US"/>
            </w:rPr>
          </w:rPrChange>
        </w:rPr>
      </w:pPr>
      <w:ins w:id="821" w:author="Schloter, Helene" w:date="2017-12-06T13:22:00Z">
        <w:r w:rsidRPr="0056058C">
          <w:rPr>
            <w:highlight w:val="yellow"/>
            <w:lang w:val="en-US"/>
            <w:rPrChange w:id="822" w:author="Schloter, Helene" w:date="2017-12-08T13:37:00Z">
              <w:rPr>
                <w:lang w:val="en-US"/>
              </w:rPr>
            </w:rPrChange>
          </w:rPr>
          <w:t>Board of unknown quality available</w:t>
        </w:r>
      </w:ins>
    </w:p>
    <w:p w:rsidR="00D20338" w:rsidRPr="0056058C" w:rsidRDefault="00D20338" w:rsidP="00D20338">
      <w:pPr>
        <w:pStyle w:val="Listenabsatz"/>
        <w:numPr>
          <w:ilvl w:val="0"/>
          <w:numId w:val="44"/>
        </w:numPr>
        <w:rPr>
          <w:ins w:id="823" w:author="Schloter, Helene" w:date="2017-12-06T13:22:00Z"/>
          <w:highlight w:val="yellow"/>
          <w:lang w:val="en-US"/>
          <w:rPrChange w:id="824" w:author="Schloter, Helene" w:date="2017-12-08T13:37:00Z">
            <w:rPr>
              <w:ins w:id="825" w:author="Schloter, Helene" w:date="2017-12-06T13:22:00Z"/>
              <w:lang w:val="en-US"/>
            </w:rPr>
          </w:rPrChange>
        </w:rPr>
      </w:pPr>
      <w:ins w:id="826" w:author="Schloter, Helene" w:date="2017-12-06T13:22:00Z">
        <w:r w:rsidRPr="0056058C">
          <w:rPr>
            <w:highlight w:val="yellow"/>
            <w:lang w:val="en-US"/>
            <w:rPrChange w:id="827" w:author="Schloter, Helene" w:date="2017-12-08T13:37:00Z">
              <w:rPr>
                <w:lang w:val="en-US"/>
              </w:rPr>
            </w:rPrChange>
          </w:rPr>
          <w:t>Good board available</w:t>
        </w:r>
      </w:ins>
    </w:p>
    <w:p w:rsidR="00D20338" w:rsidRPr="0056058C" w:rsidRDefault="00D20338" w:rsidP="00D20338">
      <w:pPr>
        <w:pStyle w:val="Listenabsatz"/>
        <w:numPr>
          <w:ilvl w:val="0"/>
          <w:numId w:val="44"/>
        </w:numPr>
        <w:rPr>
          <w:ins w:id="828" w:author="Schloter, Helene" w:date="2017-12-06T13:22:00Z"/>
          <w:highlight w:val="yellow"/>
          <w:lang w:val="en-US"/>
          <w:rPrChange w:id="829" w:author="Schloter, Helene" w:date="2017-12-08T13:37:00Z">
            <w:rPr>
              <w:ins w:id="830" w:author="Schloter, Helene" w:date="2017-12-06T13:22:00Z"/>
              <w:lang w:val="en-US"/>
            </w:rPr>
          </w:rPrChange>
        </w:rPr>
      </w:pPr>
      <w:ins w:id="831" w:author="Schloter, Helene" w:date="2017-12-06T13:22:00Z">
        <w:r w:rsidRPr="0056058C">
          <w:rPr>
            <w:highlight w:val="yellow"/>
            <w:lang w:val="en-US"/>
            <w:rPrChange w:id="832" w:author="Schloter, Helene" w:date="2017-12-08T13:37:00Z">
              <w:rPr>
                <w:lang w:val="en-US"/>
              </w:rPr>
            </w:rPrChange>
          </w:rPr>
          <w:t>Failed board available</w:t>
        </w:r>
      </w:ins>
    </w:p>
    <w:p w:rsidR="00897B44" w:rsidRPr="0056058C" w:rsidRDefault="00897B44" w:rsidP="00897B44">
      <w:pPr>
        <w:rPr>
          <w:ins w:id="833" w:author="Schloter, Helene" w:date="2017-11-21T08:03:00Z"/>
          <w:highlight w:val="yellow"/>
          <w:rPrChange w:id="834" w:author="Schloter, Helene" w:date="2017-12-08T13:37:00Z">
            <w:rPr>
              <w:ins w:id="835" w:author="Schloter, Helene" w:date="2017-11-21T08:03:00Z"/>
            </w:rPr>
          </w:rPrChange>
        </w:rPr>
      </w:pPr>
      <w:proofErr w:type="spellStart"/>
      <w:ins w:id="836" w:author="Schloter, Helene" w:date="2017-11-21T08:03:00Z">
        <w:r w:rsidRPr="0056058C">
          <w:rPr>
            <w:highlight w:val="yellow"/>
            <w:rPrChange w:id="837" w:author="Schloter, Helene" w:date="2017-12-08T13:37:00Z">
              <w:rPr/>
            </w:rPrChange>
          </w:rPr>
          <w:t>FlippedBoard</w:t>
        </w:r>
        <w:proofErr w:type="spellEnd"/>
        <w:r w:rsidRPr="0056058C">
          <w:rPr>
            <w:highlight w:val="yellow"/>
            <w:rPrChange w:id="838" w:author="Schloter, Helene" w:date="2017-12-08T13:37:00Z">
              <w:rPr/>
            </w:rPrChange>
          </w:rPr>
          <w:t xml:space="preserve"> may be one of the following values:</w:t>
        </w:r>
      </w:ins>
    </w:p>
    <w:p w:rsidR="00897B44" w:rsidRPr="0056058C" w:rsidRDefault="00897B44">
      <w:pPr>
        <w:ind w:left="360"/>
        <w:rPr>
          <w:ins w:id="839" w:author="Schloter, Helene" w:date="2017-11-21T08:03:00Z"/>
          <w:highlight w:val="yellow"/>
          <w:rPrChange w:id="840" w:author="Schloter, Helene" w:date="2017-12-08T13:37:00Z">
            <w:rPr>
              <w:ins w:id="841" w:author="Schloter, Helene" w:date="2017-11-21T08:03:00Z"/>
            </w:rPr>
          </w:rPrChange>
        </w:rPr>
        <w:pPrChange w:id="842" w:author="Schloter, Helene" w:date="2017-11-21T08:08:00Z">
          <w:pPr>
            <w:pStyle w:val="Listenabsatz"/>
            <w:numPr>
              <w:numId w:val="28"/>
            </w:numPr>
            <w:ind w:hanging="360"/>
          </w:pPr>
        </w:pPrChange>
      </w:pPr>
      <w:proofErr w:type="gramStart"/>
      <w:ins w:id="843" w:author="Schloter, Helene" w:date="2017-11-21T08:08:00Z">
        <w:r w:rsidRPr="0056058C">
          <w:rPr>
            <w:highlight w:val="yellow"/>
            <w:rPrChange w:id="844" w:author="Schloter, Helene" w:date="2017-12-08T13:37:00Z">
              <w:rPr/>
            </w:rPrChange>
          </w:rPr>
          <w:t xml:space="preserve">0  </w:t>
        </w:r>
      </w:ins>
      <w:ins w:id="845" w:author="Schloter, Helene" w:date="2017-11-21T08:03:00Z">
        <w:r w:rsidRPr="0056058C">
          <w:rPr>
            <w:highlight w:val="yellow"/>
            <w:rPrChange w:id="846" w:author="Schloter, Helene" w:date="2017-12-08T13:37:00Z">
              <w:rPr/>
            </w:rPrChange>
          </w:rPr>
          <w:t>Side</w:t>
        </w:r>
        <w:proofErr w:type="gramEnd"/>
        <w:r w:rsidRPr="0056058C">
          <w:rPr>
            <w:highlight w:val="yellow"/>
            <w:rPrChange w:id="847" w:author="Schloter, Helene" w:date="2017-12-08T13:37:00Z">
              <w:rPr/>
            </w:rPrChange>
          </w:rPr>
          <w:t xml:space="preserve"> up is unknown</w:t>
        </w:r>
      </w:ins>
    </w:p>
    <w:p w:rsidR="00897B44" w:rsidRPr="0056058C" w:rsidRDefault="00897B44">
      <w:pPr>
        <w:rPr>
          <w:ins w:id="848" w:author="Schloter, Helene" w:date="2017-11-21T08:03:00Z"/>
          <w:highlight w:val="yellow"/>
          <w:rPrChange w:id="849" w:author="Schloter, Helene" w:date="2017-12-08T13:37:00Z">
            <w:rPr>
              <w:ins w:id="850" w:author="Schloter, Helene" w:date="2017-11-21T08:03:00Z"/>
            </w:rPr>
          </w:rPrChange>
        </w:rPr>
        <w:pPrChange w:id="851" w:author="Schloter, Helene" w:date="2017-11-21T08:08:00Z">
          <w:pPr>
            <w:pStyle w:val="Listenabsatz"/>
            <w:numPr>
              <w:numId w:val="28"/>
            </w:numPr>
            <w:ind w:hanging="360"/>
          </w:pPr>
        </w:pPrChange>
      </w:pPr>
      <w:ins w:id="852" w:author="Schloter, Helene" w:date="2017-11-21T08:08:00Z">
        <w:r w:rsidRPr="0056058C">
          <w:rPr>
            <w:highlight w:val="yellow"/>
            <w:rPrChange w:id="853" w:author="Schloter, Helene" w:date="2017-12-08T13:37:00Z">
              <w:rPr/>
            </w:rPrChange>
          </w:rPr>
          <w:t xml:space="preserve">      1   </w:t>
        </w:r>
      </w:ins>
      <w:ins w:id="854" w:author="Schloter, Helene" w:date="2017-11-21T08:03:00Z">
        <w:r w:rsidRPr="0056058C">
          <w:rPr>
            <w:highlight w:val="yellow"/>
            <w:rPrChange w:id="855" w:author="Schloter, Helene" w:date="2017-12-08T13:37:00Z">
              <w:rPr/>
            </w:rPrChange>
          </w:rPr>
          <w:t>Board top side is up</w:t>
        </w:r>
      </w:ins>
    </w:p>
    <w:p w:rsidR="00897B44" w:rsidRPr="0056058C" w:rsidRDefault="00897B44">
      <w:pPr>
        <w:rPr>
          <w:ins w:id="856" w:author="Schloter, Helene" w:date="2017-11-21T08:08:00Z"/>
          <w:highlight w:val="yellow"/>
          <w:rPrChange w:id="857" w:author="Schloter, Helene" w:date="2017-12-08T13:37:00Z">
            <w:rPr>
              <w:ins w:id="858" w:author="Schloter, Helene" w:date="2017-11-21T08:08:00Z"/>
            </w:rPr>
          </w:rPrChange>
        </w:rPr>
        <w:pPrChange w:id="859" w:author="Schloter, Helene" w:date="2017-11-21T08:08:00Z">
          <w:pPr>
            <w:pStyle w:val="Listenabsatz"/>
            <w:numPr>
              <w:numId w:val="28"/>
            </w:numPr>
            <w:ind w:hanging="360"/>
          </w:pPr>
        </w:pPrChange>
      </w:pPr>
      <w:ins w:id="860" w:author="Schloter, Helene" w:date="2017-11-21T08:08:00Z">
        <w:r w:rsidRPr="0056058C">
          <w:rPr>
            <w:highlight w:val="yellow"/>
            <w:rPrChange w:id="861" w:author="Schloter, Helene" w:date="2017-12-08T13:37:00Z">
              <w:rPr/>
            </w:rPrChange>
          </w:rPr>
          <w:t xml:space="preserve">      </w:t>
        </w:r>
        <w:proofErr w:type="gramStart"/>
        <w:r w:rsidRPr="0056058C">
          <w:rPr>
            <w:highlight w:val="yellow"/>
            <w:rPrChange w:id="862" w:author="Schloter, Helene" w:date="2017-12-08T13:37:00Z">
              <w:rPr/>
            </w:rPrChange>
          </w:rPr>
          <w:t xml:space="preserve">2  </w:t>
        </w:r>
      </w:ins>
      <w:ins w:id="863" w:author="Schloter, Helene" w:date="2017-11-21T08:03:00Z">
        <w:r w:rsidRPr="0056058C">
          <w:rPr>
            <w:highlight w:val="yellow"/>
            <w:rPrChange w:id="864" w:author="Schloter, Helene" w:date="2017-12-08T13:37:00Z">
              <w:rPr/>
            </w:rPrChange>
          </w:rPr>
          <w:t>Board</w:t>
        </w:r>
        <w:proofErr w:type="gramEnd"/>
        <w:r w:rsidRPr="0056058C">
          <w:rPr>
            <w:highlight w:val="yellow"/>
            <w:rPrChange w:id="865" w:author="Schloter, Helene" w:date="2017-12-08T13:37:00Z">
              <w:rPr/>
            </w:rPrChange>
          </w:rPr>
          <w:t xml:space="preserve"> bottom side is up</w:t>
        </w:r>
      </w:ins>
    </w:p>
    <w:p w:rsidR="00897B44" w:rsidRPr="0056058C" w:rsidRDefault="00897B44">
      <w:pPr>
        <w:rPr>
          <w:ins w:id="866" w:author="Schloter, Helene" w:date="2017-11-21T08:03:00Z"/>
          <w:highlight w:val="yellow"/>
          <w:rPrChange w:id="867" w:author="Schloter, Helene" w:date="2017-12-08T13:37:00Z">
            <w:rPr>
              <w:ins w:id="868" w:author="Schloter, Helene" w:date="2017-11-21T08:03:00Z"/>
            </w:rPr>
          </w:rPrChange>
        </w:rPr>
        <w:pPrChange w:id="869" w:author="Schloter, Helene" w:date="2017-11-21T08:08:00Z">
          <w:pPr>
            <w:pStyle w:val="Listenabsatz"/>
            <w:numPr>
              <w:numId w:val="28"/>
            </w:numPr>
            <w:ind w:hanging="360"/>
          </w:pPr>
        </w:pPrChange>
      </w:pPr>
    </w:p>
    <w:p w:rsidR="00897B44" w:rsidRPr="0056058C" w:rsidRDefault="00897B44" w:rsidP="00897B44">
      <w:pPr>
        <w:rPr>
          <w:ins w:id="870" w:author="Schloter, Helene" w:date="2017-11-21T08:03:00Z"/>
          <w:highlight w:val="yellow"/>
          <w:rPrChange w:id="871" w:author="Schloter, Helene" w:date="2017-12-08T13:37:00Z">
            <w:rPr>
              <w:ins w:id="872" w:author="Schloter, Helene" w:date="2017-11-21T08:03:00Z"/>
            </w:rPr>
          </w:rPrChange>
        </w:rPr>
      </w:pPr>
      <w:ins w:id="873" w:author="Schloter, Helene" w:date="2017-11-21T08:03:00Z">
        <w:r w:rsidRPr="0056058C">
          <w:rPr>
            <w:highlight w:val="yellow"/>
            <w:rPrChange w:id="874" w:author="Schloter, Helene" w:date="2017-12-08T13:37:00Z">
              <w:rPr/>
            </w:rPrChange>
          </w:rPr>
          <w:t xml:space="preserve">If </w:t>
        </w:r>
        <w:proofErr w:type="spellStart"/>
        <w:r w:rsidRPr="0056058C">
          <w:rPr>
            <w:highlight w:val="yellow"/>
            <w:rPrChange w:id="875" w:author="Schloter, Helene" w:date="2017-12-08T13:37:00Z">
              <w:rPr/>
            </w:rPrChange>
          </w:rPr>
          <w:t>FlippedBoard</w:t>
        </w:r>
        <w:proofErr w:type="spellEnd"/>
        <w:r w:rsidRPr="0056058C">
          <w:rPr>
            <w:highlight w:val="yellow"/>
            <w:rPrChange w:id="876" w:author="Schloter, Helene" w:date="2017-12-08T13:37:00Z">
              <w:rPr/>
            </w:rPrChange>
          </w:rPr>
          <w:t xml:space="preserve"> is 2 (Board bottom side is up) then </w:t>
        </w:r>
        <w:proofErr w:type="spellStart"/>
        <w:r w:rsidRPr="0056058C">
          <w:rPr>
            <w:highlight w:val="yellow"/>
            <w:rPrChange w:id="877" w:author="Schloter, Helene" w:date="2017-12-08T13:37:00Z">
              <w:rPr/>
            </w:rPrChange>
          </w:rPr>
          <w:t>TopBarcode</w:t>
        </w:r>
        <w:proofErr w:type="spellEnd"/>
        <w:r w:rsidRPr="0056058C">
          <w:rPr>
            <w:highlight w:val="yellow"/>
            <w:rPrChange w:id="878" w:author="Schloter, Helene" w:date="2017-12-08T13:37:00Z">
              <w:rPr/>
            </w:rPrChange>
          </w:rPr>
          <w:t xml:space="preserve"> is facing downwards and </w:t>
        </w:r>
        <w:proofErr w:type="spellStart"/>
        <w:r w:rsidRPr="0056058C">
          <w:rPr>
            <w:highlight w:val="yellow"/>
            <w:rPrChange w:id="879" w:author="Schloter, Helene" w:date="2017-12-08T13:37:00Z">
              <w:rPr/>
            </w:rPrChange>
          </w:rPr>
          <w:t>BottomBarcode</w:t>
        </w:r>
        <w:proofErr w:type="spellEnd"/>
        <w:r w:rsidRPr="0056058C">
          <w:rPr>
            <w:highlight w:val="yellow"/>
            <w:rPrChange w:id="880" w:author="Schloter, Helene" w:date="2017-12-08T13:37:00Z">
              <w:rPr/>
            </w:rPrChange>
          </w:rPr>
          <w:t xml:space="preserve"> is facing upwards.</w:t>
        </w:r>
      </w:ins>
    </w:p>
    <w:p w:rsidR="00897B44" w:rsidRPr="0056058C" w:rsidRDefault="00897B44" w:rsidP="00897B44">
      <w:pPr>
        <w:rPr>
          <w:ins w:id="881" w:author="Schloter, Helene" w:date="2017-11-21T08:03:00Z"/>
          <w:highlight w:val="yellow"/>
          <w:rPrChange w:id="882" w:author="Schloter, Helene" w:date="2017-12-08T13:37:00Z">
            <w:rPr>
              <w:ins w:id="883" w:author="Schloter, Helene" w:date="2017-11-21T08:03:00Z"/>
            </w:rPr>
          </w:rPrChange>
        </w:rPr>
      </w:pPr>
      <w:ins w:id="884" w:author="Schloter, Helene" w:date="2017-11-21T08:03:00Z">
        <w:r w:rsidRPr="0056058C">
          <w:rPr>
            <w:highlight w:val="yellow"/>
            <w:rPrChange w:id="885" w:author="Schloter, Helene" w:date="2017-12-08T13:37:00Z">
              <w:rPr/>
            </w:rPrChange>
          </w:rPr>
          <w:t>The definition of board bottom and board top side is outside of the scope of The Hermes Standard and left to the customer.</w:t>
        </w:r>
      </w:ins>
    </w:p>
    <w:p w:rsidR="00897B44" w:rsidRPr="0056058C" w:rsidRDefault="00897B44" w:rsidP="00897B44">
      <w:pPr>
        <w:rPr>
          <w:ins w:id="886" w:author="Schloter, Helene" w:date="2017-11-21T08:03:00Z"/>
          <w:highlight w:val="yellow"/>
          <w:rPrChange w:id="887" w:author="Schloter, Helene" w:date="2017-12-08T13:37:00Z">
            <w:rPr>
              <w:ins w:id="888" w:author="Schloter, Helene" w:date="2017-11-21T08:03:00Z"/>
            </w:rPr>
          </w:rPrChange>
        </w:rPr>
      </w:pPr>
    </w:p>
    <w:p w:rsidR="00D5347C" w:rsidRPr="0056058C" w:rsidRDefault="008E72E2" w:rsidP="00D5347C">
      <w:pPr>
        <w:pStyle w:val="berschrift2"/>
        <w:rPr>
          <w:ins w:id="889" w:author="Schloter, Helene" w:date="2017-12-07T10:43:00Z"/>
          <w:highlight w:val="yellow"/>
          <w:rPrChange w:id="890" w:author="Schloter, Helene" w:date="2017-12-08T13:37:00Z">
            <w:rPr>
              <w:ins w:id="891" w:author="Schloter, Helene" w:date="2017-12-07T10:43:00Z"/>
            </w:rPr>
          </w:rPrChange>
        </w:rPr>
      </w:pPr>
      <w:proofErr w:type="spellStart"/>
      <w:ins w:id="892" w:author="Schloter, Helene" w:date="2017-12-07T11:10:00Z">
        <w:r w:rsidRPr="0056058C">
          <w:rPr>
            <w:highlight w:val="yellow"/>
            <w:rPrChange w:id="893" w:author="Schloter, Helene" w:date="2017-12-08T13:37:00Z">
              <w:rPr/>
            </w:rPrChange>
          </w:rPr>
          <w:lastRenderedPageBreak/>
          <w:t>Query</w:t>
        </w:r>
      </w:ins>
      <w:ins w:id="894" w:author="Schloter, Helene" w:date="2017-12-07T10:43:00Z">
        <w:r w:rsidR="00D5347C" w:rsidRPr="0056058C">
          <w:rPr>
            <w:highlight w:val="yellow"/>
            <w:rPrChange w:id="895" w:author="Schloter, Helene" w:date="2017-12-08T13:37:00Z">
              <w:rPr/>
            </w:rPrChange>
          </w:rPr>
          <w:t>BoardInfo</w:t>
        </w:r>
        <w:proofErr w:type="spellEnd"/>
      </w:ins>
    </w:p>
    <w:p w:rsidR="00D5347C" w:rsidRPr="0056058C" w:rsidRDefault="00D5347C" w:rsidP="00D5347C">
      <w:pPr>
        <w:rPr>
          <w:ins w:id="896" w:author="Schloter, Helene" w:date="2017-12-07T11:28:00Z"/>
          <w:highlight w:val="yellow"/>
          <w:rPrChange w:id="897" w:author="Schloter, Helene" w:date="2017-12-08T13:37:00Z">
            <w:rPr>
              <w:ins w:id="898" w:author="Schloter, Helene" w:date="2017-12-07T11:28:00Z"/>
            </w:rPr>
          </w:rPrChange>
        </w:rPr>
      </w:pPr>
      <w:ins w:id="899" w:author="Schloter, Helene" w:date="2017-12-07T10:43:00Z">
        <w:r w:rsidRPr="0056058C">
          <w:rPr>
            <w:highlight w:val="yellow"/>
            <w:rPrChange w:id="900" w:author="Schloter, Helene" w:date="2017-12-08T13:37:00Z">
              <w:rPr/>
            </w:rPrChange>
          </w:rPr>
          <w:t xml:space="preserve">The </w:t>
        </w:r>
        <w:proofErr w:type="spellStart"/>
        <w:r w:rsidRPr="0056058C">
          <w:rPr>
            <w:highlight w:val="yellow"/>
            <w:rPrChange w:id="901" w:author="Schloter, Helene" w:date="2017-12-08T13:37:00Z">
              <w:rPr/>
            </w:rPrChange>
          </w:rPr>
          <w:t>BoardInfoAvailable</w:t>
        </w:r>
        <w:proofErr w:type="spellEnd"/>
        <w:r w:rsidRPr="0056058C">
          <w:rPr>
            <w:highlight w:val="yellow"/>
            <w:rPrChange w:id="902" w:author="Schloter, Helene" w:date="2017-12-08T13:37:00Z">
              <w:rPr/>
            </w:rPrChange>
          </w:rPr>
          <w:t xml:space="preserve"> message is sent to the downstream machine to indicate to the upstream machine </w:t>
        </w:r>
        <w:proofErr w:type="gramStart"/>
        <w:r w:rsidRPr="0056058C">
          <w:rPr>
            <w:highlight w:val="yellow"/>
            <w:rPrChange w:id="903" w:author="Schloter, Helene" w:date="2017-12-08T13:37:00Z">
              <w:rPr/>
            </w:rPrChange>
          </w:rPr>
          <w:t>that  to</w:t>
        </w:r>
        <w:proofErr w:type="gramEnd"/>
        <w:r w:rsidRPr="0056058C">
          <w:rPr>
            <w:highlight w:val="yellow"/>
            <w:rPrChange w:id="904" w:author="Schloter, Helene" w:date="2017-12-08T13:37:00Z">
              <w:rPr/>
            </w:rPrChange>
          </w:rPr>
          <w:t xml:space="preserve"> request information about a lost board (see Appendix 4.1.3</w:t>
        </w:r>
      </w:ins>
      <w:ins w:id="905" w:author="Schloter, Helene" w:date="2017-12-07T11:16:00Z">
        <w:r w:rsidR="000B1F23" w:rsidRPr="0056058C">
          <w:rPr>
            <w:highlight w:val="yellow"/>
            <w:rPrChange w:id="906" w:author="Schloter, Helene" w:date="2017-12-08T13:37:00Z">
              <w:rPr/>
            </w:rPrChange>
          </w:rPr>
          <w:t>)</w:t>
        </w:r>
      </w:ins>
      <w:ins w:id="907" w:author="Schloter, Helene" w:date="2017-12-07T11:28:00Z">
        <w:r w:rsidR="00554918" w:rsidRPr="0056058C">
          <w:rPr>
            <w:highlight w:val="yellow"/>
            <w:rPrChange w:id="908" w:author="Schloter, Helene" w:date="2017-12-08T13:37:00Z">
              <w:rPr/>
            </w:rPrChange>
          </w:rPr>
          <w:t>.</w:t>
        </w:r>
      </w:ins>
    </w:p>
    <w:p w:rsidR="00554918" w:rsidRPr="0056058C" w:rsidRDefault="00554918" w:rsidP="00D5347C">
      <w:pPr>
        <w:rPr>
          <w:ins w:id="909" w:author="Schloter, Helene" w:date="2017-12-07T10:43:00Z"/>
          <w:highlight w:val="yellow"/>
          <w:rPrChange w:id="910" w:author="Schloter, Helene" w:date="2017-12-08T13:37:00Z">
            <w:rPr>
              <w:ins w:id="911" w:author="Schloter, Helene" w:date="2017-12-07T10:43:00Z"/>
            </w:rPr>
          </w:rPrChange>
        </w:rPr>
      </w:pP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55"/>
        <w:gridCol w:w="992"/>
        <w:gridCol w:w="1134"/>
        <w:gridCol w:w="992"/>
        <w:gridCol w:w="4111"/>
      </w:tblGrid>
      <w:tr w:rsidR="00D5347C" w:rsidRPr="0056058C" w:rsidTr="007720FF">
        <w:trPr>
          <w:ins w:id="912" w:author="Schloter, Helene" w:date="2017-12-07T10:43:00Z"/>
        </w:trPr>
        <w:tc>
          <w:tcPr>
            <w:tcW w:w="2055" w:type="dxa"/>
            <w:shd w:val="clear" w:color="auto" w:fill="D9D9D9"/>
          </w:tcPr>
          <w:p w:rsidR="00D5347C" w:rsidRPr="0056058C" w:rsidRDefault="00D5347C" w:rsidP="007720FF">
            <w:pPr>
              <w:rPr>
                <w:ins w:id="913" w:author="Schloter, Helene" w:date="2017-12-07T10:43:00Z"/>
                <w:b/>
                <w:highlight w:val="yellow"/>
                <w:u w:val="single"/>
                <w:rPrChange w:id="914" w:author="Schloter, Helene" w:date="2017-12-08T13:37:00Z">
                  <w:rPr>
                    <w:ins w:id="915" w:author="Schloter, Helene" w:date="2017-12-07T10:43:00Z"/>
                    <w:b/>
                    <w:u w:val="single"/>
                  </w:rPr>
                </w:rPrChange>
              </w:rPr>
            </w:pPr>
            <w:proofErr w:type="spellStart"/>
            <w:ins w:id="916" w:author="Schloter, Helene" w:date="2017-12-07T10:43:00Z">
              <w:r w:rsidRPr="0056058C">
                <w:rPr>
                  <w:b/>
                  <w:highlight w:val="yellow"/>
                  <w:rPrChange w:id="917" w:author="Schloter, Helene" w:date="2017-12-08T13:37:00Z">
                    <w:rPr>
                      <w:b/>
                    </w:rPr>
                  </w:rPrChange>
                </w:rPr>
                <w:t>BoardAvailable</w:t>
              </w:r>
              <w:proofErr w:type="spellEnd"/>
            </w:ins>
          </w:p>
        </w:tc>
        <w:tc>
          <w:tcPr>
            <w:tcW w:w="992" w:type="dxa"/>
            <w:shd w:val="clear" w:color="auto" w:fill="D9D9D9"/>
          </w:tcPr>
          <w:p w:rsidR="00D5347C" w:rsidRPr="0056058C" w:rsidRDefault="00D5347C" w:rsidP="007720FF">
            <w:pPr>
              <w:rPr>
                <w:ins w:id="918" w:author="Schloter, Helene" w:date="2017-12-07T10:43:00Z"/>
                <w:b/>
                <w:highlight w:val="yellow"/>
                <w:rPrChange w:id="919" w:author="Schloter, Helene" w:date="2017-12-08T13:37:00Z">
                  <w:rPr>
                    <w:ins w:id="920" w:author="Schloter, Helene" w:date="2017-12-07T10:43:00Z"/>
                    <w:b/>
                  </w:rPr>
                </w:rPrChange>
              </w:rPr>
            </w:pPr>
            <w:ins w:id="921" w:author="Schloter, Helene" w:date="2017-12-07T10:43:00Z">
              <w:r w:rsidRPr="0056058C">
                <w:rPr>
                  <w:b/>
                  <w:highlight w:val="yellow"/>
                  <w:rPrChange w:id="922" w:author="Schloter, Helene" w:date="2017-12-08T13:37:00Z">
                    <w:rPr>
                      <w:b/>
                    </w:rPr>
                  </w:rPrChange>
                </w:rPr>
                <w:t>Type</w:t>
              </w:r>
            </w:ins>
          </w:p>
        </w:tc>
        <w:tc>
          <w:tcPr>
            <w:tcW w:w="1134" w:type="dxa"/>
            <w:shd w:val="clear" w:color="auto" w:fill="D9D9D9"/>
          </w:tcPr>
          <w:p w:rsidR="00D5347C" w:rsidRPr="0056058C" w:rsidRDefault="00D5347C" w:rsidP="007720FF">
            <w:pPr>
              <w:rPr>
                <w:ins w:id="923" w:author="Schloter, Helene" w:date="2017-12-07T10:43:00Z"/>
                <w:b/>
                <w:highlight w:val="yellow"/>
                <w:rPrChange w:id="924" w:author="Schloter, Helene" w:date="2017-12-08T13:37:00Z">
                  <w:rPr>
                    <w:ins w:id="925" w:author="Schloter, Helene" w:date="2017-12-07T10:43:00Z"/>
                    <w:b/>
                  </w:rPr>
                </w:rPrChange>
              </w:rPr>
            </w:pPr>
            <w:ins w:id="926" w:author="Schloter, Helene" w:date="2017-12-07T10:43:00Z">
              <w:r w:rsidRPr="0056058C">
                <w:rPr>
                  <w:b/>
                  <w:highlight w:val="yellow"/>
                  <w:rPrChange w:id="927" w:author="Schloter, Helene" w:date="2017-12-08T13:37:00Z">
                    <w:rPr>
                      <w:b/>
                    </w:rPr>
                  </w:rPrChange>
                </w:rPr>
                <w:t>Range</w:t>
              </w:r>
            </w:ins>
          </w:p>
        </w:tc>
        <w:tc>
          <w:tcPr>
            <w:tcW w:w="992" w:type="dxa"/>
            <w:shd w:val="clear" w:color="auto" w:fill="D9D9D9"/>
          </w:tcPr>
          <w:p w:rsidR="00D5347C" w:rsidRPr="0056058C" w:rsidRDefault="00D5347C" w:rsidP="007720FF">
            <w:pPr>
              <w:rPr>
                <w:ins w:id="928" w:author="Schloter, Helene" w:date="2017-12-07T10:43:00Z"/>
                <w:b/>
                <w:highlight w:val="yellow"/>
                <w:rPrChange w:id="929" w:author="Schloter, Helene" w:date="2017-12-08T13:37:00Z">
                  <w:rPr>
                    <w:ins w:id="930" w:author="Schloter, Helene" w:date="2017-12-07T10:43:00Z"/>
                    <w:b/>
                  </w:rPr>
                </w:rPrChange>
              </w:rPr>
            </w:pPr>
            <w:ins w:id="931" w:author="Schloter, Helene" w:date="2017-12-07T10:43:00Z">
              <w:r w:rsidRPr="0056058C">
                <w:rPr>
                  <w:b/>
                  <w:highlight w:val="yellow"/>
                  <w:rPrChange w:id="932" w:author="Schloter, Helene" w:date="2017-12-08T13:37:00Z">
                    <w:rPr>
                      <w:b/>
                    </w:rPr>
                  </w:rPrChange>
                </w:rPr>
                <w:t>Optional</w:t>
              </w:r>
            </w:ins>
          </w:p>
        </w:tc>
        <w:tc>
          <w:tcPr>
            <w:tcW w:w="4111" w:type="dxa"/>
            <w:shd w:val="clear" w:color="auto" w:fill="D9D9D9"/>
          </w:tcPr>
          <w:p w:rsidR="00D5347C" w:rsidRPr="0056058C" w:rsidRDefault="00D5347C" w:rsidP="007720FF">
            <w:pPr>
              <w:rPr>
                <w:ins w:id="933" w:author="Schloter, Helene" w:date="2017-12-07T10:43:00Z"/>
                <w:b/>
                <w:highlight w:val="yellow"/>
                <w:rPrChange w:id="934" w:author="Schloter, Helene" w:date="2017-12-08T13:37:00Z">
                  <w:rPr>
                    <w:ins w:id="935" w:author="Schloter, Helene" w:date="2017-12-07T10:43:00Z"/>
                    <w:b/>
                  </w:rPr>
                </w:rPrChange>
              </w:rPr>
            </w:pPr>
            <w:ins w:id="936" w:author="Schloter, Helene" w:date="2017-12-07T10:43:00Z">
              <w:r w:rsidRPr="0056058C">
                <w:rPr>
                  <w:b/>
                  <w:highlight w:val="yellow"/>
                  <w:rPrChange w:id="937" w:author="Schloter, Helene" w:date="2017-12-08T13:37:00Z">
                    <w:rPr>
                      <w:b/>
                    </w:rPr>
                  </w:rPrChange>
                </w:rPr>
                <w:t>Description</w:t>
              </w:r>
            </w:ins>
          </w:p>
        </w:tc>
      </w:tr>
      <w:tr w:rsidR="00554918" w:rsidRPr="0056058C" w:rsidTr="007720FF">
        <w:trPr>
          <w:ins w:id="938" w:author="Schloter, Helene" w:date="2017-12-07T10:43:00Z"/>
        </w:trPr>
        <w:tc>
          <w:tcPr>
            <w:tcW w:w="2055" w:type="dxa"/>
          </w:tcPr>
          <w:p w:rsidR="00554918" w:rsidRPr="0056058C" w:rsidRDefault="00554918" w:rsidP="00554918">
            <w:pPr>
              <w:rPr>
                <w:ins w:id="939" w:author="Schloter, Helene" w:date="2017-12-07T10:43:00Z"/>
                <w:highlight w:val="yellow"/>
                <w:rPrChange w:id="940" w:author="Schloter, Helene" w:date="2017-12-08T13:37:00Z">
                  <w:rPr>
                    <w:ins w:id="941" w:author="Schloter, Helene" w:date="2017-12-07T10:43:00Z"/>
                  </w:rPr>
                </w:rPrChange>
              </w:rPr>
            </w:pPr>
            <w:ins w:id="942" w:author="Schloter, Helene" w:date="2017-12-07T11:27:00Z">
              <w:r w:rsidRPr="0056058C">
                <w:rPr>
                  <w:noProof/>
                  <w:highlight w:val="yellow"/>
                  <w:lang w:val="de-DE" w:eastAsia="de-DE"/>
                  <w:rPrChange w:id="943" w:author="Schloter, Helene" w:date="2017-12-08T13:37:00Z">
                    <w:rPr>
                      <w:noProof/>
                      <w:lang w:val="de-DE" w:eastAsia="de-DE"/>
                    </w:rPr>
                  </w:rPrChange>
                </w:rPr>
                <w:drawing>
                  <wp:inline distT="0" distB="0" distL="0" distR="0" wp14:anchorId="14F9B89A" wp14:editId="4B2B9F92">
                    <wp:extent cx="116840" cy="131445"/>
                    <wp:effectExtent l="0" t="0" r="0" b="1905"/>
                    <wp:docPr id="4127"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56058C">
                <w:rPr>
                  <w:highlight w:val="yellow"/>
                  <w:rPrChange w:id="944" w:author="Schloter, Helene" w:date="2017-12-08T13:37:00Z">
                    <w:rPr/>
                  </w:rPrChange>
                </w:rPr>
                <w:t>TopBarcode</w:t>
              </w:r>
            </w:ins>
            <w:proofErr w:type="spellEnd"/>
          </w:p>
        </w:tc>
        <w:tc>
          <w:tcPr>
            <w:tcW w:w="992" w:type="dxa"/>
          </w:tcPr>
          <w:p w:rsidR="00554918" w:rsidRPr="0056058C" w:rsidRDefault="00AC3788" w:rsidP="00554918">
            <w:pPr>
              <w:rPr>
                <w:ins w:id="945" w:author="Schloter, Helene" w:date="2017-12-07T10:43:00Z"/>
                <w:highlight w:val="yellow"/>
                <w:rPrChange w:id="946" w:author="Schloter, Helene" w:date="2017-12-08T13:37:00Z">
                  <w:rPr>
                    <w:ins w:id="947" w:author="Schloter, Helene" w:date="2017-12-07T10:43:00Z"/>
                  </w:rPr>
                </w:rPrChange>
              </w:rPr>
            </w:pPr>
            <w:ins w:id="948" w:author="Schloter, Helene" w:date="2017-12-08T13:11:00Z">
              <w:r w:rsidRPr="0056058C">
                <w:rPr>
                  <w:highlight w:val="yellow"/>
                  <w:rPrChange w:id="949" w:author="Schloter, Helene" w:date="2017-12-08T13:37:00Z">
                    <w:rPr/>
                  </w:rPrChange>
                </w:rPr>
                <w:t>String</w:t>
              </w:r>
            </w:ins>
          </w:p>
        </w:tc>
        <w:tc>
          <w:tcPr>
            <w:tcW w:w="1134" w:type="dxa"/>
          </w:tcPr>
          <w:p w:rsidR="00554918" w:rsidRPr="0056058C" w:rsidRDefault="00AC3788">
            <w:pPr>
              <w:rPr>
                <w:ins w:id="950" w:author="Schloter, Helene" w:date="2017-12-07T10:43:00Z"/>
                <w:highlight w:val="yellow"/>
                <w:rPrChange w:id="951" w:author="Schloter, Helene" w:date="2017-12-08T13:37:00Z">
                  <w:rPr>
                    <w:ins w:id="952" w:author="Schloter, Helene" w:date="2017-12-07T10:43:00Z"/>
                  </w:rPr>
                </w:rPrChange>
              </w:rPr>
            </w:pPr>
            <w:ins w:id="953" w:author="Schloter, Helene" w:date="2017-12-08T13:11:00Z">
              <w:r w:rsidRPr="0056058C">
                <w:rPr>
                  <w:highlight w:val="yellow"/>
                  <w:rPrChange w:id="954" w:author="Schloter, Helene" w:date="2017-12-08T13:37:00Z">
                    <w:rPr/>
                  </w:rPrChange>
                </w:rPr>
                <w:t>Any string</w:t>
              </w:r>
            </w:ins>
          </w:p>
        </w:tc>
        <w:tc>
          <w:tcPr>
            <w:tcW w:w="992" w:type="dxa"/>
          </w:tcPr>
          <w:p w:rsidR="00554918" w:rsidRPr="0056058C" w:rsidRDefault="00AC3788" w:rsidP="00554918">
            <w:pPr>
              <w:rPr>
                <w:ins w:id="955" w:author="Schloter, Helene" w:date="2017-12-07T10:43:00Z"/>
                <w:highlight w:val="yellow"/>
                <w:rPrChange w:id="956" w:author="Schloter, Helene" w:date="2017-12-08T13:37:00Z">
                  <w:rPr>
                    <w:ins w:id="957" w:author="Schloter, Helene" w:date="2017-12-07T10:43:00Z"/>
                  </w:rPr>
                </w:rPrChange>
              </w:rPr>
            </w:pPr>
            <w:ins w:id="958" w:author="Schloter, Helene" w:date="2017-12-08T13:09:00Z">
              <w:r w:rsidRPr="0056058C">
                <w:rPr>
                  <w:highlight w:val="yellow"/>
                  <w:rPrChange w:id="959" w:author="Schloter, Helene" w:date="2017-12-08T13:37:00Z">
                    <w:rPr/>
                  </w:rPrChange>
                </w:rPr>
                <w:t>y</w:t>
              </w:r>
            </w:ins>
            <w:ins w:id="960" w:author="Schloter, Helene" w:date="2017-12-07T11:27:00Z">
              <w:r w:rsidR="00554918" w:rsidRPr="0056058C">
                <w:rPr>
                  <w:highlight w:val="yellow"/>
                  <w:rPrChange w:id="961" w:author="Schloter, Helene" w:date="2017-12-08T13:37:00Z">
                    <w:rPr/>
                  </w:rPrChange>
                </w:rPr>
                <w:t>es</w:t>
              </w:r>
            </w:ins>
            <w:ins w:id="962" w:author="Schloter, Helene" w:date="2017-12-08T13:09:00Z">
              <w:r w:rsidRPr="0056058C">
                <w:rPr>
                  <w:highlight w:val="yellow"/>
                  <w:rPrChange w:id="963" w:author="Schloter, Helene" w:date="2017-12-08T13:37:00Z">
                    <w:rPr/>
                  </w:rPrChange>
                </w:rPr>
                <w:t xml:space="preserve"> /</w:t>
              </w:r>
            </w:ins>
            <w:ins w:id="964" w:author="Schloter, Helene" w:date="2017-12-08T13:10:00Z">
              <w:r w:rsidRPr="0056058C">
                <w:rPr>
                  <w:highlight w:val="yellow"/>
                  <w:rPrChange w:id="965" w:author="Schloter, Helene" w:date="2017-12-08T13:37:00Z">
                    <w:rPr/>
                  </w:rPrChange>
                </w:rPr>
                <w:t xml:space="preserve"> </w:t>
              </w:r>
            </w:ins>
            <w:ins w:id="966" w:author="Schloter, Helene" w:date="2017-12-08T13:09:00Z">
              <w:r w:rsidRPr="0056058C">
                <w:rPr>
                  <w:highlight w:val="yellow"/>
                  <w:rPrChange w:id="967" w:author="Schloter, Helene" w:date="2017-12-08T13:37:00Z">
                    <w:rPr/>
                  </w:rPrChange>
                </w:rPr>
                <w:t>no</w:t>
              </w:r>
            </w:ins>
          </w:p>
        </w:tc>
        <w:tc>
          <w:tcPr>
            <w:tcW w:w="4111" w:type="dxa"/>
          </w:tcPr>
          <w:p w:rsidR="00554918" w:rsidRPr="0056058C" w:rsidRDefault="00AC3788" w:rsidP="00AC3788">
            <w:pPr>
              <w:rPr>
                <w:ins w:id="968" w:author="Schloter, Helene" w:date="2017-12-07T10:43:00Z"/>
                <w:highlight w:val="yellow"/>
                <w:rPrChange w:id="969" w:author="Schloter, Helene" w:date="2017-12-08T13:37:00Z">
                  <w:rPr>
                    <w:ins w:id="970" w:author="Schloter, Helene" w:date="2017-12-07T10:43:00Z"/>
                  </w:rPr>
                </w:rPrChange>
              </w:rPr>
              <w:pPrChange w:id="971" w:author="Schloter, Helene" w:date="2017-12-08T13:10:00Z">
                <w:pPr/>
              </w:pPrChange>
            </w:pPr>
            <w:proofErr w:type="spellStart"/>
            <w:ins w:id="972" w:author="Schloter, Helene" w:date="2017-12-08T13:10:00Z">
              <w:r w:rsidRPr="0056058C">
                <w:rPr>
                  <w:highlight w:val="yellow"/>
                  <w:rPrChange w:id="973" w:author="Schloter, Helene" w:date="2017-12-08T13:37:00Z">
                    <w:rPr/>
                  </w:rPrChange>
                </w:rPr>
                <w:t>Topbarcode</w:t>
              </w:r>
              <w:proofErr w:type="spellEnd"/>
              <w:r w:rsidRPr="0056058C">
                <w:rPr>
                  <w:highlight w:val="yellow"/>
                  <w:rPrChange w:id="974" w:author="Schloter, Helene" w:date="2017-12-08T13:37:00Z">
                    <w:rPr/>
                  </w:rPrChange>
                </w:rPr>
                <w:t xml:space="preserve">. Either Top- or Bottom barcode must be in the </w:t>
              </w:r>
              <w:proofErr w:type="spellStart"/>
              <w:r w:rsidRPr="0056058C">
                <w:rPr>
                  <w:highlight w:val="yellow"/>
                  <w:rPrChange w:id="975" w:author="Schloter, Helene" w:date="2017-12-08T13:37:00Z">
                    <w:rPr/>
                  </w:rPrChange>
                </w:rPr>
                <w:t>telegramm</w:t>
              </w:r>
              <w:proofErr w:type="spellEnd"/>
              <w:r w:rsidRPr="0056058C">
                <w:rPr>
                  <w:highlight w:val="yellow"/>
                  <w:rPrChange w:id="976" w:author="Schloter, Helene" w:date="2017-12-08T13:37:00Z">
                    <w:rPr/>
                  </w:rPrChange>
                </w:rPr>
                <w:t>.</w:t>
              </w:r>
            </w:ins>
          </w:p>
        </w:tc>
      </w:tr>
      <w:tr w:rsidR="00AC3788" w:rsidRPr="0056058C" w:rsidTr="007720FF">
        <w:trPr>
          <w:ins w:id="977" w:author="Schloter, Helene" w:date="2017-12-07T11:27:00Z"/>
        </w:trPr>
        <w:tc>
          <w:tcPr>
            <w:tcW w:w="2055" w:type="dxa"/>
          </w:tcPr>
          <w:p w:rsidR="00AC3788" w:rsidRPr="0056058C" w:rsidRDefault="00AC3788" w:rsidP="00AC3788">
            <w:pPr>
              <w:rPr>
                <w:ins w:id="978" w:author="Schloter, Helene" w:date="2017-12-07T11:27:00Z"/>
                <w:noProof/>
                <w:highlight w:val="yellow"/>
                <w:lang w:val="de-DE" w:eastAsia="de-DE"/>
                <w:rPrChange w:id="979" w:author="Schloter, Helene" w:date="2017-12-08T13:37:00Z">
                  <w:rPr>
                    <w:ins w:id="980" w:author="Schloter, Helene" w:date="2017-12-07T11:27:00Z"/>
                    <w:noProof/>
                    <w:lang w:val="de-DE" w:eastAsia="de-DE"/>
                  </w:rPr>
                </w:rPrChange>
              </w:rPr>
            </w:pPr>
            <w:ins w:id="981" w:author="Schloter, Helene" w:date="2017-12-07T11:27:00Z">
              <w:r w:rsidRPr="0056058C">
                <w:rPr>
                  <w:noProof/>
                  <w:highlight w:val="yellow"/>
                  <w:lang w:val="de-DE" w:eastAsia="de-DE"/>
                  <w:rPrChange w:id="982" w:author="Schloter, Helene" w:date="2017-12-08T13:37:00Z">
                    <w:rPr>
                      <w:noProof/>
                      <w:lang w:val="de-DE" w:eastAsia="de-DE"/>
                    </w:rPr>
                  </w:rPrChange>
                </w:rPr>
                <w:drawing>
                  <wp:inline distT="0" distB="0" distL="0" distR="0" wp14:anchorId="2DB3D987" wp14:editId="67ACC8D6">
                    <wp:extent cx="116840" cy="131445"/>
                    <wp:effectExtent l="0" t="0" r="0" b="1905"/>
                    <wp:docPr id="6144"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56058C">
                <w:rPr>
                  <w:highlight w:val="yellow"/>
                  <w:rPrChange w:id="983" w:author="Schloter, Helene" w:date="2017-12-08T13:37:00Z">
                    <w:rPr/>
                  </w:rPrChange>
                </w:rPr>
                <w:t>BottomBarcode</w:t>
              </w:r>
              <w:proofErr w:type="spellEnd"/>
            </w:ins>
          </w:p>
        </w:tc>
        <w:tc>
          <w:tcPr>
            <w:tcW w:w="992" w:type="dxa"/>
          </w:tcPr>
          <w:p w:rsidR="00AC3788" w:rsidRPr="0056058C" w:rsidRDefault="00AC3788" w:rsidP="00AC3788">
            <w:pPr>
              <w:rPr>
                <w:ins w:id="984" w:author="Schloter, Helene" w:date="2017-12-07T11:27:00Z"/>
                <w:noProof/>
                <w:highlight w:val="yellow"/>
                <w:lang w:val="de-DE" w:eastAsia="de-DE"/>
                <w:rPrChange w:id="985" w:author="Schloter, Helene" w:date="2017-12-08T13:37:00Z">
                  <w:rPr>
                    <w:ins w:id="986" w:author="Schloter, Helene" w:date="2017-12-07T11:27:00Z"/>
                    <w:noProof/>
                    <w:lang w:val="de-DE" w:eastAsia="de-DE"/>
                  </w:rPr>
                </w:rPrChange>
              </w:rPr>
            </w:pPr>
            <w:ins w:id="987" w:author="Schloter, Helene" w:date="2017-12-08T13:11:00Z">
              <w:r w:rsidRPr="0056058C">
                <w:rPr>
                  <w:highlight w:val="yellow"/>
                  <w:rPrChange w:id="988" w:author="Schloter, Helene" w:date="2017-12-08T13:37:00Z">
                    <w:rPr/>
                  </w:rPrChange>
                </w:rPr>
                <w:t>String</w:t>
              </w:r>
            </w:ins>
          </w:p>
        </w:tc>
        <w:tc>
          <w:tcPr>
            <w:tcW w:w="1134" w:type="dxa"/>
          </w:tcPr>
          <w:p w:rsidR="00AC3788" w:rsidRPr="0056058C" w:rsidRDefault="00AC3788" w:rsidP="00AC3788">
            <w:pPr>
              <w:rPr>
                <w:ins w:id="989" w:author="Schloter, Helene" w:date="2017-12-07T11:27:00Z"/>
                <w:noProof/>
                <w:highlight w:val="yellow"/>
                <w:lang w:val="de-DE" w:eastAsia="de-DE"/>
                <w:rPrChange w:id="990" w:author="Schloter, Helene" w:date="2017-12-08T13:37:00Z">
                  <w:rPr>
                    <w:ins w:id="991" w:author="Schloter, Helene" w:date="2017-12-07T11:27:00Z"/>
                    <w:noProof/>
                    <w:lang w:val="de-DE" w:eastAsia="de-DE"/>
                  </w:rPr>
                </w:rPrChange>
              </w:rPr>
            </w:pPr>
            <w:ins w:id="992" w:author="Schloter, Helene" w:date="2017-12-08T13:11:00Z">
              <w:r w:rsidRPr="0056058C">
                <w:rPr>
                  <w:highlight w:val="yellow"/>
                  <w:rPrChange w:id="993" w:author="Schloter, Helene" w:date="2017-12-08T13:37:00Z">
                    <w:rPr/>
                  </w:rPrChange>
                </w:rPr>
                <w:t>Any string</w:t>
              </w:r>
            </w:ins>
          </w:p>
        </w:tc>
        <w:tc>
          <w:tcPr>
            <w:tcW w:w="992" w:type="dxa"/>
          </w:tcPr>
          <w:p w:rsidR="00AC3788" w:rsidRPr="0056058C" w:rsidRDefault="00AA4016" w:rsidP="00AC3788">
            <w:pPr>
              <w:rPr>
                <w:ins w:id="994" w:author="Schloter, Helene" w:date="2017-12-07T11:27:00Z"/>
                <w:noProof/>
                <w:highlight w:val="yellow"/>
                <w:lang w:val="de-DE" w:eastAsia="de-DE"/>
                <w:rPrChange w:id="995" w:author="Schloter, Helene" w:date="2017-12-08T13:37:00Z">
                  <w:rPr>
                    <w:ins w:id="996" w:author="Schloter, Helene" w:date="2017-12-07T11:27:00Z"/>
                    <w:noProof/>
                    <w:lang w:val="de-DE" w:eastAsia="de-DE"/>
                  </w:rPr>
                </w:rPrChange>
              </w:rPr>
            </w:pPr>
            <w:ins w:id="997" w:author="Schloter, Helene" w:date="2017-12-08T13:11:00Z">
              <w:r w:rsidRPr="0056058C">
                <w:rPr>
                  <w:noProof/>
                  <w:highlight w:val="yellow"/>
                  <w:lang w:val="de-DE" w:eastAsia="de-DE"/>
                  <w:rPrChange w:id="998" w:author="Schloter, Helene" w:date="2017-12-08T13:37:00Z">
                    <w:rPr>
                      <w:noProof/>
                      <w:lang w:val="de-DE" w:eastAsia="de-DE"/>
                    </w:rPr>
                  </w:rPrChange>
                </w:rPr>
                <w:t>y</w:t>
              </w:r>
            </w:ins>
            <w:ins w:id="999" w:author="Schloter, Helene" w:date="2017-12-07T11:27:00Z">
              <w:r w:rsidR="00AC3788" w:rsidRPr="0056058C">
                <w:rPr>
                  <w:noProof/>
                  <w:highlight w:val="yellow"/>
                  <w:lang w:val="de-DE" w:eastAsia="de-DE"/>
                  <w:rPrChange w:id="1000" w:author="Schloter, Helene" w:date="2017-12-08T13:37:00Z">
                    <w:rPr>
                      <w:noProof/>
                      <w:lang w:val="de-DE" w:eastAsia="de-DE"/>
                    </w:rPr>
                  </w:rPrChange>
                </w:rPr>
                <w:t>es</w:t>
              </w:r>
            </w:ins>
            <w:ins w:id="1001" w:author="Schloter, Helene" w:date="2017-12-08T13:09:00Z">
              <w:r w:rsidR="00AC3788" w:rsidRPr="0056058C">
                <w:rPr>
                  <w:noProof/>
                  <w:highlight w:val="yellow"/>
                  <w:lang w:val="de-DE" w:eastAsia="de-DE"/>
                  <w:rPrChange w:id="1002" w:author="Schloter, Helene" w:date="2017-12-08T13:37:00Z">
                    <w:rPr>
                      <w:noProof/>
                      <w:lang w:val="de-DE" w:eastAsia="de-DE"/>
                    </w:rPr>
                  </w:rPrChange>
                </w:rPr>
                <w:t xml:space="preserve"> /</w:t>
              </w:r>
            </w:ins>
            <w:ins w:id="1003" w:author="Schloter, Helene" w:date="2017-12-08T13:10:00Z">
              <w:r w:rsidR="00AC3788" w:rsidRPr="0056058C">
                <w:rPr>
                  <w:noProof/>
                  <w:highlight w:val="yellow"/>
                  <w:lang w:val="de-DE" w:eastAsia="de-DE"/>
                  <w:rPrChange w:id="1004" w:author="Schloter, Helene" w:date="2017-12-08T13:37:00Z">
                    <w:rPr>
                      <w:noProof/>
                      <w:lang w:val="de-DE" w:eastAsia="de-DE"/>
                    </w:rPr>
                  </w:rPrChange>
                </w:rPr>
                <w:t xml:space="preserve"> </w:t>
              </w:r>
            </w:ins>
            <w:ins w:id="1005" w:author="Schloter, Helene" w:date="2017-12-08T13:09:00Z">
              <w:r w:rsidR="00AC3788" w:rsidRPr="0056058C">
                <w:rPr>
                  <w:noProof/>
                  <w:highlight w:val="yellow"/>
                  <w:lang w:val="de-DE" w:eastAsia="de-DE"/>
                  <w:rPrChange w:id="1006" w:author="Schloter, Helene" w:date="2017-12-08T13:37:00Z">
                    <w:rPr>
                      <w:noProof/>
                      <w:lang w:val="de-DE" w:eastAsia="de-DE"/>
                    </w:rPr>
                  </w:rPrChange>
                </w:rPr>
                <w:t>no</w:t>
              </w:r>
            </w:ins>
          </w:p>
        </w:tc>
        <w:tc>
          <w:tcPr>
            <w:tcW w:w="4111" w:type="dxa"/>
          </w:tcPr>
          <w:p w:rsidR="00AC3788" w:rsidRPr="0056058C" w:rsidRDefault="00AC3788" w:rsidP="00AC3788">
            <w:pPr>
              <w:rPr>
                <w:ins w:id="1007" w:author="Schloter, Helene" w:date="2017-12-07T11:27:00Z"/>
                <w:noProof/>
                <w:highlight w:val="yellow"/>
                <w:lang w:val="de-DE" w:eastAsia="de-DE"/>
                <w:rPrChange w:id="1008" w:author="Schloter, Helene" w:date="2017-12-08T13:37:00Z">
                  <w:rPr>
                    <w:ins w:id="1009" w:author="Schloter, Helene" w:date="2017-12-07T11:27:00Z"/>
                    <w:noProof/>
                    <w:lang w:val="de-DE" w:eastAsia="de-DE"/>
                  </w:rPr>
                </w:rPrChange>
              </w:rPr>
              <w:pPrChange w:id="1010" w:author="Schloter, Helene" w:date="2017-12-08T13:10:00Z">
                <w:pPr/>
              </w:pPrChange>
            </w:pPr>
            <w:proofErr w:type="spellStart"/>
            <w:ins w:id="1011" w:author="Schloter, Helene" w:date="2017-12-08T13:10:00Z">
              <w:r w:rsidRPr="0056058C">
                <w:rPr>
                  <w:highlight w:val="yellow"/>
                  <w:rPrChange w:id="1012" w:author="Schloter, Helene" w:date="2017-12-08T13:37:00Z">
                    <w:rPr/>
                  </w:rPrChange>
                </w:rPr>
                <w:t>Bottombarcode</w:t>
              </w:r>
              <w:proofErr w:type="spellEnd"/>
              <w:r w:rsidRPr="0056058C">
                <w:rPr>
                  <w:highlight w:val="yellow"/>
                  <w:rPrChange w:id="1013" w:author="Schloter, Helene" w:date="2017-12-08T13:37:00Z">
                    <w:rPr/>
                  </w:rPrChange>
                </w:rPr>
                <w:t xml:space="preserve">. Either Top- or Bottom barcode must be in the </w:t>
              </w:r>
              <w:proofErr w:type="spellStart"/>
              <w:r w:rsidRPr="0056058C">
                <w:rPr>
                  <w:highlight w:val="yellow"/>
                  <w:rPrChange w:id="1014" w:author="Schloter, Helene" w:date="2017-12-08T13:37:00Z">
                    <w:rPr/>
                  </w:rPrChange>
                </w:rPr>
                <w:t>telegramm</w:t>
              </w:r>
              <w:proofErr w:type="spellEnd"/>
              <w:r w:rsidRPr="0056058C">
                <w:rPr>
                  <w:highlight w:val="yellow"/>
                  <w:rPrChange w:id="1015" w:author="Schloter, Helene" w:date="2017-12-08T13:37:00Z">
                    <w:rPr/>
                  </w:rPrChange>
                </w:rPr>
                <w:t>.</w:t>
              </w:r>
            </w:ins>
          </w:p>
        </w:tc>
      </w:tr>
    </w:tbl>
    <w:p w:rsidR="008E72E2" w:rsidRPr="0056058C" w:rsidRDefault="00A3109F" w:rsidP="008E72E2">
      <w:pPr>
        <w:pStyle w:val="berschrift2"/>
        <w:tabs>
          <w:tab w:val="clear" w:pos="860"/>
        </w:tabs>
        <w:rPr>
          <w:ins w:id="1016" w:author="Schloter, Helene" w:date="2017-12-07T11:11:00Z"/>
          <w:highlight w:val="yellow"/>
          <w:rPrChange w:id="1017" w:author="Schloter, Helene" w:date="2017-12-08T13:37:00Z">
            <w:rPr>
              <w:ins w:id="1018" w:author="Schloter, Helene" w:date="2017-12-07T11:11:00Z"/>
            </w:rPr>
          </w:rPrChange>
        </w:rPr>
      </w:pPr>
      <w:ins w:id="1019" w:author="Schloter, Helene" w:date="2017-12-07T11:13:00Z">
        <w:r w:rsidRPr="0056058C">
          <w:rPr>
            <w:highlight w:val="yellow"/>
            <w:rPrChange w:id="1020" w:author="Schloter, Helene" w:date="2017-12-08T13:37:00Z">
              <w:rPr/>
            </w:rPrChange>
          </w:rPr>
          <w:t xml:space="preserve"> </w:t>
        </w:r>
      </w:ins>
      <w:proofErr w:type="spellStart"/>
      <w:ins w:id="1021" w:author="Schloter, Helene" w:date="2017-12-07T11:11:00Z">
        <w:r w:rsidR="008E72E2" w:rsidRPr="0056058C">
          <w:rPr>
            <w:highlight w:val="yellow"/>
            <w:rPrChange w:id="1022" w:author="Schloter, Helene" w:date="2017-12-08T13:37:00Z">
              <w:rPr/>
            </w:rPrChange>
          </w:rPr>
          <w:t>SendBoardInfo</w:t>
        </w:r>
        <w:proofErr w:type="spellEnd"/>
      </w:ins>
    </w:p>
    <w:p w:rsidR="008E72E2" w:rsidRPr="0056058C" w:rsidRDefault="008E72E2" w:rsidP="008E72E2">
      <w:pPr>
        <w:rPr>
          <w:ins w:id="1023" w:author="Schloter, Helene" w:date="2017-12-07T11:11:00Z"/>
          <w:highlight w:val="yellow"/>
          <w:rPrChange w:id="1024" w:author="Schloter, Helene" w:date="2017-12-08T13:37:00Z">
            <w:rPr>
              <w:ins w:id="1025" w:author="Schloter, Helene" w:date="2017-12-07T11:11:00Z"/>
            </w:rPr>
          </w:rPrChange>
        </w:rPr>
      </w:pPr>
      <w:ins w:id="1026" w:author="Schloter, Helene" w:date="2017-12-07T11:11:00Z">
        <w:r w:rsidRPr="0056058C">
          <w:rPr>
            <w:highlight w:val="yellow"/>
            <w:rPrChange w:id="1027" w:author="Schloter, Helene" w:date="2017-12-08T13:37:00Z">
              <w:rPr/>
            </w:rPrChange>
          </w:rPr>
          <w:t xml:space="preserve">The </w:t>
        </w:r>
        <w:proofErr w:type="spellStart"/>
        <w:r w:rsidRPr="0056058C">
          <w:rPr>
            <w:highlight w:val="yellow"/>
            <w:rPrChange w:id="1028" w:author="Schloter, Helene" w:date="2017-12-08T13:37:00Z">
              <w:rPr/>
            </w:rPrChange>
          </w:rPr>
          <w:t>SendBoardInfo</w:t>
        </w:r>
      </w:ins>
      <w:proofErr w:type="spellEnd"/>
      <w:ins w:id="1029" w:author="Schloter, Helene" w:date="2017-12-07T11:12:00Z">
        <w:r w:rsidRPr="0056058C">
          <w:rPr>
            <w:highlight w:val="yellow"/>
            <w:rPrChange w:id="1030" w:author="Schloter, Helene" w:date="2017-12-08T13:37:00Z">
              <w:rPr/>
            </w:rPrChange>
          </w:rPr>
          <w:t xml:space="preserve"> </w:t>
        </w:r>
      </w:ins>
      <w:ins w:id="1031" w:author="Schloter, Helene" w:date="2017-12-07T11:11:00Z">
        <w:r w:rsidRPr="0056058C">
          <w:rPr>
            <w:highlight w:val="yellow"/>
            <w:rPrChange w:id="1032" w:author="Schloter, Helene" w:date="2017-12-08T13:37:00Z">
              <w:rPr/>
            </w:rPrChange>
          </w:rPr>
          <w:t xml:space="preserve">message is sent to the </w:t>
        </w:r>
      </w:ins>
      <w:ins w:id="1033" w:author="Schloter, Helene" w:date="2017-12-07T11:12:00Z">
        <w:r w:rsidRPr="0056058C">
          <w:rPr>
            <w:highlight w:val="yellow"/>
            <w:rPrChange w:id="1034" w:author="Schloter, Helene" w:date="2017-12-08T13:37:00Z">
              <w:rPr/>
            </w:rPrChange>
          </w:rPr>
          <w:t>upstream</w:t>
        </w:r>
      </w:ins>
      <w:ins w:id="1035" w:author="Schloter, Helene" w:date="2017-12-07T11:11:00Z">
        <w:r w:rsidRPr="0056058C">
          <w:rPr>
            <w:highlight w:val="yellow"/>
            <w:rPrChange w:id="1036" w:author="Schloter, Helene" w:date="2017-12-08T13:37:00Z">
              <w:rPr/>
            </w:rPrChange>
          </w:rPr>
          <w:t xml:space="preserve"> machine </w:t>
        </w:r>
      </w:ins>
      <w:ins w:id="1037" w:author="Schloter, Helene" w:date="2017-12-07T11:12:00Z">
        <w:r w:rsidRPr="0056058C">
          <w:rPr>
            <w:highlight w:val="yellow"/>
            <w:rPrChange w:id="1038" w:author="Schloter, Helene" w:date="2017-12-08T13:37:00Z">
              <w:rPr/>
            </w:rPrChange>
          </w:rPr>
          <w:t>to send the information about a board that lost data</w:t>
        </w:r>
      </w:ins>
      <w:ins w:id="1039" w:author="Schloter, Helene" w:date="2017-12-07T11:11:00Z">
        <w:r w:rsidRPr="0056058C">
          <w:rPr>
            <w:highlight w:val="yellow"/>
            <w:rPrChange w:id="1040" w:author="Schloter, Helene" w:date="2017-12-08T13:37:00Z">
              <w:rPr/>
            </w:rPrChange>
          </w:rPr>
          <w:t xml:space="preserve"> (see Appendix 4.1.3)</w:t>
        </w:r>
      </w:ins>
      <w:ins w:id="1041" w:author="Schloter, Helene" w:date="2017-12-07T11:12:00Z">
        <w:r w:rsidRPr="0056058C">
          <w:rPr>
            <w:highlight w:val="yellow"/>
            <w:rPrChange w:id="1042" w:author="Schloter, Helene" w:date="2017-12-08T13:37:00Z">
              <w:rPr/>
            </w:rPrChange>
          </w:rPr>
          <w:t>.</w:t>
        </w:r>
      </w:ins>
      <w:ins w:id="1043" w:author="Schloter, Helene" w:date="2017-12-07T11:28:00Z">
        <w:r w:rsidR="00E676EB" w:rsidRPr="0056058C">
          <w:rPr>
            <w:highlight w:val="yellow"/>
            <w:rPrChange w:id="1044" w:author="Schloter, Helene" w:date="2017-12-08T13:37:00Z">
              <w:rPr/>
            </w:rPrChange>
          </w:rPr>
          <w:t xml:space="preserve"> </w:t>
        </w:r>
      </w:ins>
      <w:ins w:id="1045" w:author="Schloter, Helene" w:date="2017-12-08T13:24:00Z">
        <w:r w:rsidR="00515491" w:rsidRPr="0056058C">
          <w:rPr>
            <w:highlight w:val="yellow"/>
            <w:rPrChange w:id="1046" w:author="Schloter, Helene" w:date="2017-12-08T13:37:00Z">
              <w:rPr/>
            </w:rPrChange>
          </w:rPr>
          <w:t xml:space="preserve">If the machine couldn’t find the board information it will still send the </w:t>
        </w:r>
        <w:proofErr w:type="spellStart"/>
        <w:r w:rsidR="00515491" w:rsidRPr="0056058C">
          <w:rPr>
            <w:highlight w:val="yellow"/>
            <w:rPrChange w:id="1047" w:author="Schloter, Helene" w:date="2017-12-08T13:37:00Z">
              <w:rPr/>
            </w:rPrChange>
          </w:rPr>
          <w:t>SendBoardInfo</w:t>
        </w:r>
        <w:proofErr w:type="spellEnd"/>
        <w:r w:rsidR="00515491" w:rsidRPr="0056058C">
          <w:rPr>
            <w:highlight w:val="yellow"/>
            <w:rPrChange w:id="1048" w:author="Schloter, Helene" w:date="2017-12-08T13:37:00Z">
              <w:rPr/>
            </w:rPrChange>
          </w:rPr>
          <w:t xml:space="preserve"> Telegram</w:t>
        </w:r>
      </w:ins>
      <w:ins w:id="1049" w:author="Schloter, Helene" w:date="2017-12-08T13:25:00Z">
        <w:r w:rsidR="00515491" w:rsidRPr="0056058C">
          <w:rPr>
            <w:highlight w:val="yellow"/>
            <w:rPrChange w:id="1050" w:author="Schloter, Helene" w:date="2017-12-08T13:37:00Z">
              <w:rPr/>
            </w:rPrChange>
          </w:rPr>
          <w:t xml:space="preserve"> but without the </w:t>
        </w:r>
        <w:proofErr w:type="spellStart"/>
        <w:r w:rsidR="00515491" w:rsidRPr="0056058C">
          <w:rPr>
            <w:highlight w:val="yellow"/>
            <w:rPrChange w:id="1051" w:author="Schloter, Helene" w:date="2017-12-08T13:37:00Z">
              <w:rPr/>
            </w:rPrChange>
          </w:rPr>
          <w:t>BoardI</w:t>
        </w:r>
        <w:r w:rsidR="001C615E" w:rsidRPr="0056058C">
          <w:rPr>
            <w:highlight w:val="yellow"/>
            <w:rPrChange w:id="1052" w:author="Schloter, Helene" w:date="2017-12-08T13:37:00Z">
              <w:rPr/>
            </w:rPrChange>
          </w:rPr>
          <w:t>d</w:t>
        </w:r>
        <w:proofErr w:type="spellEnd"/>
        <w:r w:rsidR="001C615E" w:rsidRPr="0056058C">
          <w:rPr>
            <w:highlight w:val="yellow"/>
            <w:rPrChange w:id="1053" w:author="Schloter, Helene" w:date="2017-12-08T13:37:00Z">
              <w:rPr/>
            </w:rPrChange>
          </w:rPr>
          <w:t xml:space="preserve"> and </w:t>
        </w:r>
        <w:proofErr w:type="spellStart"/>
        <w:r w:rsidR="001C615E" w:rsidRPr="0056058C">
          <w:rPr>
            <w:highlight w:val="yellow"/>
            <w:rPrChange w:id="1054" w:author="Schloter, Helene" w:date="2017-12-08T13:37:00Z">
              <w:rPr/>
            </w:rPrChange>
          </w:rPr>
          <w:t>BoardCreatedBy</w:t>
        </w:r>
        <w:proofErr w:type="spellEnd"/>
        <w:r w:rsidR="00515491" w:rsidRPr="0056058C">
          <w:rPr>
            <w:highlight w:val="yellow"/>
            <w:rPrChange w:id="1055" w:author="Schloter, Helene" w:date="2017-12-08T13:37:00Z">
              <w:rPr/>
            </w:rPrChange>
          </w:rPr>
          <w:t xml:space="preserve"> Attribute</w:t>
        </w:r>
        <w:r w:rsidR="001C615E" w:rsidRPr="0056058C">
          <w:rPr>
            <w:highlight w:val="yellow"/>
            <w:rPrChange w:id="1056" w:author="Schloter, Helene" w:date="2017-12-08T13:37:00Z">
              <w:rPr/>
            </w:rPrChange>
          </w:rPr>
          <w:t>s</w:t>
        </w:r>
        <w:r w:rsidR="00515491" w:rsidRPr="0056058C">
          <w:rPr>
            <w:highlight w:val="yellow"/>
            <w:rPrChange w:id="1057" w:author="Schloter, Helene" w:date="2017-12-08T13:37:00Z">
              <w:rPr/>
            </w:rPrChange>
          </w:rPr>
          <w:t>.</w:t>
        </w:r>
      </w:ins>
    </w:p>
    <w:p w:rsidR="008E72E2" w:rsidRPr="0056058C" w:rsidRDefault="008E72E2" w:rsidP="008E72E2">
      <w:pPr>
        <w:rPr>
          <w:ins w:id="1058" w:author="Schloter, Helene" w:date="2017-12-07T11:11:00Z"/>
          <w:highlight w:val="yellow"/>
          <w:rPrChange w:id="1059" w:author="Schloter, Helene" w:date="2017-12-08T13:37:00Z">
            <w:rPr>
              <w:ins w:id="1060" w:author="Schloter, Helene" w:date="2017-12-07T11:11:00Z"/>
            </w:rPr>
          </w:rPrChange>
        </w:rPr>
      </w:pP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55"/>
        <w:gridCol w:w="992"/>
        <w:gridCol w:w="1134"/>
        <w:gridCol w:w="992"/>
        <w:gridCol w:w="4111"/>
      </w:tblGrid>
      <w:tr w:rsidR="008E72E2" w:rsidRPr="0056058C" w:rsidTr="007720FF">
        <w:trPr>
          <w:ins w:id="1061" w:author="Schloter, Helene" w:date="2017-12-07T11:11:00Z"/>
        </w:trPr>
        <w:tc>
          <w:tcPr>
            <w:tcW w:w="2055" w:type="dxa"/>
            <w:shd w:val="clear" w:color="auto" w:fill="D9D9D9"/>
          </w:tcPr>
          <w:p w:rsidR="008E72E2" w:rsidRPr="0056058C" w:rsidRDefault="008E72E2" w:rsidP="007720FF">
            <w:pPr>
              <w:rPr>
                <w:ins w:id="1062" w:author="Schloter, Helene" w:date="2017-12-07T11:11:00Z"/>
                <w:b/>
                <w:highlight w:val="yellow"/>
                <w:u w:val="single"/>
                <w:rPrChange w:id="1063" w:author="Schloter, Helene" w:date="2017-12-08T13:37:00Z">
                  <w:rPr>
                    <w:ins w:id="1064" w:author="Schloter, Helene" w:date="2017-12-07T11:11:00Z"/>
                    <w:b/>
                    <w:u w:val="single"/>
                  </w:rPr>
                </w:rPrChange>
              </w:rPr>
            </w:pPr>
            <w:proofErr w:type="spellStart"/>
            <w:ins w:id="1065" w:author="Schloter, Helene" w:date="2017-12-07T11:11:00Z">
              <w:r w:rsidRPr="0056058C">
                <w:rPr>
                  <w:b/>
                  <w:highlight w:val="yellow"/>
                  <w:rPrChange w:id="1066" w:author="Schloter, Helene" w:date="2017-12-08T13:37:00Z">
                    <w:rPr>
                      <w:b/>
                    </w:rPr>
                  </w:rPrChange>
                </w:rPr>
                <w:t>BoardAvailable</w:t>
              </w:r>
              <w:proofErr w:type="spellEnd"/>
            </w:ins>
          </w:p>
        </w:tc>
        <w:tc>
          <w:tcPr>
            <w:tcW w:w="992" w:type="dxa"/>
            <w:shd w:val="clear" w:color="auto" w:fill="D9D9D9"/>
          </w:tcPr>
          <w:p w:rsidR="008E72E2" w:rsidRPr="0056058C" w:rsidRDefault="008E72E2" w:rsidP="007720FF">
            <w:pPr>
              <w:rPr>
                <w:ins w:id="1067" w:author="Schloter, Helene" w:date="2017-12-07T11:11:00Z"/>
                <w:b/>
                <w:highlight w:val="yellow"/>
                <w:rPrChange w:id="1068" w:author="Schloter, Helene" w:date="2017-12-08T13:37:00Z">
                  <w:rPr>
                    <w:ins w:id="1069" w:author="Schloter, Helene" w:date="2017-12-07T11:11:00Z"/>
                    <w:b/>
                  </w:rPr>
                </w:rPrChange>
              </w:rPr>
            </w:pPr>
            <w:ins w:id="1070" w:author="Schloter, Helene" w:date="2017-12-07T11:11:00Z">
              <w:r w:rsidRPr="0056058C">
                <w:rPr>
                  <w:b/>
                  <w:highlight w:val="yellow"/>
                  <w:rPrChange w:id="1071" w:author="Schloter, Helene" w:date="2017-12-08T13:37:00Z">
                    <w:rPr>
                      <w:b/>
                    </w:rPr>
                  </w:rPrChange>
                </w:rPr>
                <w:t>Type</w:t>
              </w:r>
            </w:ins>
          </w:p>
        </w:tc>
        <w:tc>
          <w:tcPr>
            <w:tcW w:w="1134" w:type="dxa"/>
            <w:shd w:val="clear" w:color="auto" w:fill="D9D9D9"/>
          </w:tcPr>
          <w:p w:rsidR="008E72E2" w:rsidRPr="0056058C" w:rsidRDefault="008E72E2" w:rsidP="007720FF">
            <w:pPr>
              <w:rPr>
                <w:ins w:id="1072" w:author="Schloter, Helene" w:date="2017-12-07T11:11:00Z"/>
                <w:b/>
                <w:highlight w:val="yellow"/>
                <w:rPrChange w:id="1073" w:author="Schloter, Helene" w:date="2017-12-08T13:37:00Z">
                  <w:rPr>
                    <w:ins w:id="1074" w:author="Schloter, Helene" w:date="2017-12-07T11:11:00Z"/>
                    <w:b/>
                  </w:rPr>
                </w:rPrChange>
              </w:rPr>
            </w:pPr>
            <w:ins w:id="1075" w:author="Schloter, Helene" w:date="2017-12-07T11:11:00Z">
              <w:r w:rsidRPr="0056058C">
                <w:rPr>
                  <w:b/>
                  <w:highlight w:val="yellow"/>
                  <w:rPrChange w:id="1076" w:author="Schloter, Helene" w:date="2017-12-08T13:37:00Z">
                    <w:rPr>
                      <w:b/>
                    </w:rPr>
                  </w:rPrChange>
                </w:rPr>
                <w:t>Range</w:t>
              </w:r>
            </w:ins>
          </w:p>
        </w:tc>
        <w:tc>
          <w:tcPr>
            <w:tcW w:w="992" w:type="dxa"/>
            <w:shd w:val="clear" w:color="auto" w:fill="D9D9D9"/>
          </w:tcPr>
          <w:p w:rsidR="008E72E2" w:rsidRPr="0056058C" w:rsidRDefault="008E72E2" w:rsidP="007720FF">
            <w:pPr>
              <w:rPr>
                <w:ins w:id="1077" w:author="Schloter, Helene" w:date="2017-12-07T11:11:00Z"/>
                <w:b/>
                <w:highlight w:val="yellow"/>
                <w:rPrChange w:id="1078" w:author="Schloter, Helene" w:date="2017-12-08T13:37:00Z">
                  <w:rPr>
                    <w:ins w:id="1079" w:author="Schloter, Helene" w:date="2017-12-07T11:11:00Z"/>
                    <w:b/>
                  </w:rPr>
                </w:rPrChange>
              </w:rPr>
            </w:pPr>
            <w:ins w:id="1080" w:author="Schloter, Helene" w:date="2017-12-07T11:11:00Z">
              <w:r w:rsidRPr="0056058C">
                <w:rPr>
                  <w:b/>
                  <w:highlight w:val="yellow"/>
                  <w:rPrChange w:id="1081" w:author="Schloter, Helene" w:date="2017-12-08T13:37:00Z">
                    <w:rPr>
                      <w:b/>
                    </w:rPr>
                  </w:rPrChange>
                </w:rPr>
                <w:t>Optional</w:t>
              </w:r>
            </w:ins>
          </w:p>
        </w:tc>
        <w:tc>
          <w:tcPr>
            <w:tcW w:w="4111" w:type="dxa"/>
            <w:shd w:val="clear" w:color="auto" w:fill="D9D9D9"/>
          </w:tcPr>
          <w:p w:rsidR="008E72E2" w:rsidRPr="0056058C" w:rsidRDefault="008E72E2" w:rsidP="007720FF">
            <w:pPr>
              <w:rPr>
                <w:ins w:id="1082" w:author="Schloter, Helene" w:date="2017-12-07T11:11:00Z"/>
                <w:b/>
                <w:highlight w:val="yellow"/>
                <w:rPrChange w:id="1083" w:author="Schloter, Helene" w:date="2017-12-08T13:37:00Z">
                  <w:rPr>
                    <w:ins w:id="1084" w:author="Schloter, Helene" w:date="2017-12-07T11:11:00Z"/>
                    <w:b/>
                  </w:rPr>
                </w:rPrChange>
              </w:rPr>
            </w:pPr>
            <w:ins w:id="1085" w:author="Schloter, Helene" w:date="2017-12-07T11:11:00Z">
              <w:r w:rsidRPr="0056058C">
                <w:rPr>
                  <w:b/>
                  <w:highlight w:val="yellow"/>
                  <w:rPrChange w:id="1086" w:author="Schloter, Helene" w:date="2017-12-08T13:37:00Z">
                    <w:rPr>
                      <w:b/>
                    </w:rPr>
                  </w:rPrChange>
                </w:rPr>
                <w:t>Description</w:t>
              </w:r>
            </w:ins>
          </w:p>
        </w:tc>
      </w:tr>
      <w:tr w:rsidR="008E72E2" w:rsidRPr="0056058C" w:rsidTr="007720FF">
        <w:trPr>
          <w:ins w:id="1087" w:author="Schloter, Helene" w:date="2017-12-07T11:11:00Z"/>
        </w:trPr>
        <w:tc>
          <w:tcPr>
            <w:tcW w:w="2055" w:type="dxa"/>
          </w:tcPr>
          <w:p w:rsidR="008E72E2" w:rsidRPr="0056058C" w:rsidRDefault="008E72E2" w:rsidP="007720FF">
            <w:pPr>
              <w:rPr>
                <w:ins w:id="1088" w:author="Schloter, Helene" w:date="2017-12-07T11:11:00Z"/>
                <w:highlight w:val="yellow"/>
                <w:rPrChange w:id="1089" w:author="Schloter, Helene" w:date="2017-12-08T13:37:00Z">
                  <w:rPr>
                    <w:ins w:id="1090" w:author="Schloter, Helene" w:date="2017-12-07T11:11:00Z"/>
                  </w:rPr>
                </w:rPrChange>
              </w:rPr>
            </w:pPr>
            <w:ins w:id="1091" w:author="Schloter, Helene" w:date="2017-12-07T11:11:00Z">
              <w:r w:rsidRPr="0056058C">
                <w:rPr>
                  <w:noProof/>
                  <w:highlight w:val="yellow"/>
                  <w:lang w:val="de-DE" w:eastAsia="de-DE"/>
                  <w:rPrChange w:id="1092" w:author="Schloter, Helene" w:date="2017-12-08T13:37:00Z">
                    <w:rPr>
                      <w:noProof/>
                      <w:lang w:val="de-DE" w:eastAsia="de-DE"/>
                    </w:rPr>
                  </w:rPrChange>
                </w:rPr>
                <w:drawing>
                  <wp:inline distT="0" distB="0" distL="0" distR="0" wp14:anchorId="7877FDF7" wp14:editId="2E56E84A">
                    <wp:extent cx="116840" cy="131445"/>
                    <wp:effectExtent l="0" t="0" r="0" b="1905"/>
                    <wp:docPr id="4106"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56058C">
                <w:rPr>
                  <w:highlight w:val="yellow"/>
                  <w:rPrChange w:id="1093" w:author="Schloter, Helene" w:date="2017-12-08T13:37:00Z">
                    <w:rPr/>
                  </w:rPrChange>
                </w:rPr>
                <w:t>BoardId</w:t>
              </w:r>
              <w:proofErr w:type="spellEnd"/>
            </w:ins>
          </w:p>
        </w:tc>
        <w:tc>
          <w:tcPr>
            <w:tcW w:w="992" w:type="dxa"/>
          </w:tcPr>
          <w:p w:rsidR="008E72E2" w:rsidRPr="0056058C" w:rsidRDefault="008E72E2" w:rsidP="007720FF">
            <w:pPr>
              <w:rPr>
                <w:ins w:id="1094" w:author="Schloter, Helene" w:date="2017-12-07T11:11:00Z"/>
                <w:highlight w:val="yellow"/>
                <w:rPrChange w:id="1095" w:author="Schloter, Helene" w:date="2017-12-08T13:37:00Z">
                  <w:rPr>
                    <w:ins w:id="1096" w:author="Schloter, Helene" w:date="2017-12-07T11:11:00Z"/>
                  </w:rPr>
                </w:rPrChange>
              </w:rPr>
            </w:pPr>
            <w:ins w:id="1097" w:author="Schloter, Helene" w:date="2017-12-07T11:11:00Z">
              <w:r w:rsidRPr="0056058C">
                <w:rPr>
                  <w:highlight w:val="yellow"/>
                  <w:rPrChange w:id="1098" w:author="Schloter, Helene" w:date="2017-12-08T13:37:00Z">
                    <w:rPr/>
                  </w:rPrChange>
                </w:rPr>
                <w:t>string</w:t>
              </w:r>
            </w:ins>
          </w:p>
        </w:tc>
        <w:tc>
          <w:tcPr>
            <w:tcW w:w="1134" w:type="dxa"/>
          </w:tcPr>
          <w:p w:rsidR="008E72E2" w:rsidRPr="0056058C" w:rsidRDefault="008E72E2" w:rsidP="007720FF">
            <w:pPr>
              <w:rPr>
                <w:ins w:id="1099" w:author="Schloter, Helene" w:date="2017-12-07T11:11:00Z"/>
                <w:highlight w:val="yellow"/>
                <w:rPrChange w:id="1100" w:author="Schloter, Helene" w:date="2017-12-08T13:37:00Z">
                  <w:rPr>
                    <w:ins w:id="1101" w:author="Schloter, Helene" w:date="2017-12-07T11:11:00Z"/>
                  </w:rPr>
                </w:rPrChange>
              </w:rPr>
            </w:pPr>
            <w:ins w:id="1102" w:author="Schloter, Helene" w:date="2017-12-07T11:11:00Z">
              <w:r w:rsidRPr="0056058C">
                <w:rPr>
                  <w:highlight w:val="yellow"/>
                  <w:rPrChange w:id="1103" w:author="Schloter, Helene" w:date="2017-12-08T13:37:00Z">
                    <w:rPr/>
                  </w:rPrChange>
                </w:rPr>
                <w:t>GUID</w:t>
              </w:r>
            </w:ins>
          </w:p>
        </w:tc>
        <w:tc>
          <w:tcPr>
            <w:tcW w:w="992" w:type="dxa"/>
          </w:tcPr>
          <w:p w:rsidR="008E72E2" w:rsidRPr="0056058C" w:rsidRDefault="001F3830" w:rsidP="007720FF">
            <w:pPr>
              <w:rPr>
                <w:ins w:id="1104" w:author="Schloter, Helene" w:date="2017-12-07T11:11:00Z"/>
                <w:highlight w:val="yellow"/>
                <w:rPrChange w:id="1105" w:author="Schloter, Helene" w:date="2017-12-08T13:37:00Z">
                  <w:rPr>
                    <w:ins w:id="1106" w:author="Schloter, Helene" w:date="2017-12-07T11:11:00Z"/>
                  </w:rPr>
                </w:rPrChange>
              </w:rPr>
            </w:pPr>
            <w:ins w:id="1107" w:author="Schloter, Helene" w:date="2017-12-08T13:25:00Z">
              <w:r w:rsidRPr="0056058C">
                <w:rPr>
                  <w:highlight w:val="yellow"/>
                  <w:rPrChange w:id="1108" w:author="Schloter, Helene" w:date="2017-12-08T13:37:00Z">
                    <w:rPr/>
                  </w:rPrChange>
                </w:rPr>
                <w:t>y</w:t>
              </w:r>
            </w:ins>
            <w:ins w:id="1109" w:author="Schloter, Helene" w:date="2017-12-07T11:40:00Z">
              <w:r w:rsidR="00A167F8" w:rsidRPr="0056058C">
                <w:rPr>
                  <w:highlight w:val="yellow"/>
                  <w:rPrChange w:id="1110" w:author="Schloter, Helene" w:date="2017-12-08T13:37:00Z">
                    <w:rPr/>
                  </w:rPrChange>
                </w:rPr>
                <w:t>es</w:t>
              </w:r>
            </w:ins>
            <w:ins w:id="1111" w:author="Schloter, Helene" w:date="2017-12-08T13:25:00Z">
              <w:r w:rsidR="00515491" w:rsidRPr="0056058C">
                <w:rPr>
                  <w:highlight w:val="yellow"/>
                  <w:rPrChange w:id="1112" w:author="Schloter, Helene" w:date="2017-12-08T13:37:00Z">
                    <w:rPr/>
                  </w:rPrChange>
                </w:rPr>
                <w:t xml:space="preserve"> / no</w:t>
              </w:r>
            </w:ins>
          </w:p>
        </w:tc>
        <w:tc>
          <w:tcPr>
            <w:tcW w:w="4111" w:type="dxa"/>
          </w:tcPr>
          <w:p w:rsidR="008E72E2" w:rsidRPr="0056058C" w:rsidRDefault="008E72E2" w:rsidP="00D733FF">
            <w:pPr>
              <w:rPr>
                <w:ins w:id="1113" w:author="Schloter, Helene" w:date="2017-12-07T11:11:00Z"/>
                <w:highlight w:val="yellow"/>
                <w:rPrChange w:id="1114" w:author="Schloter, Helene" w:date="2017-12-08T13:37:00Z">
                  <w:rPr>
                    <w:ins w:id="1115" w:author="Schloter, Helene" w:date="2017-12-07T11:11:00Z"/>
                  </w:rPr>
                </w:rPrChange>
              </w:rPr>
              <w:pPrChange w:id="1116" w:author="Schloter, Helene" w:date="2017-12-08T13:23:00Z">
                <w:pPr/>
              </w:pPrChange>
            </w:pPr>
            <w:ins w:id="1117" w:author="Schloter, Helene" w:date="2017-12-07T11:11:00Z">
              <w:r w:rsidRPr="0056058C">
                <w:rPr>
                  <w:highlight w:val="yellow"/>
                  <w:rPrChange w:id="1118" w:author="Schloter, Helene" w:date="2017-12-08T13:37:00Z">
                    <w:rPr/>
                  </w:rPrChange>
                </w:rPr>
                <w:t>Indicating the ID of the board that will be handed over as next or of the board, which data is requested /</w:t>
              </w:r>
            </w:ins>
            <w:ins w:id="1119" w:author="Schloter, Helene" w:date="2017-12-08T13:23:00Z">
              <w:r w:rsidR="00D733FF" w:rsidRPr="0056058C">
                <w:rPr>
                  <w:highlight w:val="yellow"/>
                  <w:rPrChange w:id="1120" w:author="Schloter, Helene" w:date="2017-12-08T13:37:00Z">
                    <w:rPr/>
                  </w:rPrChange>
                </w:rPr>
                <w:t xml:space="preserve"> </w:t>
              </w:r>
            </w:ins>
            <w:ins w:id="1121" w:author="Schloter, Helene" w:date="2017-12-07T11:11:00Z">
              <w:r w:rsidRPr="0056058C">
                <w:rPr>
                  <w:highlight w:val="yellow"/>
                  <w:rPrChange w:id="1122" w:author="Schloter, Helene" w:date="2017-12-08T13:37:00Z">
                    <w:rPr/>
                  </w:rPrChange>
                </w:rPr>
                <w:t xml:space="preserve">send. </w:t>
              </w:r>
            </w:ins>
            <w:ins w:id="1123" w:author="Schloter, Helene" w:date="2017-12-08T13:23:00Z">
              <w:r w:rsidR="00D733FF" w:rsidRPr="0056058C">
                <w:rPr>
                  <w:highlight w:val="yellow"/>
                  <w:rPrChange w:id="1124" w:author="Schloter, Helene" w:date="2017-12-08T13:37:00Z">
                    <w:rPr/>
                  </w:rPrChange>
                </w:rPr>
                <w:t>Thi</w:t>
              </w:r>
            </w:ins>
            <w:ins w:id="1125" w:author="Schloter, Helene" w:date="2017-12-08T13:24:00Z">
              <w:r w:rsidR="00D733FF" w:rsidRPr="0056058C">
                <w:rPr>
                  <w:highlight w:val="yellow"/>
                  <w:rPrChange w:id="1126" w:author="Schloter, Helene" w:date="2017-12-08T13:37:00Z">
                    <w:rPr/>
                  </w:rPrChange>
                </w:rPr>
                <w:t xml:space="preserve">s attribute will not be send if the board </w:t>
              </w:r>
              <w:r w:rsidR="007748A3" w:rsidRPr="0056058C">
                <w:rPr>
                  <w:highlight w:val="yellow"/>
                  <w:rPrChange w:id="1127" w:author="Schloter, Helene" w:date="2017-12-08T13:37:00Z">
                    <w:rPr/>
                  </w:rPrChange>
                </w:rPr>
                <w:t xml:space="preserve">information </w:t>
              </w:r>
              <w:r w:rsidR="00D733FF" w:rsidRPr="0056058C">
                <w:rPr>
                  <w:highlight w:val="yellow"/>
                  <w:rPrChange w:id="1128" w:author="Schloter, Helene" w:date="2017-12-08T13:37:00Z">
                    <w:rPr/>
                  </w:rPrChange>
                </w:rPr>
                <w:t>was not found.</w:t>
              </w:r>
            </w:ins>
          </w:p>
        </w:tc>
      </w:tr>
      <w:tr w:rsidR="00333642" w:rsidRPr="0056058C" w:rsidTr="007720FF">
        <w:trPr>
          <w:ins w:id="1129" w:author="Schloter, Helene" w:date="2017-12-07T11:11:00Z"/>
        </w:trPr>
        <w:tc>
          <w:tcPr>
            <w:tcW w:w="2055" w:type="dxa"/>
          </w:tcPr>
          <w:p w:rsidR="00333642" w:rsidRPr="0056058C" w:rsidRDefault="00333642" w:rsidP="007720FF">
            <w:pPr>
              <w:rPr>
                <w:ins w:id="1130" w:author="Schloter, Helene" w:date="2017-12-07T11:11:00Z"/>
                <w:highlight w:val="yellow"/>
                <w:lang w:eastAsia="de-DE"/>
                <w:rPrChange w:id="1131" w:author="Schloter, Helene" w:date="2017-12-08T13:37:00Z">
                  <w:rPr>
                    <w:ins w:id="1132" w:author="Schloter, Helene" w:date="2017-12-07T11:11:00Z"/>
                    <w:lang w:eastAsia="de-DE"/>
                  </w:rPr>
                </w:rPrChange>
              </w:rPr>
            </w:pPr>
            <w:ins w:id="1133" w:author="Schloter, Helene" w:date="2017-12-07T11:37:00Z">
              <w:r w:rsidRPr="0056058C">
                <w:rPr>
                  <w:noProof/>
                  <w:highlight w:val="yellow"/>
                  <w:lang w:val="de-DE" w:eastAsia="de-DE"/>
                  <w:rPrChange w:id="1134" w:author="Schloter, Helene" w:date="2017-12-08T13:37:00Z">
                    <w:rPr>
                      <w:noProof/>
                      <w:lang w:val="de-DE" w:eastAsia="de-DE"/>
                    </w:rPr>
                  </w:rPrChange>
                </w:rPr>
                <w:drawing>
                  <wp:inline distT="0" distB="0" distL="0" distR="0" wp14:anchorId="682E70DB" wp14:editId="58AC7ADE">
                    <wp:extent cx="116840" cy="131445"/>
                    <wp:effectExtent l="0" t="0" r="0" b="1905"/>
                    <wp:docPr id="6145"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56058C">
                <w:rPr>
                  <w:highlight w:val="yellow"/>
                  <w:rPrChange w:id="1135" w:author="Schloter, Helene" w:date="2017-12-08T13:37:00Z">
                    <w:rPr/>
                  </w:rPrChange>
                </w:rPr>
                <w:t>BoardIdCreatedBy</w:t>
              </w:r>
            </w:ins>
            <w:proofErr w:type="spellEnd"/>
          </w:p>
        </w:tc>
        <w:tc>
          <w:tcPr>
            <w:tcW w:w="992" w:type="dxa"/>
          </w:tcPr>
          <w:p w:rsidR="00333642" w:rsidRPr="0056058C" w:rsidRDefault="00333642" w:rsidP="007720FF">
            <w:pPr>
              <w:rPr>
                <w:ins w:id="1136" w:author="Schloter, Helene" w:date="2017-12-07T11:11:00Z"/>
                <w:highlight w:val="yellow"/>
                <w:rPrChange w:id="1137" w:author="Schloter, Helene" w:date="2017-12-08T13:37:00Z">
                  <w:rPr>
                    <w:ins w:id="1138" w:author="Schloter, Helene" w:date="2017-12-07T11:11:00Z"/>
                  </w:rPr>
                </w:rPrChange>
              </w:rPr>
            </w:pPr>
            <w:ins w:id="1139" w:author="Schloter, Helene" w:date="2017-12-07T11:37:00Z">
              <w:r w:rsidRPr="0056058C">
                <w:rPr>
                  <w:highlight w:val="yellow"/>
                  <w:rPrChange w:id="1140" w:author="Schloter, Helene" w:date="2017-12-08T13:37:00Z">
                    <w:rPr/>
                  </w:rPrChange>
                </w:rPr>
                <w:t>string</w:t>
              </w:r>
            </w:ins>
          </w:p>
        </w:tc>
        <w:tc>
          <w:tcPr>
            <w:tcW w:w="1134" w:type="dxa"/>
          </w:tcPr>
          <w:p w:rsidR="00333642" w:rsidRPr="0056058C" w:rsidRDefault="00333642" w:rsidP="007720FF">
            <w:pPr>
              <w:rPr>
                <w:ins w:id="1141" w:author="Schloter, Helene" w:date="2017-12-07T11:11:00Z"/>
                <w:highlight w:val="yellow"/>
                <w:rPrChange w:id="1142" w:author="Schloter, Helene" w:date="2017-12-08T13:37:00Z">
                  <w:rPr>
                    <w:ins w:id="1143" w:author="Schloter, Helene" w:date="2017-12-07T11:11:00Z"/>
                  </w:rPr>
                </w:rPrChange>
              </w:rPr>
            </w:pPr>
            <w:ins w:id="1144" w:author="Schloter, Helene" w:date="2017-12-07T11:37:00Z">
              <w:r w:rsidRPr="0056058C">
                <w:rPr>
                  <w:highlight w:val="yellow"/>
                  <w:rPrChange w:id="1145" w:author="Schloter, Helene" w:date="2017-12-08T13:37:00Z">
                    <w:rPr/>
                  </w:rPrChange>
                </w:rPr>
                <w:t>non-empty string</w:t>
              </w:r>
            </w:ins>
          </w:p>
        </w:tc>
        <w:tc>
          <w:tcPr>
            <w:tcW w:w="992" w:type="dxa"/>
          </w:tcPr>
          <w:p w:rsidR="00333642" w:rsidRPr="0056058C" w:rsidRDefault="001C615E" w:rsidP="007720FF">
            <w:pPr>
              <w:rPr>
                <w:ins w:id="1146" w:author="Schloter, Helene" w:date="2017-12-07T11:11:00Z"/>
                <w:highlight w:val="yellow"/>
                <w:rPrChange w:id="1147" w:author="Schloter, Helene" w:date="2017-12-08T13:37:00Z">
                  <w:rPr>
                    <w:ins w:id="1148" w:author="Schloter, Helene" w:date="2017-12-07T11:11:00Z"/>
                  </w:rPr>
                </w:rPrChange>
              </w:rPr>
            </w:pPr>
            <w:ins w:id="1149" w:author="Schloter, Helene" w:date="2017-12-08T13:25:00Z">
              <w:r w:rsidRPr="0056058C">
                <w:rPr>
                  <w:highlight w:val="yellow"/>
                  <w:rPrChange w:id="1150" w:author="Schloter, Helene" w:date="2017-12-08T13:37:00Z">
                    <w:rPr/>
                  </w:rPrChange>
                </w:rPr>
                <w:t>yes</w:t>
              </w:r>
              <w:r w:rsidR="00036D1E" w:rsidRPr="0056058C">
                <w:rPr>
                  <w:highlight w:val="yellow"/>
                  <w:rPrChange w:id="1151" w:author="Schloter, Helene" w:date="2017-12-08T13:37:00Z">
                    <w:rPr/>
                  </w:rPrChange>
                </w:rPr>
                <w:t xml:space="preserve"> </w:t>
              </w:r>
              <w:r w:rsidRPr="0056058C">
                <w:rPr>
                  <w:highlight w:val="yellow"/>
                  <w:rPrChange w:id="1152" w:author="Schloter, Helene" w:date="2017-12-08T13:37:00Z">
                    <w:rPr/>
                  </w:rPrChange>
                </w:rPr>
                <w:t xml:space="preserve">/ </w:t>
              </w:r>
            </w:ins>
            <w:ins w:id="1153" w:author="Schloter, Helene" w:date="2017-12-07T11:37:00Z">
              <w:r w:rsidR="00333642" w:rsidRPr="0056058C">
                <w:rPr>
                  <w:highlight w:val="yellow"/>
                  <w:rPrChange w:id="1154" w:author="Schloter, Helene" w:date="2017-12-08T13:37:00Z">
                    <w:rPr/>
                  </w:rPrChange>
                </w:rPr>
                <w:t>no</w:t>
              </w:r>
            </w:ins>
          </w:p>
        </w:tc>
        <w:tc>
          <w:tcPr>
            <w:tcW w:w="4111" w:type="dxa"/>
          </w:tcPr>
          <w:p w:rsidR="00333642" w:rsidRPr="0056058C" w:rsidRDefault="00333642" w:rsidP="007720FF">
            <w:pPr>
              <w:rPr>
                <w:ins w:id="1155" w:author="Schloter, Helene" w:date="2017-12-07T11:11:00Z"/>
                <w:highlight w:val="yellow"/>
                <w:rPrChange w:id="1156" w:author="Schloter, Helene" w:date="2017-12-08T13:37:00Z">
                  <w:rPr>
                    <w:ins w:id="1157" w:author="Schloter, Helene" w:date="2017-12-07T11:11:00Z"/>
                  </w:rPr>
                </w:rPrChange>
              </w:rPr>
            </w:pPr>
            <w:proofErr w:type="spellStart"/>
            <w:ins w:id="1158" w:author="Schloter, Helene" w:date="2017-12-07T11:37:00Z">
              <w:r w:rsidRPr="0056058C">
                <w:rPr>
                  <w:highlight w:val="yellow"/>
                  <w:rPrChange w:id="1159" w:author="Schloter, Helene" w:date="2017-12-08T13:37:00Z">
                    <w:rPr/>
                  </w:rPrChange>
                </w:rPr>
                <w:t>MachineId</w:t>
              </w:r>
              <w:proofErr w:type="spellEnd"/>
              <w:r w:rsidRPr="0056058C">
                <w:rPr>
                  <w:highlight w:val="yellow"/>
                  <w:rPrChange w:id="1160" w:author="Schloter, Helene" w:date="2017-12-08T13:37:00Z">
                    <w:rPr/>
                  </w:rPrChange>
                </w:rPr>
                <w:t xml:space="preserve"> of the machine which created the </w:t>
              </w:r>
              <w:proofErr w:type="spellStart"/>
              <w:r w:rsidRPr="0056058C">
                <w:rPr>
                  <w:highlight w:val="yellow"/>
                  <w:rPrChange w:id="1161" w:author="Schloter, Helene" w:date="2017-12-08T13:37:00Z">
                    <w:rPr/>
                  </w:rPrChange>
                </w:rPr>
                <w:t>BoardId</w:t>
              </w:r>
              <w:proofErr w:type="spellEnd"/>
              <w:r w:rsidRPr="0056058C">
                <w:rPr>
                  <w:highlight w:val="yellow"/>
                  <w:rPrChange w:id="1162" w:author="Schloter, Helene" w:date="2017-12-08T13:37:00Z">
                    <w:rPr/>
                  </w:rPrChange>
                </w:rPr>
                <w:t>.</w:t>
              </w:r>
            </w:ins>
          </w:p>
        </w:tc>
      </w:tr>
      <w:tr w:rsidR="00333642" w:rsidRPr="0056058C" w:rsidTr="007720FF">
        <w:trPr>
          <w:ins w:id="1163" w:author="Schloter, Helene" w:date="2017-12-07T11:11:00Z"/>
        </w:trPr>
        <w:tc>
          <w:tcPr>
            <w:tcW w:w="2055" w:type="dxa"/>
          </w:tcPr>
          <w:p w:rsidR="00333642" w:rsidRPr="0056058C" w:rsidRDefault="00333642" w:rsidP="007720FF">
            <w:pPr>
              <w:rPr>
                <w:ins w:id="1164" w:author="Schloter, Helene" w:date="2017-12-07T11:11:00Z"/>
                <w:highlight w:val="yellow"/>
                <w:lang w:eastAsia="de-DE"/>
                <w:rPrChange w:id="1165" w:author="Schloter, Helene" w:date="2017-12-08T13:37:00Z">
                  <w:rPr>
                    <w:ins w:id="1166" w:author="Schloter, Helene" w:date="2017-12-07T11:11:00Z"/>
                    <w:lang w:eastAsia="de-DE"/>
                  </w:rPr>
                </w:rPrChange>
              </w:rPr>
            </w:pPr>
            <w:ins w:id="1167" w:author="Schloter, Helene" w:date="2017-12-07T11:37:00Z">
              <w:r w:rsidRPr="0056058C">
                <w:rPr>
                  <w:noProof/>
                  <w:highlight w:val="yellow"/>
                  <w:lang w:val="de-DE" w:eastAsia="de-DE"/>
                  <w:rPrChange w:id="1168" w:author="Schloter, Helene" w:date="2017-12-08T13:37:00Z">
                    <w:rPr>
                      <w:noProof/>
                      <w:lang w:val="de-DE" w:eastAsia="de-DE"/>
                    </w:rPr>
                  </w:rPrChange>
                </w:rPr>
                <w:drawing>
                  <wp:inline distT="0" distB="0" distL="0" distR="0" wp14:anchorId="63A52248" wp14:editId="5121136D">
                    <wp:extent cx="116840" cy="131445"/>
                    <wp:effectExtent l="0" t="0" r="0" b="1905"/>
                    <wp:docPr id="4108"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56058C">
                <w:rPr>
                  <w:highlight w:val="yellow"/>
                  <w:rPrChange w:id="1169" w:author="Schloter, Helene" w:date="2017-12-08T13:37:00Z">
                    <w:rPr/>
                  </w:rPrChange>
                </w:rPr>
                <w:t>ProductTypeId</w:t>
              </w:r>
            </w:ins>
            <w:proofErr w:type="spellEnd"/>
          </w:p>
        </w:tc>
        <w:tc>
          <w:tcPr>
            <w:tcW w:w="992" w:type="dxa"/>
          </w:tcPr>
          <w:p w:rsidR="00333642" w:rsidRPr="0056058C" w:rsidRDefault="00333642" w:rsidP="007720FF">
            <w:pPr>
              <w:rPr>
                <w:ins w:id="1170" w:author="Schloter, Helene" w:date="2017-12-07T11:11:00Z"/>
                <w:highlight w:val="yellow"/>
                <w:rPrChange w:id="1171" w:author="Schloter, Helene" w:date="2017-12-08T13:37:00Z">
                  <w:rPr>
                    <w:ins w:id="1172" w:author="Schloter, Helene" w:date="2017-12-07T11:11:00Z"/>
                  </w:rPr>
                </w:rPrChange>
              </w:rPr>
            </w:pPr>
            <w:ins w:id="1173" w:author="Schloter, Helene" w:date="2017-12-07T11:37:00Z">
              <w:r w:rsidRPr="0056058C">
                <w:rPr>
                  <w:highlight w:val="yellow"/>
                  <w:rPrChange w:id="1174" w:author="Schloter, Helene" w:date="2017-12-08T13:37:00Z">
                    <w:rPr/>
                  </w:rPrChange>
                </w:rPr>
                <w:t>string</w:t>
              </w:r>
            </w:ins>
          </w:p>
        </w:tc>
        <w:tc>
          <w:tcPr>
            <w:tcW w:w="1134" w:type="dxa"/>
          </w:tcPr>
          <w:p w:rsidR="00333642" w:rsidRPr="0056058C" w:rsidRDefault="00333642" w:rsidP="007720FF">
            <w:pPr>
              <w:rPr>
                <w:ins w:id="1175" w:author="Schloter, Helene" w:date="2017-12-07T11:11:00Z"/>
                <w:highlight w:val="yellow"/>
                <w:rPrChange w:id="1176" w:author="Schloter, Helene" w:date="2017-12-08T13:37:00Z">
                  <w:rPr>
                    <w:ins w:id="1177" w:author="Schloter, Helene" w:date="2017-12-07T11:11:00Z"/>
                  </w:rPr>
                </w:rPrChange>
              </w:rPr>
            </w:pPr>
            <w:ins w:id="1178" w:author="Schloter, Helene" w:date="2017-12-07T11:37:00Z">
              <w:r w:rsidRPr="0056058C">
                <w:rPr>
                  <w:highlight w:val="yellow"/>
                  <w:rPrChange w:id="1179" w:author="Schloter, Helene" w:date="2017-12-08T13:37:00Z">
                    <w:rPr/>
                  </w:rPrChange>
                </w:rPr>
                <w:t>any string</w:t>
              </w:r>
            </w:ins>
          </w:p>
        </w:tc>
        <w:tc>
          <w:tcPr>
            <w:tcW w:w="992" w:type="dxa"/>
          </w:tcPr>
          <w:p w:rsidR="00333642" w:rsidRPr="0056058C" w:rsidRDefault="00333642" w:rsidP="007720FF">
            <w:pPr>
              <w:rPr>
                <w:ins w:id="1180" w:author="Schloter, Helene" w:date="2017-12-07T11:11:00Z"/>
                <w:highlight w:val="yellow"/>
                <w:rPrChange w:id="1181" w:author="Schloter, Helene" w:date="2017-12-08T13:37:00Z">
                  <w:rPr>
                    <w:ins w:id="1182" w:author="Schloter, Helene" w:date="2017-12-07T11:11:00Z"/>
                  </w:rPr>
                </w:rPrChange>
              </w:rPr>
            </w:pPr>
            <w:ins w:id="1183" w:author="Schloter, Helene" w:date="2017-12-07T11:37:00Z">
              <w:r w:rsidRPr="0056058C">
                <w:rPr>
                  <w:highlight w:val="yellow"/>
                  <w:rPrChange w:id="1184" w:author="Schloter, Helene" w:date="2017-12-08T13:37:00Z">
                    <w:rPr/>
                  </w:rPrChange>
                </w:rPr>
                <w:t>yes</w:t>
              </w:r>
            </w:ins>
          </w:p>
        </w:tc>
        <w:tc>
          <w:tcPr>
            <w:tcW w:w="4111" w:type="dxa"/>
          </w:tcPr>
          <w:p w:rsidR="00333642" w:rsidRPr="0056058C" w:rsidRDefault="00333642" w:rsidP="007720FF">
            <w:pPr>
              <w:rPr>
                <w:ins w:id="1185" w:author="Schloter, Helene" w:date="2017-12-07T11:11:00Z"/>
                <w:highlight w:val="yellow"/>
                <w:rPrChange w:id="1186" w:author="Schloter, Helene" w:date="2017-12-08T13:37:00Z">
                  <w:rPr>
                    <w:ins w:id="1187" w:author="Schloter, Helene" w:date="2017-12-07T11:11:00Z"/>
                  </w:rPr>
                </w:rPrChange>
              </w:rPr>
            </w:pPr>
            <w:ins w:id="1188" w:author="Schloter, Helene" w:date="2017-12-07T11:37:00Z">
              <w:r w:rsidRPr="0056058C">
                <w:rPr>
                  <w:highlight w:val="yellow"/>
                  <w:rPrChange w:id="1189" w:author="Schloter, Helene" w:date="2017-12-08T13:37:00Z">
                    <w:rPr/>
                  </w:rPrChange>
                </w:rPr>
                <w:t>Identifies a collection of PCBs sharing common properties</w:t>
              </w:r>
            </w:ins>
          </w:p>
        </w:tc>
      </w:tr>
      <w:tr w:rsidR="00333642" w:rsidRPr="0056058C" w:rsidTr="007720FF">
        <w:trPr>
          <w:ins w:id="1190" w:author="Schloter, Helene" w:date="2017-12-07T11:11:00Z"/>
        </w:trPr>
        <w:tc>
          <w:tcPr>
            <w:tcW w:w="2055" w:type="dxa"/>
          </w:tcPr>
          <w:p w:rsidR="00333642" w:rsidRPr="0056058C" w:rsidRDefault="00333642" w:rsidP="007720FF">
            <w:pPr>
              <w:rPr>
                <w:ins w:id="1191" w:author="Schloter, Helene" w:date="2017-12-07T11:11:00Z"/>
                <w:highlight w:val="yellow"/>
                <w:lang w:eastAsia="de-DE"/>
                <w:rPrChange w:id="1192" w:author="Schloter, Helene" w:date="2017-12-08T13:37:00Z">
                  <w:rPr>
                    <w:ins w:id="1193" w:author="Schloter, Helene" w:date="2017-12-07T11:11:00Z"/>
                    <w:lang w:eastAsia="de-DE"/>
                  </w:rPr>
                </w:rPrChange>
              </w:rPr>
            </w:pPr>
            <w:ins w:id="1194" w:author="Schloter, Helene" w:date="2017-12-07T11:37:00Z">
              <w:r w:rsidRPr="0056058C">
                <w:rPr>
                  <w:noProof/>
                  <w:highlight w:val="yellow"/>
                  <w:lang w:val="de-DE" w:eastAsia="de-DE"/>
                  <w:rPrChange w:id="1195" w:author="Schloter, Helene" w:date="2017-12-08T13:37:00Z">
                    <w:rPr>
                      <w:noProof/>
                      <w:lang w:val="de-DE" w:eastAsia="de-DE"/>
                    </w:rPr>
                  </w:rPrChange>
                </w:rPr>
                <w:drawing>
                  <wp:inline distT="0" distB="0" distL="0" distR="0" wp14:anchorId="3725602B" wp14:editId="2FE7349A">
                    <wp:extent cx="116840" cy="131445"/>
                    <wp:effectExtent l="0" t="0" r="0" b="1905"/>
                    <wp:docPr id="4109"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56058C">
                <w:rPr>
                  <w:highlight w:val="yellow"/>
                  <w:rPrChange w:id="1196" w:author="Schloter, Helene" w:date="2017-12-08T13:37:00Z">
                    <w:rPr/>
                  </w:rPrChange>
                </w:rPr>
                <w:t>FailedBoard</w:t>
              </w:r>
            </w:ins>
            <w:proofErr w:type="spellEnd"/>
          </w:p>
        </w:tc>
        <w:tc>
          <w:tcPr>
            <w:tcW w:w="992" w:type="dxa"/>
          </w:tcPr>
          <w:p w:rsidR="00333642" w:rsidRPr="0056058C" w:rsidRDefault="00333642" w:rsidP="007720FF">
            <w:pPr>
              <w:rPr>
                <w:ins w:id="1197" w:author="Schloter, Helene" w:date="2017-12-07T11:11:00Z"/>
                <w:highlight w:val="yellow"/>
                <w:rPrChange w:id="1198" w:author="Schloter, Helene" w:date="2017-12-08T13:37:00Z">
                  <w:rPr>
                    <w:ins w:id="1199" w:author="Schloter, Helene" w:date="2017-12-07T11:11:00Z"/>
                  </w:rPr>
                </w:rPrChange>
              </w:rPr>
            </w:pPr>
            <w:proofErr w:type="spellStart"/>
            <w:ins w:id="1200" w:author="Schloter, Helene" w:date="2017-12-07T11:37:00Z">
              <w:r w:rsidRPr="0056058C">
                <w:rPr>
                  <w:highlight w:val="yellow"/>
                  <w:rPrChange w:id="1201" w:author="Schloter, Helene" w:date="2017-12-08T13:37:00Z">
                    <w:rPr/>
                  </w:rPrChange>
                </w:rPr>
                <w:t>Int</w:t>
              </w:r>
            </w:ins>
            <w:proofErr w:type="spellEnd"/>
          </w:p>
        </w:tc>
        <w:tc>
          <w:tcPr>
            <w:tcW w:w="1134" w:type="dxa"/>
          </w:tcPr>
          <w:p w:rsidR="00333642" w:rsidRPr="0056058C" w:rsidRDefault="00333642" w:rsidP="007720FF">
            <w:pPr>
              <w:rPr>
                <w:ins w:id="1202" w:author="Schloter, Helene" w:date="2017-12-07T11:11:00Z"/>
                <w:highlight w:val="yellow"/>
                <w:rPrChange w:id="1203" w:author="Schloter, Helene" w:date="2017-12-08T13:37:00Z">
                  <w:rPr>
                    <w:ins w:id="1204" w:author="Schloter, Helene" w:date="2017-12-07T11:11:00Z"/>
                  </w:rPr>
                </w:rPrChange>
              </w:rPr>
            </w:pPr>
            <w:proofErr w:type="gramStart"/>
            <w:ins w:id="1205" w:author="Schloter, Helene" w:date="2017-12-07T11:37:00Z">
              <w:r w:rsidRPr="0056058C">
                <w:rPr>
                  <w:highlight w:val="yellow"/>
                  <w:rPrChange w:id="1206" w:author="Schloter, Helene" w:date="2017-12-08T13:37:00Z">
                    <w:rPr/>
                  </w:rPrChange>
                </w:rPr>
                <w:t>0 ..</w:t>
              </w:r>
              <w:proofErr w:type="gramEnd"/>
              <w:r w:rsidRPr="0056058C">
                <w:rPr>
                  <w:highlight w:val="yellow"/>
                  <w:rPrChange w:id="1207" w:author="Schloter, Helene" w:date="2017-12-08T13:37:00Z">
                    <w:rPr/>
                  </w:rPrChange>
                </w:rPr>
                <w:t xml:space="preserve"> 2</w:t>
              </w:r>
            </w:ins>
          </w:p>
        </w:tc>
        <w:tc>
          <w:tcPr>
            <w:tcW w:w="992" w:type="dxa"/>
          </w:tcPr>
          <w:p w:rsidR="00333642" w:rsidRPr="0056058C" w:rsidRDefault="00333642" w:rsidP="007720FF">
            <w:pPr>
              <w:rPr>
                <w:ins w:id="1208" w:author="Schloter, Helene" w:date="2017-12-07T11:11:00Z"/>
                <w:highlight w:val="yellow"/>
                <w:rPrChange w:id="1209" w:author="Schloter, Helene" w:date="2017-12-08T13:37:00Z">
                  <w:rPr>
                    <w:ins w:id="1210" w:author="Schloter, Helene" w:date="2017-12-07T11:11:00Z"/>
                  </w:rPr>
                </w:rPrChange>
              </w:rPr>
            </w:pPr>
            <w:ins w:id="1211" w:author="Schloter, Helene" w:date="2017-12-07T11:37:00Z">
              <w:r w:rsidRPr="0056058C">
                <w:rPr>
                  <w:highlight w:val="yellow"/>
                  <w:rPrChange w:id="1212" w:author="Schloter, Helene" w:date="2017-12-08T13:37:00Z">
                    <w:rPr/>
                  </w:rPrChange>
                </w:rPr>
                <w:t>no</w:t>
              </w:r>
            </w:ins>
          </w:p>
        </w:tc>
        <w:tc>
          <w:tcPr>
            <w:tcW w:w="4111" w:type="dxa"/>
          </w:tcPr>
          <w:p w:rsidR="00333642" w:rsidRPr="0056058C" w:rsidRDefault="00333642" w:rsidP="007720FF">
            <w:pPr>
              <w:rPr>
                <w:ins w:id="1213" w:author="Schloter, Helene" w:date="2017-12-07T11:11:00Z"/>
                <w:highlight w:val="yellow"/>
                <w:rPrChange w:id="1214" w:author="Schloter, Helene" w:date="2017-12-08T13:37:00Z">
                  <w:rPr>
                    <w:ins w:id="1215" w:author="Schloter, Helene" w:date="2017-12-07T11:11:00Z"/>
                  </w:rPr>
                </w:rPrChange>
              </w:rPr>
            </w:pPr>
            <w:ins w:id="1216" w:author="Schloter, Helene" w:date="2017-12-07T11:37:00Z">
              <w:r w:rsidRPr="0056058C">
                <w:rPr>
                  <w:highlight w:val="yellow"/>
                  <w:rPrChange w:id="1217" w:author="Schloter, Helene" w:date="2017-12-08T13:37:00Z">
                    <w:rPr/>
                  </w:rPrChange>
                </w:rPr>
                <w:t>A value of the list below</w:t>
              </w:r>
            </w:ins>
          </w:p>
        </w:tc>
      </w:tr>
      <w:tr w:rsidR="00333642" w:rsidRPr="0056058C" w:rsidTr="007720FF">
        <w:trPr>
          <w:ins w:id="1218" w:author="Schloter, Helene" w:date="2017-12-07T11:11:00Z"/>
        </w:trPr>
        <w:tc>
          <w:tcPr>
            <w:tcW w:w="2055" w:type="dxa"/>
          </w:tcPr>
          <w:p w:rsidR="00333642" w:rsidRPr="0056058C" w:rsidRDefault="00333642" w:rsidP="007720FF">
            <w:pPr>
              <w:rPr>
                <w:ins w:id="1219" w:author="Schloter, Helene" w:date="2017-12-07T11:11:00Z"/>
                <w:highlight w:val="yellow"/>
                <w:lang w:eastAsia="de-DE"/>
                <w:rPrChange w:id="1220" w:author="Schloter, Helene" w:date="2017-12-08T13:37:00Z">
                  <w:rPr>
                    <w:ins w:id="1221" w:author="Schloter, Helene" w:date="2017-12-07T11:11:00Z"/>
                    <w:lang w:eastAsia="de-DE"/>
                  </w:rPr>
                </w:rPrChange>
              </w:rPr>
            </w:pPr>
            <w:ins w:id="1222" w:author="Schloter, Helene" w:date="2017-12-07T11:37:00Z">
              <w:r w:rsidRPr="0056058C">
                <w:rPr>
                  <w:noProof/>
                  <w:highlight w:val="yellow"/>
                  <w:lang w:val="de-DE" w:eastAsia="de-DE"/>
                  <w:rPrChange w:id="1223" w:author="Schloter, Helene" w:date="2017-12-08T13:37:00Z">
                    <w:rPr>
                      <w:noProof/>
                      <w:lang w:val="de-DE" w:eastAsia="de-DE"/>
                    </w:rPr>
                  </w:rPrChange>
                </w:rPr>
                <w:drawing>
                  <wp:inline distT="0" distB="0" distL="0" distR="0" wp14:anchorId="7F8F6A29" wp14:editId="3BE8A8F8">
                    <wp:extent cx="116840" cy="131445"/>
                    <wp:effectExtent l="0" t="0" r="0" b="1905"/>
                    <wp:docPr id="4110"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56058C">
                <w:rPr>
                  <w:highlight w:val="yellow"/>
                  <w:rPrChange w:id="1224" w:author="Schloter, Helene" w:date="2017-12-08T13:37:00Z">
                    <w:rPr/>
                  </w:rPrChange>
                </w:rPr>
                <w:t>FlippedBoard</w:t>
              </w:r>
            </w:ins>
            <w:proofErr w:type="spellEnd"/>
          </w:p>
        </w:tc>
        <w:tc>
          <w:tcPr>
            <w:tcW w:w="992" w:type="dxa"/>
          </w:tcPr>
          <w:p w:rsidR="00333642" w:rsidRPr="0056058C" w:rsidRDefault="00333642" w:rsidP="007720FF">
            <w:pPr>
              <w:rPr>
                <w:ins w:id="1225" w:author="Schloter, Helene" w:date="2017-12-07T11:11:00Z"/>
                <w:highlight w:val="yellow"/>
                <w:rPrChange w:id="1226" w:author="Schloter, Helene" w:date="2017-12-08T13:37:00Z">
                  <w:rPr>
                    <w:ins w:id="1227" w:author="Schloter, Helene" w:date="2017-12-07T11:11:00Z"/>
                  </w:rPr>
                </w:rPrChange>
              </w:rPr>
            </w:pPr>
            <w:proofErr w:type="spellStart"/>
            <w:ins w:id="1228" w:author="Schloter, Helene" w:date="2017-12-07T11:37:00Z">
              <w:r w:rsidRPr="0056058C">
                <w:rPr>
                  <w:highlight w:val="yellow"/>
                  <w:rPrChange w:id="1229" w:author="Schloter, Helene" w:date="2017-12-08T13:37:00Z">
                    <w:rPr/>
                  </w:rPrChange>
                </w:rPr>
                <w:t>Int</w:t>
              </w:r>
            </w:ins>
            <w:proofErr w:type="spellEnd"/>
          </w:p>
        </w:tc>
        <w:tc>
          <w:tcPr>
            <w:tcW w:w="1134" w:type="dxa"/>
          </w:tcPr>
          <w:p w:rsidR="00333642" w:rsidRPr="0056058C" w:rsidRDefault="00333642" w:rsidP="007720FF">
            <w:pPr>
              <w:rPr>
                <w:ins w:id="1230" w:author="Schloter, Helene" w:date="2017-12-07T11:11:00Z"/>
                <w:highlight w:val="yellow"/>
                <w:rPrChange w:id="1231" w:author="Schloter, Helene" w:date="2017-12-08T13:37:00Z">
                  <w:rPr>
                    <w:ins w:id="1232" w:author="Schloter, Helene" w:date="2017-12-07T11:11:00Z"/>
                  </w:rPr>
                </w:rPrChange>
              </w:rPr>
            </w:pPr>
            <w:proofErr w:type="gramStart"/>
            <w:ins w:id="1233" w:author="Schloter, Helene" w:date="2017-12-07T11:37:00Z">
              <w:r w:rsidRPr="0056058C">
                <w:rPr>
                  <w:highlight w:val="yellow"/>
                  <w:rPrChange w:id="1234" w:author="Schloter, Helene" w:date="2017-12-08T13:37:00Z">
                    <w:rPr/>
                  </w:rPrChange>
                </w:rPr>
                <w:t>0 ..</w:t>
              </w:r>
              <w:proofErr w:type="gramEnd"/>
              <w:r w:rsidRPr="0056058C">
                <w:rPr>
                  <w:highlight w:val="yellow"/>
                  <w:rPrChange w:id="1235" w:author="Schloter, Helene" w:date="2017-12-08T13:37:00Z">
                    <w:rPr/>
                  </w:rPrChange>
                </w:rPr>
                <w:t xml:space="preserve"> 2</w:t>
              </w:r>
            </w:ins>
          </w:p>
        </w:tc>
        <w:tc>
          <w:tcPr>
            <w:tcW w:w="992" w:type="dxa"/>
          </w:tcPr>
          <w:p w:rsidR="00333642" w:rsidRPr="0056058C" w:rsidRDefault="00333642" w:rsidP="007720FF">
            <w:pPr>
              <w:rPr>
                <w:ins w:id="1236" w:author="Schloter, Helene" w:date="2017-12-07T11:11:00Z"/>
                <w:highlight w:val="yellow"/>
                <w:rPrChange w:id="1237" w:author="Schloter, Helene" w:date="2017-12-08T13:37:00Z">
                  <w:rPr>
                    <w:ins w:id="1238" w:author="Schloter, Helene" w:date="2017-12-07T11:11:00Z"/>
                  </w:rPr>
                </w:rPrChange>
              </w:rPr>
            </w:pPr>
            <w:ins w:id="1239" w:author="Schloter, Helene" w:date="2017-12-07T11:37:00Z">
              <w:r w:rsidRPr="0056058C">
                <w:rPr>
                  <w:highlight w:val="yellow"/>
                  <w:rPrChange w:id="1240" w:author="Schloter, Helene" w:date="2017-12-08T13:37:00Z">
                    <w:rPr/>
                  </w:rPrChange>
                </w:rPr>
                <w:t>no</w:t>
              </w:r>
            </w:ins>
          </w:p>
        </w:tc>
        <w:tc>
          <w:tcPr>
            <w:tcW w:w="4111" w:type="dxa"/>
          </w:tcPr>
          <w:p w:rsidR="00333642" w:rsidRPr="0056058C" w:rsidRDefault="00333642" w:rsidP="007720FF">
            <w:pPr>
              <w:rPr>
                <w:ins w:id="1241" w:author="Schloter, Helene" w:date="2017-12-07T11:11:00Z"/>
                <w:highlight w:val="yellow"/>
                <w:rPrChange w:id="1242" w:author="Schloter, Helene" w:date="2017-12-08T13:37:00Z">
                  <w:rPr>
                    <w:ins w:id="1243" w:author="Schloter, Helene" w:date="2017-12-07T11:11:00Z"/>
                  </w:rPr>
                </w:rPrChange>
              </w:rPr>
            </w:pPr>
            <w:ins w:id="1244" w:author="Schloter, Helene" w:date="2017-12-07T11:37:00Z">
              <w:r w:rsidRPr="0056058C">
                <w:rPr>
                  <w:highlight w:val="yellow"/>
                  <w:rPrChange w:id="1245" w:author="Schloter, Helene" w:date="2017-12-08T13:37:00Z">
                    <w:rPr/>
                  </w:rPrChange>
                </w:rPr>
                <w:t>A value of the list below</w:t>
              </w:r>
            </w:ins>
          </w:p>
        </w:tc>
      </w:tr>
      <w:tr w:rsidR="00333642" w:rsidRPr="0056058C" w:rsidTr="007720FF">
        <w:trPr>
          <w:ins w:id="1246" w:author="Schloter, Helene" w:date="2017-12-07T11:11:00Z"/>
        </w:trPr>
        <w:tc>
          <w:tcPr>
            <w:tcW w:w="2055" w:type="dxa"/>
          </w:tcPr>
          <w:p w:rsidR="00333642" w:rsidRPr="0056058C" w:rsidRDefault="00333642" w:rsidP="007720FF">
            <w:pPr>
              <w:rPr>
                <w:ins w:id="1247" w:author="Schloter, Helene" w:date="2017-12-07T11:11:00Z"/>
                <w:highlight w:val="yellow"/>
                <w:rPrChange w:id="1248" w:author="Schloter, Helene" w:date="2017-12-08T13:37:00Z">
                  <w:rPr>
                    <w:ins w:id="1249" w:author="Schloter, Helene" w:date="2017-12-07T11:11:00Z"/>
                  </w:rPr>
                </w:rPrChange>
              </w:rPr>
            </w:pPr>
            <w:ins w:id="1250" w:author="Schloter, Helene" w:date="2017-12-07T11:37:00Z">
              <w:r w:rsidRPr="0056058C">
                <w:rPr>
                  <w:noProof/>
                  <w:highlight w:val="yellow"/>
                  <w:lang w:val="de-DE" w:eastAsia="de-DE"/>
                  <w:rPrChange w:id="1251" w:author="Schloter, Helene" w:date="2017-12-08T13:37:00Z">
                    <w:rPr>
                      <w:noProof/>
                      <w:lang w:val="de-DE" w:eastAsia="de-DE"/>
                    </w:rPr>
                  </w:rPrChange>
                </w:rPr>
                <w:drawing>
                  <wp:inline distT="0" distB="0" distL="0" distR="0" wp14:anchorId="226928DE" wp14:editId="375185F8">
                    <wp:extent cx="116840" cy="131445"/>
                    <wp:effectExtent l="0" t="0" r="0" b="1905"/>
                    <wp:docPr id="4111"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56058C">
                <w:rPr>
                  <w:highlight w:val="yellow"/>
                  <w:rPrChange w:id="1252" w:author="Schloter, Helene" w:date="2017-12-08T13:37:00Z">
                    <w:rPr/>
                  </w:rPrChange>
                </w:rPr>
                <w:t>TopBarcode</w:t>
              </w:r>
            </w:ins>
            <w:proofErr w:type="spellEnd"/>
          </w:p>
        </w:tc>
        <w:tc>
          <w:tcPr>
            <w:tcW w:w="992" w:type="dxa"/>
          </w:tcPr>
          <w:p w:rsidR="00333642" w:rsidRPr="0056058C" w:rsidRDefault="00333642" w:rsidP="007720FF">
            <w:pPr>
              <w:rPr>
                <w:ins w:id="1253" w:author="Schloter, Helene" w:date="2017-12-07T11:11:00Z"/>
                <w:highlight w:val="yellow"/>
                <w:rPrChange w:id="1254" w:author="Schloter, Helene" w:date="2017-12-08T13:37:00Z">
                  <w:rPr>
                    <w:ins w:id="1255" w:author="Schloter, Helene" w:date="2017-12-07T11:11:00Z"/>
                  </w:rPr>
                </w:rPrChange>
              </w:rPr>
            </w:pPr>
            <w:ins w:id="1256" w:author="Schloter, Helene" w:date="2017-12-07T11:37:00Z">
              <w:r w:rsidRPr="0056058C">
                <w:rPr>
                  <w:highlight w:val="yellow"/>
                  <w:rPrChange w:id="1257" w:author="Schloter, Helene" w:date="2017-12-08T13:37:00Z">
                    <w:rPr/>
                  </w:rPrChange>
                </w:rPr>
                <w:t>string</w:t>
              </w:r>
            </w:ins>
          </w:p>
        </w:tc>
        <w:tc>
          <w:tcPr>
            <w:tcW w:w="1134" w:type="dxa"/>
          </w:tcPr>
          <w:p w:rsidR="00333642" w:rsidRPr="0056058C" w:rsidRDefault="00333642" w:rsidP="007720FF">
            <w:pPr>
              <w:rPr>
                <w:ins w:id="1258" w:author="Schloter, Helene" w:date="2017-12-07T11:11:00Z"/>
                <w:highlight w:val="yellow"/>
                <w:rPrChange w:id="1259" w:author="Schloter, Helene" w:date="2017-12-08T13:37:00Z">
                  <w:rPr>
                    <w:ins w:id="1260" w:author="Schloter, Helene" w:date="2017-12-07T11:11:00Z"/>
                  </w:rPr>
                </w:rPrChange>
              </w:rPr>
            </w:pPr>
            <w:ins w:id="1261" w:author="Schloter, Helene" w:date="2017-12-07T11:37:00Z">
              <w:r w:rsidRPr="0056058C">
                <w:rPr>
                  <w:highlight w:val="yellow"/>
                  <w:rPrChange w:id="1262" w:author="Schloter, Helene" w:date="2017-12-08T13:37:00Z">
                    <w:rPr/>
                  </w:rPrChange>
                </w:rPr>
                <w:t>any string</w:t>
              </w:r>
            </w:ins>
          </w:p>
        </w:tc>
        <w:tc>
          <w:tcPr>
            <w:tcW w:w="992" w:type="dxa"/>
          </w:tcPr>
          <w:p w:rsidR="00333642" w:rsidRPr="0056058C" w:rsidRDefault="006D7067" w:rsidP="007720FF">
            <w:pPr>
              <w:rPr>
                <w:ins w:id="1263" w:author="Schloter, Helene" w:date="2017-12-07T11:11:00Z"/>
                <w:highlight w:val="yellow"/>
                <w:rPrChange w:id="1264" w:author="Schloter, Helene" w:date="2017-12-08T13:37:00Z">
                  <w:rPr>
                    <w:ins w:id="1265" w:author="Schloter, Helene" w:date="2017-12-07T11:11:00Z"/>
                  </w:rPr>
                </w:rPrChange>
              </w:rPr>
            </w:pPr>
            <w:ins w:id="1266" w:author="Schloter, Helene" w:date="2017-12-08T13:11:00Z">
              <w:r w:rsidRPr="0056058C">
                <w:rPr>
                  <w:highlight w:val="yellow"/>
                  <w:rPrChange w:id="1267" w:author="Schloter, Helene" w:date="2017-12-08T13:37:00Z">
                    <w:rPr/>
                  </w:rPrChange>
                </w:rPr>
                <w:t>y</w:t>
              </w:r>
            </w:ins>
            <w:ins w:id="1268" w:author="Schloter, Helene" w:date="2017-12-07T11:37:00Z">
              <w:r w:rsidR="00333642" w:rsidRPr="0056058C">
                <w:rPr>
                  <w:highlight w:val="yellow"/>
                  <w:rPrChange w:id="1269" w:author="Schloter, Helene" w:date="2017-12-08T13:37:00Z">
                    <w:rPr/>
                  </w:rPrChange>
                </w:rPr>
                <w:t>es</w:t>
              </w:r>
            </w:ins>
            <w:ins w:id="1270" w:author="Schloter, Helene" w:date="2017-12-07T11:41:00Z">
              <w:r w:rsidR="00AA5066" w:rsidRPr="0056058C">
                <w:rPr>
                  <w:highlight w:val="yellow"/>
                  <w:rPrChange w:id="1271" w:author="Schloter, Helene" w:date="2017-12-08T13:37:00Z">
                    <w:rPr/>
                  </w:rPrChange>
                </w:rPr>
                <w:t>/no</w:t>
              </w:r>
            </w:ins>
          </w:p>
        </w:tc>
        <w:tc>
          <w:tcPr>
            <w:tcW w:w="4111" w:type="dxa"/>
          </w:tcPr>
          <w:p w:rsidR="00333642" w:rsidRPr="0056058C" w:rsidRDefault="00333642" w:rsidP="007720FF">
            <w:pPr>
              <w:rPr>
                <w:ins w:id="1272" w:author="Schloter, Helene" w:date="2017-12-07T11:11:00Z"/>
                <w:highlight w:val="yellow"/>
                <w:rPrChange w:id="1273" w:author="Schloter, Helene" w:date="2017-12-08T13:37:00Z">
                  <w:rPr>
                    <w:ins w:id="1274" w:author="Schloter, Helene" w:date="2017-12-07T11:11:00Z"/>
                  </w:rPr>
                </w:rPrChange>
              </w:rPr>
            </w:pPr>
            <w:ins w:id="1275" w:author="Schloter, Helene" w:date="2017-12-07T11:37:00Z">
              <w:r w:rsidRPr="0056058C">
                <w:rPr>
                  <w:highlight w:val="yellow"/>
                  <w:rPrChange w:id="1276" w:author="Schloter, Helene" w:date="2017-12-08T13:37:00Z">
                    <w:rPr/>
                  </w:rPrChange>
                </w:rPr>
                <w:t>The barcode of the top side of the next PCB</w:t>
              </w:r>
            </w:ins>
            <w:ins w:id="1277" w:author="Schloter, Helene" w:date="2017-12-08T13:26:00Z">
              <w:r w:rsidR="0023242B" w:rsidRPr="0056058C">
                <w:rPr>
                  <w:highlight w:val="yellow"/>
                  <w:rPrChange w:id="1278" w:author="Schloter, Helene" w:date="2017-12-08T13:37:00Z">
                    <w:rPr/>
                  </w:rPrChange>
                </w:rPr>
                <w:t xml:space="preserve">. This attribute is mandatory if it was in the </w:t>
              </w:r>
              <w:proofErr w:type="spellStart"/>
              <w:r w:rsidR="0023242B" w:rsidRPr="0056058C">
                <w:rPr>
                  <w:highlight w:val="yellow"/>
                  <w:rPrChange w:id="1279" w:author="Schloter, Helene" w:date="2017-12-08T13:37:00Z">
                    <w:rPr/>
                  </w:rPrChange>
                </w:rPr>
                <w:t>QueryBoardInfo</w:t>
              </w:r>
              <w:proofErr w:type="spellEnd"/>
              <w:r w:rsidR="0023242B" w:rsidRPr="0056058C">
                <w:rPr>
                  <w:highlight w:val="yellow"/>
                  <w:rPrChange w:id="1280" w:author="Schloter, Helene" w:date="2017-12-08T13:37:00Z">
                    <w:rPr/>
                  </w:rPrChange>
                </w:rPr>
                <w:t xml:space="preserve"> </w:t>
              </w:r>
              <w:proofErr w:type="spellStart"/>
              <w:r w:rsidR="0023242B" w:rsidRPr="0056058C">
                <w:rPr>
                  <w:highlight w:val="yellow"/>
                  <w:rPrChange w:id="1281" w:author="Schloter, Helene" w:date="2017-12-08T13:37:00Z">
                    <w:rPr/>
                  </w:rPrChange>
                </w:rPr>
                <w:t>Telegramm</w:t>
              </w:r>
              <w:proofErr w:type="spellEnd"/>
              <w:r w:rsidR="0023242B" w:rsidRPr="0056058C">
                <w:rPr>
                  <w:highlight w:val="yellow"/>
                  <w:rPrChange w:id="1282" w:author="Schloter, Helene" w:date="2017-12-08T13:37:00Z">
                    <w:rPr/>
                  </w:rPrChange>
                </w:rPr>
                <w:t>.</w:t>
              </w:r>
            </w:ins>
          </w:p>
        </w:tc>
      </w:tr>
      <w:tr w:rsidR="00333642" w:rsidRPr="0056058C" w:rsidTr="007720FF">
        <w:trPr>
          <w:ins w:id="1283" w:author="Schloter, Helene" w:date="2017-12-07T11:11:00Z"/>
        </w:trPr>
        <w:tc>
          <w:tcPr>
            <w:tcW w:w="2055" w:type="dxa"/>
          </w:tcPr>
          <w:p w:rsidR="00333642" w:rsidRPr="0056058C" w:rsidRDefault="00333642" w:rsidP="007720FF">
            <w:pPr>
              <w:rPr>
                <w:ins w:id="1284" w:author="Schloter, Helene" w:date="2017-12-07T11:11:00Z"/>
                <w:highlight w:val="yellow"/>
                <w:lang w:eastAsia="de-DE"/>
                <w:rPrChange w:id="1285" w:author="Schloter, Helene" w:date="2017-12-08T13:37:00Z">
                  <w:rPr>
                    <w:ins w:id="1286" w:author="Schloter, Helene" w:date="2017-12-07T11:11:00Z"/>
                    <w:lang w:eastAsia="de-DE"/>
                  </w:rPr>
                </w:rPrChange>
              </w:rPr>
            </w:pPr>
            <w:ins w:id="1287" w:author="Schloter, Helene" w:date="2017-12-07T11:37:00Z">
              <w:r w:rsidRPr="0056058C">
                <w:rPr>
                  <w:noProof/>
                  <w:highlight w:val="yellow"/>
                  <w:lang w:val="de-DE" w:eastAsia="de-DE"/>
                  <w:rPrChange w:id="1288" w:author="Schloter, Helene" w:date="2017-12-08T13:37:00Z">
                    <w:rPr>
                      <w:noProof/>
                      <w:lang w:val="de-DE" w:eastAsia="de-DE"/>
                    </w:rPr>
                  </w:rPrChange>
                </w:rPr>
                <w:drawing>
                  <wp:inline distT="0" distB="0" distL="0" distR="0" wp14:anchorId="209657F4" wp14:editId="42B8F79E">
                    <wp:extent cx="116840" cy="131445"/>
                    <wp:effectExtent l="0" t="0" r="0" b="1905"/>
                    <wp:docPr id="4112"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56058C">
                <w:rPr>
                  <w:highlight w:val="yellow"/>
                  <w:rPrChange w:id="1289" w:author="Schloter, Helene" w:date="2017-12-08T13:37:00Z">
                    <w:rPr/>
                  </w:rPrChange>
                </w:rPr>
                <w:t>BottomBarcode</w:t>
              </w:r>
            </w:ins>
            <w:proofErr w:type="spellEnd"/>
          </w:p>
        </w:tc>
        <w:tc>
          <w:tcPr>
            <w:tcW w:w="992" w:type="dxa"/>
          </w:tcPr>
          <w:p w:rsidR="00333642" w:rsidRPr="0056058C" w:rsidRDefault="00333642" w:rsidP="007720FF">
            <w:pPr>
              <w:rPr>
                <w:ins w:id="1290" w:author="Schloter, Helene" w:date="2017-12-07T11:11:00Z"/>
                <w:highlight w:val="yellow"/>
                <w:rPrChange w:id="1291" w:author="Schloter, Helene" w:date="2017-12-08T13:37:00Z">
                  <w:rPr>
                    <w:ins w:id="1292" w:author="Schloter, Helene" w:date="2017-12-07T11:11:00Z"/>
                  </w:rPr>
                </w:rPrChange>
              </w:rPr>
            </w:pPr>
            <w:ins w:id="1293" w:author="Schloter, Helene" w:date="2017-12-07T11:37:00Z">
              <w:r w:rsidRPr="0056058C">
                <w:rPr>
                  <w:highlight w:val="yellow"/>
                  <w:rPrChange w:id="1294" w:author="Schloter, Helene" w:date="2017-12-08T13:37:00Z">
                    <w:rPr/>
                  </w:rPrChange>
                </w:rPr>
                <w:t>string</w:t>
              </w:r>
            </w:ins>
          </w:p>
        </w:tc>
        <w:tc>
          <w:tcPr>
            <w:tcW w:w="1134" w:type="dxa"/>
          </w:tcPr>
          <w:p w:rsidR="00333642" w:rsidRPr="0056058C" w:rsidRDefault="00333642" w:rsidP="007720FF">
            <w:pPr>
              <w:jc w:val="left"/>
              <w:rPr>
                <w:ins w:id="1295" w:author="Schloter, Helene" w:date="2017-12-07T11:11:00Z"/>
                <w:highlight w:val="yellow"/>
                <w:rPrChange w:id="1296" w:author="Schloter, Helene" w:date="2017-12-08T13:37:00Z">
                  <w:rPr>
                    <w:ins w:id="1297" w:author="Schloter, Helene" w:date="2017-12-07T11:11:00Z"/>
                  </w:rPr>
                </w:rPrChange>
              </w:rPr>
            </w:pPr>
            <w:ins w:id="1298" w:author="Schloter, Helene" w:date="2017-12-07T11:37:00Z">
              <w:r w:rsidRPr="0056058C">
                <w:rPr>
                  <w:highlight w:val="yellow"/>
                  <w:rPrChange w:id="1299" w:author="Schloter, Helene" w:date="2017-12-08T13:37:00Z">
                    <w:rPr/>
                  </w:rPrChange>
                </w:rPr>
                <w:t>any string</w:t>
              </w:r>
            </w:ins>
          </w:p>
        </w:tc>
        <w:tc>
          <w:tcPr>
            <w:tcW w:w="992" w:type="dxa"/>
          </w:tcPr>
          <w:p w:rsidR="00333642" w:rsidRPr="0056058C" w:rsidRDefault="006D7067" w:rsidP="007720FF">
            <w:pPr>
              <w:rPr>
                <w:ins w:id="1300" w:author="Schloter, Helene" w:date="2017-12-07T11:11:00Z"/>
                <w:highlight w:val="yellow"/>
                <w:rPrChange w:id="1301" w:author="Schloter, Helene" w:date="2017-12-08T13:37:00Z">
                  <w:rPr>
                    <w:ins w:id="1302" w:author="Schloter, Helene" w:date="2017-12-07T11:11:00Z"/>
                  </w:rPr>
                </w:rPrChange>
              </w:rPr>
            </w:pPr>
            <w:ins w:id="1303" w:author="Schloter, Helene" w:date="2017-12-08T13:11:00Z">
              <w:r w:rsidRPr="0056058C">
                <w:rPr>
                  <w:highlight w:val="yellow"/>
                  <w:rPrChange w:id="1304" w:author="Schloter, Helene" w:date="2017-12-08T13:37:00Z">
                    <w:rPr/>
                  </w:rPrChange>
                </w:rPr>
                <w:t>y</w:t>
              </w:r>
            </w:ins>
            <w:ins w:id="1305" w:author="Schloter, Helene" w:date="2017-12-07T11:37:00Z">
              <w:r w:rsidR="00333642" w:rsidRPr="0056058C">
                <w:rPr>
                  <w:highlight w:val="yellow"/>
                  <w:rPrChange w:id="1306" w:author="Schloter, Helene" w:date="2017-12-08T13:37:00Z">
                    <w:rPr/>
                  </w:rPrChange>
                </w:rPr>
                <w:t>es</w:t>
              </w:r>
            </w:ins>
            <w:ins w:id="1307" w:author="Schloter, Helene" w:date="2017-12-07T11:41:00Z">
              <w:r w:rsidR="00AA5066" w:rsidRPr="0056058C">
                <w:rPr>
                  <w:highlight w:val="yellow"/>
                  <w:rPrChange w:id="1308" w:author="Schloter, Helene" w:date="2017-12-08T13:37:00Z">
                    <w:rPr/>
                  </w:rPrChange>
                </w:rPr>
                <w:t>/no</w:t>
              </w:r>
            </w:ins>
          </w:p>
        </w:tc>
        <w:tc>
          <w:tcPr>
            <w:tcW w:w="4111" w:type="dxa"/>
          </w:tcPr>
          <w:p w:rsidR="00333642" w:rsidRPr="0056058C" w:rsidRDefault="00333642" w:rsidP="007720FF">
            <w:pPr>
              <w:rPr>
                <w:ins w:id="1309" w:author="Schloter, Helene" w:date="2017-12-07T11:11:00Z"/>
                <w:highlight w:val="yellow"/>
                <w:rPrChange w:id="1310" w:author="Schloter, Helene" w:date="2017-12-08T13:37:00Z">
                  <w:rPr>
                    <w:ins w:id="1311" w:author="Schloter, Helene" w:date="2017-12-07T11:11:00Z"/>
                  </w:rPr>
                </w:rPrChange>
              </w:rPr>
            </w:pPr>
            <w:ins w:id="1312" w:author="Schloter, Helene" w:date="2017-12-07T11:37:00Z">
              <w:r w:rsidRPr="0056058C">
                <w:rPr>
                  <w:highlight w:val="yellow"/>
                  <w:rPrChange w:id="1313" w:author="Schloter, Helene" w:date="2017-12-08T13:37:00Z">
                    <w:rPr/>
                  </w:rPrChange>
                </w:rPr>
                <w:t xml:space="preserve">The barcode of the bottom side of </w:t>
              </w:r>
              <w:proofErr w:type="gramStart"/>
              <w:r w:rsidRPr="0056058C">
                <w:rPr>
                  <w:highlight w:val="yellow"/>
                  <w:rPrChange w:id="1314" w:author="Schloter, Helene" w:date="2017-12-08T13:37:00Z">
                    <w:rPr/>
                  </w:rPrChange>
                </w:rPr>
                <w:t>the  next</w:t>
              </w:r>
              <w:proofErr w:type="gramEnd"/>
              <w:r w:rsidRPr="0056058C">
                <w:rPr>
                  <w:highlight w:val="yellow"/>
                  <w:rPrChange w:id="1315" w:author="Schloter, Helene" w:date="2017-12-08T13:37:00Z">
                    <w:rPr/>
                  </w:rPrChange>
                </w:rPr>
                <w:t xml:space="preserve"> PCB</w:t>
              </w:r>
            </w:ins>
            <w:ins w:id="1316" w:author="Schloter, Helene" w:date="2017-12-08T13:26:00Z">
              <w:r w:rsidR="0023242B" w:rsidRPr="0056058C">
                <w:rPr>
                  <w:highlight w:val="yellow"/>
                  <w:rPrChange w:id="1317" w:author="Schloter, Helene" w:date="2017-12-08T13:37:00Z">
                    <w:rPr/>
                  </w:rPrChange>
                </w:rPr>
                <w:t xml:space="preserve">. This attribute is mandatory if it was in the </w:t>
              </w:r>
              <w:proofErr w:type="spellStart"/>
              <w:r w:rsidR="0023242B" w:rsidRPr="0056058C">
                <w:rPr>
                  <w:highlight w:val="yellow"/>
                  <w:rPrChange w:id="1318" w:author="Schloter, Helene" w:date="2017-12-08T13:37:00Z">
                    <w:rPr/>
                  </w:rPrChange>
                </w:rPr>
                <w:t>QueryBoardInfo</w:t>
              </w:r>
              <w:proofErr w:type="spellEnd"/>
              <w:r w:rsidR="0023242B" w:rsidRPr="0056058C">
                <w:rPr>
                  <w:highlight w:val="yellow"/>
                  <w:rPrChange w:id="1319" w:author="Schloter, Helene" w:date="2017-12-08T13:37:00Z">
                    <w:rPr/>
                  </w:rPrChange>
                </w:rPr>
                <w:t xml:space="preserve"> </w:t>
              </w:r>
              <w:proofErr w:type="spellStart"/>
              <w:r w:rsidR="0023242B" w:rsidRPr="0056058C">
                <w:rPr>
                  <w:highlight w:val="yellow"/>
                  <w:rPrChange w:id="1320" w:author="Schloter, Helene" w:date="2017-12-08T13:37:00Z">
                    <w:rPr/>
                  </w:rPrChange>
                </w:rPr>
                <w:t>Telegramm</w:t>
              </w:r>
              <w:proofErr w:type="spellEnd"/>
              <w:r w:rsidR="0023242B" w:rsidRPr="0056058C">
                <w:rPr>
                  <w:highlight w:val="yellow"/>
                  <w:rPrChange w:id="1321" w:author="Schloter, Helene" w:date="2017-12-08T13:37:00Z">
                    <w:rPr/>
                  </w:rPrChange>
                </w:rPr>
                <w:t>.</w:t>
              </w:r>
            </w:ins>
          </w:p>
        </w:tc>
      </w:tr>
      <w:tr w:rsidR="00333642" w:rsidRPr="0056058C" w:rsidTr="007720FF">
        <w:trPr>
          <w:ins w:id="1322" w:author="Schloter, Helene" w:date="2017-12-07T11:11:00Z"/>
        </w:trPr>
        <w:tc>
          <w:tcPr>
            <w:tcW w:w="2055" w:type="dxa"/>
          </w:tcPr>
          <w:p w:rsidR="00333642" w:rsidRPr="0056058C" w:rsidRDefault="00333642" w:rsidP="007720FF">
            <w:pPr>
              <w:rPr>
                <w:ins w:id="1323" w:author="Schloter, Helene" w:date="2017-12-07T11:11:00Z"/>
                <w:highlight w:val="yellow"/>
                <w:lang w:eastAsia="de-DE"/>
                <w:rPrChange w:id="1324" w:author="Schloter, Helene" w:date="2017-12-08T13:37:00Z">
                  <w:rPr>
                    <w:ins w:id="1325" w:author="Schloter, Helene" w:date="2017-12-07T11:11:00Z"/>
                    <w:lang w:eastAsia="de-DE"/>
                  </w:rPr>
                </w:rPrChange>
              </w:rPr>
            </w:pPr>
            <w:ins w:id="1326" w:author="Schloter, Helene" w:date="2017-12-07T11:37:00Z">
              <w:r w:rsidRPr="0056058C">
                <w:rPr>
                  <w:noProof/>
                  <w:highlight w:val="yellow"/>
                  <w:lang w:val="de-DE" w:eastAsia="de-DE"/>
                  <w:rPrChange w:id="1327" w:author="Schloter, Helene" w:date="2017-12-08T13:37:00Z">
                    <w:rPr>
                      <w:noProof/>
                      <w:lang w:val="de-DE" w:eastAsia="de-DE"/>
                    </w:rPr>
                  </w:rPrChange>
                </w:rPr>
                <w:drawing>
                  <wp:inline distT="0" distB="0" distL="0" distR="0" wp14:anchorId="24AB1C7B" wp14:editId="53705461">
                    <wp:extent cx="123825" cy="123825"/>
                    <wp:effectExtent l="0" t="0" r="9525" b="9525"/>
                    <wp:docPr id="4113"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56058C">
                <w:rPr>
                  <w:highlight w:val="yellow"/>
                  <w:lang w:eastAsia="de-DE"/>
                  <w:rPrChange w:id="1328" w:author="Schloter, Helene" w:date="2017-12-08T13:37:00Z">
                    <w:rPr>
                      <w:lang w:eastAsia="de-DE"/>
                    </w:rPr>
                  </w:rPrChange>
                </w:rPr>
                <w:t>Length</w:t>
              </w:r>
            </w:ins>
          </w:p>
        </w:tc>
        <w:tc>
          <w:tcPr>
            <w:tcW w:w="992" w:type="dxa"/>
          </w:tcPr>
          <w:p w:rsidR="00333642" w:rsidRPr="0056058C" w:rsidRDefault="00333642" w:rsidP="007720FF">
            <w:pPr>
              <w:rPr>
                <w:ins w:id="1329" w:author="Schloter, Helene" w:date="2017-12-07T11:11:00Z"/>
                <w:highlight w:val="yellow"/>
                <w:rPrChange w:id="1330" w:author="Schloter, Helene" w:date="2017-12-08T13:37:00Z">
                  <w:rPr>
                    <w:ins w:id="1331" w:author="Schloter, Helene" w:date="2017-12-07T11:11:00Z"/>
                  </w:rPr>
                </w:rPrChange>
              </w:rPr>
            </w:pPr>
            <w:ins w:id="1332" w:author="Schloter, Helene" w:date="2017-12-07T11:37:00Z">
              <w:r w:rsidRPr="0056058C">
                <w:rPr>
                  <w:highlight w:val="yellow"/>
                  <w:rPrChange w:id="1333" w:author="Schloter, Helene" w:date="2017-12-08T13:37:00Z">
                    <w:rPr/>
                  </w:rPrChange>
                </w:rPr>
                <w:t>float</w:t>
              </w:r>
            </w:ins>
          </w:p>
        </w:tc>
        <w:tc>
          <w:tcPr>
            <w:tcW w:w="1134" w:type="dxa"/>
          </w:tcPr>
          <w:p w:rsidR="00333642" w:rsidRPr="0056058C" w:rsidRDefault="00333642" w:rsidP="007720FF">
            <w:pPr>
              <w:rPr>
                <w:ins w:id="1334" w:author="Schloter, Helene" w:date="2017-12-07T11:11:00Z"/>
                <w:highlight w:val="yellow"/>
                <w:rPrChange w:id="1335" w:author="Schloter, Helene" w:date="2017-12-08T13:37:00Z">
                  <w:rPr>
                    <w:ins w:id="1336" w:author="Schloter, Helene" w:date="2017-12-07T11:11:00Z"/>
                  </w:rPr>
                </w:rPrChange>
              </w:rPr>
            </w:pPr>
            <w:ins w:id="1337" w:author="Schloter, Helene" w:date="2017-12-07T11:37:00Z">
              <w:r w:rsidRPr="0056058C">
                <w:rPr>
                  <w:highlight w:val="yellow"/>
                  <w:rPrChange w:id="1338" w:author="Schloter, Helene" w:date="2017-12-08T13:37:00Z">
                    <w:rPr/>
                  </w:rPrChange>
                </w:rPr>
                <w:t>positive numbers</w:t>
              </w:r>
            </w:ins>
          </w:p>
        </w:tc>
        <w:tc>
          <w:tcPr>
            <w:tcW w:w="992" w:type="dxa"/>
          </w:tcPr>
          <w:p w:rsidR="00333642" w:rsidRPr="0056058C" w:rsidRDefault="00333642" w:rsidP="007720FF">
            <w:pPr>
              <w:rPr>
                <w:ins w:id="1339" w:author="Schloter, Helene" w:date="2017-12-07T11:11:00Z"/>
                <w:highlight w:val="yellow"/>
                <w:rPrChange w:id="1340" w:author="Schloter, Helene" w:date="2017-12-08T13:37:00Z">
                  <w:rPr>
                    <w:ins w:id="1341" w:author="Schloter, Helene" w:date="2017-12-07T11:11:00Z"/>
                  </w:rPr>
                </w:rPrChange>
              </w:rPr>
            </w:pPr>
            <w:ins w:id="1342" w:author="Schloter, Helene" w:date="2017-12-07T11:37:00Z">
              <w:r w:rsidRPr="0056058C">
                <w:rPr>
                  <w:highlight w:val="yellow"/>
                  <w:rPrChange w:id="1343" w:author="Schloter, Helene" w:date="2017-12-08T13:37:00Z">
                    <w:rPr/>
                  </w:rPrChange>
                </w:rPr>
                <w:t>yes</w:t>
              </w:r>
            </w:ins>
          </w:p>
        </w:tc>
        <w:tc>
          <w:tcPr>
            <w:tcW w:w="4111" w:type="dxa"/>
          </w:tcPr>
          <w:p w:rsidR="00333642" w:rsidRPr="0056058C" w:rsidRDefault="00333642" w:rsidP="007720FF">
            <w:pPr>
              <w:rPr>
                <w:ins w:id="1344" w:author="Schloter, Helene" w:date="2017-12-07T11:11:00Z"/>
                <w:highlight w:val="yellow"/>
                <w:rPrChange w:id="1345" w:author="Schloter, Helene" w:date="2017-12-08T13:37:00Z">
                  <w:rPr>
                    <w:ins w:id="1346" w:author="Schloter, Helene" w:date="2017-12-07T11:11:00Z"/>
                  </w:rPr>
                </w:rPrChange>
              </w:rPr>
            </w:pPr>
            <w:ins w:id="1347" w:author="Schloter, Helene" w:date="2017-12-07T11:37:00Z">
              <w:r w:rsidRPr="0056058C">
                <w:rPr>
                  <w:highlight w:val="yellow"/>
                  <w:rPrChange w:id="1348" w:author="Schloter, Helene" w:date="2017-12-08T13:37:00Z">
                    <w:rPr/>
                  </w:rPrChange>
                </w:rPr>
                <w:t>The length of the PCB in millimeter.</w:t>
              </w:r>
            </w:ins>
          </w:p>
        </w:tc>
      </w:tr>
      <w:tr w:rsidR="00333642" w:rsidRPr="0056058C" w:rsidTr="007720FF">
        <w:trPr>
          <w:ins w:id="1349" w:author="Schloter, Helene" w:date="2017-12-07T11:11:00Z"/>
        </w:trPr>
        <w:tc>
          <w:tcPr>
            <w:tcW w:w="2055" w:type="dxa"/>
          </w:tcPr>
          <w:p w:rsidR="00333642" w:rsidRPr="0056058C" w:rsidRDefault="00333642" w:rsidP="007720FF">
            <w:pPr>
              <w:rPr>
                <w:ins w:id="1350" w:author="Schloter, Helene" w:date="2017-12-07T11:11:00Z"/>
                <w:highlight w:val="yellow"/>
                <w:lang w:eastAsia="de-DE"/>
                <w:rPrChange w:id="1351" w:author="Schloter, Helene" w:date="2017-12-08T13:37:00Z">
                  <w:rPr>
                    <w:ins w:id="1352" w:author="Schloter, Helene" w:date="2017-12-07T11:11:00Z"/>
                    <w:lang w:eastAsia="de-DE"/>
                  </w:rPr>
                </w:rPrChange>
              </w:rPr>
            </w:pPr>
            <w:ins w:id="1353" w:author="Schloter, Helene" w:date="2017-12-07T11:37:00Z">
              <w:r w:rsidRPr="0056058C">
                <w:rPr>
                  <w:noProof/>
                  <w:highlight w:val="yellow"/>
                  <w:lang w:val="de-DE" w:eastAsia="de-DE"/>
                  <w:rPrChange w:id="1354" w:author="Schloter, Helene" w:date="2017-12-08T13:37:00Z">
                    <w:rPr>
                      <w:noProof/>
                      <w:lang w:val="de-DE" w:eastAsia="de-DE"/>
                    </w:rPr>
                  </w:rPrChange>
                </w:rPr>
                <w:drawing>
                  <wp:inline distT="0" distB="0" distL="0" distR="0" wp14:anchorId="45A8B908" wp14:editId="74CF4E2E">
                    <wp:extent cx="120650" cy="129540"/>
                    <wp:effectExtent l="0" t="0" r="0" b="3810"/>
                    <wp:docPr id="4114"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56058C">
                <w:rPr>
                  <w:highlight w:val="yellow"/>
                  <w:lang w:eastAsia="de-DE"/>
                  <w:rPrChange w:id="1355" w:author="Schloter, Helene" w:date="2017-12-08T13:37:00Z">
                    <w:rPr>
                      <w:lang w:eastAsia="de-DE"/>
                    </w:rPr>
                  </w:rPrChange>
                </w:rPr>
                <w:t>Width</w:t>
              </w:r>
            </w:ins>
          </w:p>
        </w:tc>
        <w:tc>
          <w:tcPr>
            <w:tcW w:w="992" w:type="dxa"/>
          </w:tcPr>
          <w:p w:rsidR="00333642" w:rsidRPr="0056058C" w:rsidRDefault="00333642" w:rsidP="007720FF">
            <w:pPr>
              <w:rPr>
                <w:ins w:id="1356" w:author="Schloter, Helene" w:date="2017-12-07T11:11:00Z"/>
                <w:highlight w:val="yellow"/>
                <w:rPrChange w:id="1357" w:author="Schloter, Helene" w:date="2017-12-08T13:37:00Z">
                  <w:rPr>
                    <w:ins w:id="1358" w:author="Schloter, Helene" w:date="2017-12-07T11:11:00Z"/>
                  </w:rPr>
                </w:rPrChange>
              </w:rPr>
            </w:pPr>
            <w:ins w:id="1359" w:author="Schloter, Helene" w:date="2017-12-07T11:37:00Z">
              <w:r w:rsidRPr="0056058C">
                <w:rPr>
                  <w:highlight w:val="yellow"/>
                  <w:rPrChange w:id="1360" w:author="Schloter, Helene" w:date="2017-12-08T13:37:00Z">
                    <w:rPr/>
                  </w:rPrChange>
                </w:rPr>
                <w:t>float</w:t>
              </w:r>
            </w:ins>
          </w:p>
        </w:tc>
        <w:tc>
          <w:tcPr>
            <w:tcW w:w="1134" w:type="dxa"/>
          </w:tcPr>
          <w:p w:rsidR="00333642" w:rsidRPr="0056058C" w:rsidRDefault="00333642" w:rsidP="007720FF">
            <w:pPr>
              <w:rPr>
                <w:ins w:id="1361" w:author="Schloter, Helene" w:date="2017-12-07T11:11:00Z"/>
                <w:highlight w:val="yellow"/>
                <w:rPrChange w:id="1362" w:author="Schloter, Helene" w:date="2017-12-08T13:37:00Z">
                  <w:rPr>
                    <w:ins w:id="1363" w:author="Schloter, Helene" w:date="2017-12-07T11:11:00Z"/>
                  </w:rPr>
                </w:rPrChange>
              </w:rPr>
            </w:pPr>
            <w:ins w:id="1364" w:author="Schloter, Helene" w:date="2017-12-07T11:37:00Z">
              <w:r w:rsidRPr="0056058C">
                <w:rPr>
                  <w:highlight w:val="yellow"/>
                  <w:rPrChange w:id="1365" w:author="Schloter, Helene" w:date="2017-12-08T13:37:00Z">
                    <w:rPr/>
                  </w:rPrChange>
                </w:rPr>
                <w:t>positive numbers</w:t>
              </w:r>
            </w:ins>
          </w:p>
        </w:tc>
        <w:tc>
          <w:tcPr>
            <w:tcW w:w="992" w:type="dxa"/>
          </w:tcPr>
          <w:p w:rsidR="00333642" w:rsidRPr="0056058C" w:rsidRDefault="00333642" w:rsidP="007720FF">
            <w:pPr>
              <w:rPr>
                <w:ins w:id="1366" w:author="Schloter, Helene" w:date="2017-12-07T11:11:00Z"/>
                <w:highlight w:val="yellow"/>
                <w:rPrChange w:id="1367" w:author="Schloter, Helene" w:date="2017-12-08T13:37:00Z">
                  <w:rPr>
                    <w:ins w:id="1368" w:author="Schloter, Helene" w:date="2017-12-07T11:11:00Z"/>
                  </w:rPr>
                </w:rPrChange>
              </w:rPr>
            </w:pPr>
            <w:ins w:id="1369" w:author="Schloter, Helene" w:date="2017-12-07T11:37:00Z">
              <w:r w:rsidRPr="0056058C">
                <w:rPr>
                  <w:highlight w:val="yellow"/>
                  <w:rPrChange w:id="1370" w:author="Schloter, Helene" w:date="2017-12-08T13:37:00Z">
                    <w:rPr/>
                  </w:rPrChange>
                </w:rPr>
                <w:t>yes</w:t>
              </w:r>
            </w:ins>
          </w:p>
        </w:tc>
        <w:tc>
          <w:tcPr>
            <w:tcW w:w="4111" w:type="dxa"/>
          </w:tcPr>
          <w:p w:rsidR="00333642" w:rsidRPr="0056058C" w:rsidRDefault="00333642" w:rsidP="007720FF">
            <w:pPr>
              <w:rPr>
                <w:ins w:id="1371" w:author="Schloter, Helene" w:date="2017-12-07T11:11:00Z"/>
                <w:highlight w:val="yellow"/>
                <w:rPrChange w:id="1372" w:author="Schloter, Helene" w:date="2017-12-08T13:37:00Z">
                  <w:rPr>
                    <w:ins w:id="1373" w:author="Schloter, Helene" w:date="2017-12-07T11:11:00Z"/>
                  </w:rPr>
                </w:rPrChange>
              </w:rPr>
            </w:pPr>
            <w:ins w:id="1374" w:author="Schloter, Helene" w:date="2017-12-07T11:37:00Z">
              <w:r w:rsidRPr="0056058C">
                <w:rPr>
                  <w:highlight w:val="yellow"/>
                  <w:rPrChange w:id="1375" w:author="Schloter, Helene" w:date="2017-12-08T13:37:00Z">
                    <w:rPr/>
                  </w:rPrChange>
                </w:rPr>
                <w:t>The width of the PCB in millimeter.</w:t>
              </w:r>
            </w:ins>
          </w:p>
        </w:tc>
      </w:tr>
      <w:tr w:rsidR="00333642" w:rsidRPr="00393ED2" w:rsidTr="007720FF">
        <w:trPr>
          <w:ins w:id="1376" w:author="Schloter, Helene" w:date="2017-12-07T11:37:00Z"/>
        </w:trPr>
        <w:tc>
          <w:tcPr>
            <w:tcW w:w="2055" w:type="dxa"/>
          </w:tcPr>
          <w:p w:rsidR="00333642" w:rsidRPr="0056058C" w:rsidRDefault="00333642" w:rsidP="007720FF">
            <w:pPr>
              <w:rPr>
                <w:ins w:id="1377" w:author="Schloter, Helene" w:date="2017-12-07T11:37:00Z"/>
                <w:noProof/>
                <w:highlight w:val="yellow"/>
                <w:lang w:val="de-DE" w:eastAsia="de-DE"/>
                <w:rPrChange w:id="1378" w:author="Schloter, Helene" w:date="2017-12-08T13:37:00Z">
                  <w:rPr>
                    <w:ins w:id="1379" w:author="Schloter, Helene" w:date="2017-12-07T11:37:00Z"/>
                    <w:noProof/>
                    <w:lang w:val="de-DE" w:eastAsia="de-DE"/>
                  </w:rPr>
                </w:rPrChange>
              </w:rPr>
            </w:pPr>
            <w:ins w:id="1380" w:author="Schloter, Helene" w:date="2017-12-07T11:37:00Z">
              <w:r w:rsidRPr="0056058C">
                <w:rPr>
                  <w:noProof/>
                  <w:highlight w:val="yellow"/>
                  <w:lang w:val="de-DE" w:eastAsia="de-DE"/>
                  <w:rPrChange w:id="1381" w:author="Schloter, Helene" w:date="2017-12-08T13:37:00Z">
                    <w:rPr>
                      <w:noProof/>
                      <w:lang w:val="de-DE" w:eastAsia="de-DE"/>
                    </w:rPr>
                  </w:rPrChange>
                </w:rPr>
                <w:drawing>
                  <wp:inline distT="0" distB="0" distL="0" distR="0" wp14:anchorId="5B53680A" wp14:editId="29CB30AF">
                    <wp:extent cx="120650" cy="129540"/>
                    <wp:effectExtent l="0" t="0" r="0" b="3810"/>
                    <wp:docPr id="4115"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56058C">
                <w:rPr>
                  <w:highlight w:val="yellow"/>
                  <w:lang w:eastAsia="de-DE"/>
                  <w:rPrChange w:id="1382" w:author="Schloter, Helene" w:date="2017-12-08T13:37:00Z">
                    <w:rPr>
                      <w:lang w:eastAsia="de-DE"/>
                    </w:rPr>
                  </w:rPrChange>
                </w:rPr>
                <w:t>Thickness</w:t>
              </w:r>
            </w:ins>
          </w:p>
        </w:tc>
        <w:tc>
          <w:tcPr>
            <w:tcW w:w="992" w:type="dxa"/>
          </w:tcPr>
          <w:p w:rsidR="00333642" w:rsidRPr="0056058C" w:rsidRDefault="00333642" w:rsidP="007720FF">
            <w:pPr>
              <w:rPr>
                <w:ins w:id="1383" w:author="Schloter, Helene" w:date="2017-12-07T11:37:00Z"/>
                <w:highlight w:val="yellow"/>
                <w:rPrChange w:id="1384" w:author="Schloter, Helene" w:date="2017-12-08T13:37:00Z">
                  <w:rPr>
                    <w:ins w:id="1385" w:author="Schloter, Helene" w:date="2017-12-07T11:37:00Z"/>
                  </w:rPr>
                </w:rPrChange>
              </w:rPr>
            </w:pPr>
            <w:ins w:id="1386" w:author="Schloter, Helene" w:date="2017-12-07T11:37:00Z">
              <w:r w:rsidRPr="0056058C">
                <w:rPr>
                  <w:highlight w:val="yellow"/>
                  <w:rPrChange w:id="1387" w:author="Schloter, Helene" w:date="2017-12-08T13:37:00Z">
                    <w:rPr/>
                  </w:rPrChange>
                </w:rPr>
                <w:t>float</w:t>
              </w:r>
            </w:ins>
          </w:p>
        </w:tc>
        <w:tc>
          <w:tcPr>
            <w:tcW w:w="1134" w:type="dxa"/>
          </w:tcPr>
          <w:p w:rsidR="00333642" w:rsidRPr="0056058C" w:rsidRDefault="00333642" w:rsidP="007720FF">
            <w:pPr>
              <w:rPr>
                <w:ins w:id="1388" w:author="Schloter, Helene" w:date="2017-12-07T11:37:00Z"/>
                <w:highlight w:val="yellow"/>
                <w:rPrChange w:id="1389" w:author="Schloter, Helene" w:date="2017-12-08T13:37:00Z">
                  <w:rPr>
                    <w:ins w:id="1390" w:author="Schloter, Helene" w:date="2017-12-07T11:37:00Z"/>
                  </w:rPr>
                </w:rPrChange>
              </w:rPr>
            </w:pPr>
            <w:ins w:id="1391" w:author="Schloter, Helene" w:date="2017-12-07T11:37:00Z">
              <w:r w:rsidRPr="0056058C">
                <w:rPr>
                  <w:highlight w:val="yellow"/>
                  <w:rPrChange w:id="1392" w:author="Schloter, Helene" w:date="2017-12-08T13:37:00Z">
                    <w:rPr/>
                  </w:rPrChange>
                </w:rPr>
                <w:t>positive numbers</w:t>
              </w:r>
            </w:ins>
          </w:p>
        </w:tc>
        <w:tc>
          <w:tcPr>
            <w:tcW w:w="992" w:type="dxa"/>
          </w:tcPr>
          <w:p w:rsidR="00333642" w:rsidRPr="0056058C" w:rsidRDefault="00333642" w:rsidP="007720FF">
            <w:pPr>
              <w:rPr>
                <w:ins w:id="1393" w:author="Schloter, Helene" w:date="2017-12-07T11:37:00Z"/>
                <w:highlight w:val="yellow"/>
                <w:rPrChange w:id="1394" w:author="Schloter, Helene" w:date="2017-12-08T13:37:00Z">
                  <w:rPr>
                    <w:ins w:id="1395" w:author="Schloter, Helene" w:date="2017-12-07T11:37:00Z"/>
                  </w:rPr>
                </w:rPrChange>
              </w:rPr>
            </w:pPr>
            <w:ins w:id="1396" w:author="Schloter, Helene" w:date="2017-12-07T11:37:00Z">
              <w:r w:rsidRPr="0056058C">
                <w:rPr>
                  <w:highlight w:val="yellow"/>
                  <w:rPrChange w:id="1397" w:author="Schloter, Helene" w:date="2017-12-08T13:37:00Z">
                    <w:rPr/>
                  </w:rPrChange>
                </w:rPr>
                <w:t>yes</w:t>
              </w:r>
            </w:ins>
          </w:p>
        </w:tc>
        <w:tc>
          <w:tcPr>
            <w:tcW w:w="4111" w:type="dxa"/>
          </w:tcPr>
          <w:p w:rsidR="00333642" w:rsidRPr="00393ED2" w:rsidRDefault="00333642" w:rsidP="007720FF">
            <w:pPr>
              <w:rPr>
                <w:ins w:id="1398" w:author="Schloter, Helene" w:date="2017-12-07T11:37:00Z"/>
              </w:rPr>
            </w:pPr>
            <w:ins w:id="1399" w:author="Schloter, Helene" w:date="2017-12-07T11:37:00Z">
              <w:r w:rsidRPr="0056058C">
                <w:rPr>
                  <w:highlight w:val="yellow"/>
                  <w:rPrChange w:id="1400" w:author="Schloter, Helene" w:date="2017-12-08T13:37:00Z">
                    <w:rPr/>
                  </w:rPrChange>
                </w:rPr>
                <w:t>The thickness of the PCB in millimeter.</w:t>
              </w:r>
            </w:ins>
          </w:p>
        </w:tc>
      </w:tr>
    </w:tbl>
    <w:p w:rsidR="008E72E2" w:rsidRPr="00393ED2" w:rsidRDefault="008E72E2" w:rsidP="008E72E2">
      <w:pPr>
        <w:rPr>
          <w:ins w:id="1401" w:author="Schloter, Helene" w:date="2017-12-07T11:11:00Z"/>
        </w:rPr>
      </w:pPr>
    </w:p>
    <w:p w:rsidR="00897B44" w:rsidRPr="00393ED2" w:rsidDel="0023242B" w:rsidRDefault="00897B44" w:rsidP="008720E0">
      <w:pPr>
        <w:rPr>
          <w:del w:id="1402" w:author="Schloter, Helene" w:date="2017-12-08T13:25:00Z"/>
        </w:rPr>
      </w:pPr>
    </w:p>
    <w:p w:rsidR="00EA0871" w:rsidRPr="00393ED2" w:rsidRDefault="00EA0871" w:rsidP="00EA0871">
      <w:pPr>
        <w:pStyle w:val="berschrift2"/>
      </w:pPr>
      <w:bookmarkStart w:id="1403" w:name="_Toc478120348"/>
      <w:proofErr w:type="spellStart"/>
      <w:r w:rsidRPr="00393ED2">
        <w:t>MachineReady</w:t>
      </w:r>
      <w:bookmarkEnd w:id="408"/>
      <w:bookmarkEnd w:id="409"/>
      <w:bookmarkEnd w:id="1403"/>
      <w:proofErr w:type="spellEnd"/>
    </w:p>
    <w:p w:rsidR="00AD5C38" w:rsidRDefault="00EA0871" w:rsidP="00EA0871">
      <w:pPr>
        <w:rPr>
          <w:ins w:id="1404" w:author="Schloter, Helene" w:date="2017-11-21T08:11:00Z"/>
        </w:rPr>
      </w:pPr>
      <w:r w:rsidRPr="00393ED2">
        <w:t xml:space="preserve">The </w:t>
      </w:r>
      <w:proofErr w:type="spellStart"/>
      <w:r w:rsidRPr="00393ED2">
        <w:t>MachineReady</w:t>
      </w:r>
      <w:proofErr w:type="spellEnd"/>
      <w:r w:rsidRPr="00393ED2">
        <w:t xml:space="preserve"> message is sent to the upstream machine to indicate the readiness of the downstream machine to accept a PCB</w:t>
      </w:r>
      <w:ins w:id="1405" w:author="Schloter, Helene" w:date="2017-11-21T08:10:00Z">
        <w:r w:rsidR="00AD5C38">
          <w:t xml:space="preserve"> or after a change / command was send with the </w:t>
        </w:r>
        <w:proofErr w:type="spellStart"/>
        <w:r w:rsidR="00AD5C38">
          <w:t>BoardInfoAvailable</w:t>
        </w:r>
        <w:proofErr w:type="spellEnd"/>
        <w:r w:rsidR="00AD5C38">
          <w:t xml:space="preserve"> </w:t>
        </w:r>
        <w:proofErr w:type="spellStart"/>
        <w:r w:rsidR="00AD5C38">
          <w:t>Telegramm</w:t>
        </w:r>
        <w:proofErr w:type="spellEnd"/>
        <w:r w:rsidR="00AD5C38">
          <w:t>.</w:t>
        </w:r>
      </w:ins>
    </w:p>
    <w:p w:rsidR="00EA0871" w:rsidRPr="00393ED2" w:rsidRDefault="00AD5C38" w:rsidP="00EA0871">
      <w:ins w:id="1406" w:author="Schloter, Helene" w:date="2017-11-21T08:11:00Z">
        <w:r>
          <w:lastRenderedPageBreak/>
          <w:t xml:space="preserve">In the last case the </w:t>
        </w:r>
      </w:ins>
      <w:ins w:id="1407" w:author="Schloter, Helene" w:date="2017-11-21T08:12:00Z">
        <w:r>
          <w:t xml:space="preserve">optional argument are used </w:t>
        </w:r>
        <w:r w:rsidR="00081598">
          <w:t>to ensure the change / command was executed properly</w:t>
        </w:r>
      </w:ins>
      <w:del w:id="1408" w:author="Schloter, Helene" w:date="2017-11-21T08:10:00Z">
        <w:r w:rsidR="00EA0871" w:rsidRPr="00393ED2" w:rsidDel="00AD5C38">
          <w:delText>.</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Change w:id="1409" w:author="Schloter, Helene" w:date="2017-11-21T08:11: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PrChange>
      </w:tblPr>
      <w:tblGrid>
        <w:gridCol w:w="1980"/>
        <w:gridCol w:w="1276"/>
        <w:gridCol w:w="992"/>
        <w:gridCol w:w="992"/>
        <w:gridCol w:w="3970"/>
        <w:gridCol w:w="77"/>
        <w:tblGridChange w:id="1410">
          <w:tblGrid>
            <w:gridCol w:w="2055"/>
            <w:gridCol w:w="78"/>
            <w:gridCol w:w="914"/>
            <w:gridCol w:w="232"/>
            <w:gridCol w:w="902"/>
            <w:gridCol w:w="139"/>
            <w:gridCol w:w="853"/>
            <w:gridCol w:w="142"/>
            <w:gridCol w:w="3895"/>
            <w:gridCol w:w="74"/>
          </w:tblGrid>
        </w:tblGridChange>
      </w:tblGrid>
      <w:tr w:rsidR="00EA0871" w:rsidRPr="00393ED2" w:rsidTr="00AD5C38">
        <w:trPr>
          <w:gridAfter w:val="1"/>
          <w:wAfter w:w="77" w:type="dxa"/>
          <w:trHeight w:val="351"/>
          <w:trPrChange w:id="1411" w:author="Schloter, Helene" w:date="2017-11-21T08:11:00Z">
            <w:trPr>
              <w:gridAfter w:val="1"/>
              <w:wAfter w:w="74" w:type="dxa"/>
              <w:trHeight w:val="351"/>
            </w:trPr>
          </w:trPrChange>
        </w:trPr>
        <w:tc>
          <w:tcPr>
            <w:tcW w:w="1980" w:type="dxa"/>
            <w:tcBorders>
              <w:bottom w:val="single" w:sz="4" w:space="0" w:color="auto"/>
            </w:tcBorders>
            <w:shd w:val="clear" w:color="auto" w:fill="D9D9D9"/>
            <w:tcPrChange w:id="1412" w:author="Schloter, Helene" w:date="2017-11-21T08:11:00Z">
              <w:tcPr>
                <w:tcW w:w="2133" w:type="dxa"/>
                <w:gridSpan w:val="2"/>
                <w:tcBorders>
                  <w:bottom w:val="single" w:sz="4" w:space="0" w:color="auto"/>
                </w:tcBorders>
                <w:shd w:val="clear" w:color="auto" w:fill="D9D9D9"/>
              </w:tcPr>
            </w:tcPrChange>
          </w:tcPr>
          <w:p w:rsidR="00EA0871" w:rsidRPr="00393ED2" w:rsidRDefault="00EA0871" w:rsidP="00866152">
            <w:pPr>
              <w:rPr>
                <w:b/>
                <w:u w:val="single"/>
              </w:rPr>
            </w:pPr>
            <w:bookmarkStart w:id="1413" w:name="_Toc452450938"/>
            <w:proofErr w:type="spellStart"/>
            <w:r w:rsidRPr="00393ED2">
              <w:rPr>
                <w:b/>
              </w:rPr>
              <w:t>MachineReady</w:t>
            </w:r>
            <w:proofErr w:type="spellEnd"/>
          </w:p>
        </w:tc>
        <w:tc>
          <w:tcPr>
            <w:tcW w:w="1276" w:type="dxa"/>
            <w:tcBorders>
              <w:bottom w:val="single" w:sz="4" w:space="0" w:color="auto"/>
            </w:tcBorders>
            <w:shd w:val="clear" w:color="auto" w:fill="D9D9D9"/>
            <w:tcPrChange w:id="1414" w:author="Schloter, Helene" w:date="2017-11-21T08:11:00Z">
              <w:tcPr>
                <w:tcW w:w="1146" w:type="dxa"/>
                <w:gridSpan w:val="2"/>
                <w:tcBorders>
                  <w:bottom w:val="single" w:sz="4" w:space="0" w:color="auto"/>
                </w:tcBorders>
                <w:shd w:val="clear" w:color="auto" w:fill="D9D9D9"/>
              </w:tcPr>
            </w:tcPrChange>
          </w:tcPr>
          <w:p w:rsidR="00EA0871" w:rsidRPr="00393ED2" w:rsidRDefault="00EA0871" w:rsidP="00866152">
            <w:pPr>
              <w:rPr>
                <w:b/>
              </w:rPr>
            </w:pPr>
            <w:r w:rsidRPr="00393ED2">
              <w:rPr>
                <w:b/>
              </w:rPr>
              <w:t>Type</w:t>
            </w:r>
          </w:p>
        </w:tc>
        <w:tc>
          <w:tcPr>
            <w:tcW w:w="992" w:type="dxa"/>
            <w:tcBorders>
              <w:bottom w:val="single" w:sz="4" w:space="0" w:color="auto"/>
            </w:tcBorders>
            <w:shd w:val="clear" w:color="auto" w:fill="D9D9D9"/>
            <w:tcPrChange w:id="1415" w:author="Schloter, Helene" w:date="2017-11-21T08:11:00Z">
              <w:tcPr>
                <w:tcW w:w="1041" w:type="dxa"/>
                <w:gridSpan w:val="2"/>
                <w:tcBorders>
                  <w:bottom w:val="single" w:sz="4" w:space="0" w:color="auto"/>
                </w:tcBorders>
                <w:shd w:val="clear" w:color="auto" w:fill="D9D9D9"/>
              </w:tcPr>
            </w:tcPrChange>
          </w:tcPr>
          <w:p w:rsidR="00EA0871" w:rsidRPr="00393ED2" w:rsidRDefault="00EA0871" w:rsidP="00866152">
            <w:pPr>
              <w:rPr>
                <w:b/>
              </w:rPr>
            </w:pPr>
            <w:r w:rsidRPr="00393ED2">
              <w:rPr>
                <w:b/>
              </w:rPr>
              <w:t>Range</w:t>
            </w:r>
          </w:p>
        </w:tc>
        <w:tc>
          <w:tcPr>
            <w:tcW w:w="992" w:type="dxa"/>
            <w:tcBorders>
              <w:bottom w:val="single" w:sz="4" w:space="0" w:color="auto"/>
            </w:tcBorders>
            <w:shd w:val="clear" w:color="auto" w:fill="D9D9D9"/>
            <w:tcPrChange w:id="1416" w:author="Schloter, Helene" w:date="2017-11-21T08:11:00Z">
              <w:tcPr>
                <w:tcW w:w="995" w:type="dxa"/>
                <w:gridSpan w:val="2"/>
                <w:tcBorders>
                  <w:bottom w:val="single" w:sz="4" w:space="0" w:color="auto"/>
                </w:tcBorders>
                <w:shd w:val="clear" w:color="auto" w:fill="D9D9D9"/>
              </w:tcPr>
            </w:tcPrChange>
          </w:tcPr>
          <w:p w:rsidR="00EA0871" w:rsidRPr="00393ED2" w:rsidRDefault="00EA0871" w:rsidP="00866152">
            <w:pPr>
              <w:rPr>
                <w:b/>
              </w:rPr>
            </w:pPr>
            <w:r w:rsidRPr="00393ED2">
              <w:rPr>
                <w:b/>
              </w:rPr>
              <w:t>Optional</w:t>
            </w:r>
          </w:p>
        </w:tc>
        <w:tc>
          <w:tcPr>
            <w:tcW w:w="3970" w:type="dxa"/>
            <w:tcBorders>
              <w:bottom w:val="single" w:sz="4" w:space="0" w:color="auto"/>
            </w:tcBorders>
            <w:shd w:val="clear" w:color="auto" w:fill="D9D9D9"/>
            <w:tcPrChange w:id="1417" w:author="Schloter, Helene" w:date="2017-11-21T08:11:00Z">
              <w:tcPr>
                <w:tcW w:w="3895" w:type="dxa"/>
                <w:tcBorders>
                  <w:bottom w:val="single" w:sz="4" w:space="0" w:color="auto"/>
                </w:tcBorders>
                <w:shd w:val="clear" w:color="auto" w:fill="D9D9D9"/>
              </w:tcPr>
            </w:tcPrChange>
          </w:tcPr>
          <w:p w:rsidR="00EA0871" w:rsidRPr="00393ED2" w:rsidRDefault="00EA0871" w:rsidP="00866152">
            <w:pPr>
              <w:rPr>
                <w:b/>
              </w:rPr>
            </w:pPr>
            <w:r w:rsidRPr="00393ED2">
              <w:rPr>
                <w:b/>
              </w:rPr>
              <w:t>Description</w:t>
            </w:r>
          </w:p>
        </w:tc>
      </w:tr>
      <w:tr w:rsidR="00EA0871" w:rsidRPr="0056058C" w:rsidTr="00AD5C38">
        <w:trPr>
          <w:gridAfter w:val="1"/>
          <w:wAfter w:w="77" w:type="dxa"/>
          <w:trHeight w:val="351"/>
          <w:trPrChange w:id="1418" w:author="Schloter, Helene" w:date="2017-11-21T08:11:00Z">
            <w:trPr>
              <w:gridAfter w:val="1"/>
              <w:wAfter w:w="74" w:type="dxa"/>
              <w:trHeight w:val="351"/>
            </w:trPr>
          </w:trPrChange>
        </w:trPr>
        <w:tc>
          <w:tcPr>
            <w:tcW w:w="1980" w:type="dxa"/>
            <w:shd w:val="clear" w:color="auto" w:fill="FFFFFF" w:themeFill="background1"/>
            <w:tcPrChange w:id="1419" w:author="Schloter, Helene" w:date="2017-11-21T08:11:00Z">
              <w:tcPr>
                <w:tcW w:w="2133" w:type="dxa"/>
                <w:gridSpan w:val="2"/>
                <w:shd w:val="clear" w:color="auto" w:fill="FFFFFF" w:themeFill="background1"/>
              </w:tcPr>
            </w:tcPrChange>
          </w:tcPr>
          <w:p w:rsidR="00EA0871" w:rsidRPr="0056058C" w:rsidRDefault="00EA0871" w:rsidP="00866152">
            <w:pPr>
              <w:rPr>
                <w:highlight w:val="yellow"/>
                <w:rPrChange w:id="1420" w:author="Schloter, Helene" w:date="2017-12-08T13:37:00Z">
                  <w:rPr/>
                </w:rPrChange>
              </w:rPr>
            </w:pPr>
            <w:r w:rsidRPr="0056058C">
              <w:rPr>
                <w:noProof/>
                <w:highlight w:val="yellow"/>
                <w:lang w:val="de-DE" w:eastAsia="de-DE"/>
                <w:rPrChange w:id="1421" w:author="Schloter, Helene" w:date="2017-12-08T13:37:00Z">
                  <w:rPr>
                    <w:noProof/>
                    <w:lang w:val="de-DE" w:eastAsia="de-DE"/>
                  </w:rPr>
                </w:rPrChange>
              </w:rPr>
              <w:drawing>
                <wp:inline distT="0" distB="0" distL="0" distR="0" wp14:anchorId="05794A50" wp14:editId="1924A3A0">
                  <wp:extent cx="116840" cy="131445"/>
                  <wp:effectExtent l="0" t="0" r="0" b="1905"/>
                  <wp:docPr id="15" name="Picture 1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56058C">
              <w:rPr>
                <w:highlight w:val="yellow"/>
                <w:rPrChange w:id="1422" w:author="Schloter, Helene" w:date="2017-12-08T13:37:00Z">
                  <w:rPr/>
                </w:rPrChange>
              </w:rPr>
              <w:t>FailedBoard</w:t>
            </w:r>
            <w:proofErr w:type="spellEnd"/>
          </w:p>
        </w:tc>
        <w:tc>
          <w:tcPr>
            <w:tcW w:w="1276" w:type="dxa"/>
            <w:shd w:val="clear" w:color="auto" w:fill="FFFFFF" w:themeFill="background1"/>
            <w:tcPrChange w:id="1423" w:author="Schloter, Helene" w:date="2017-11-21T08:11:00Z">
              <w:tcPr>
                <w:tcW w:w="1146" w:type="dxa"/>
                <w:gridSpan w:val="2"/>
                <w:shd w:val="clear" w:color="auto" w:fill="FFFFFF" w:themeFill="background1"/>
              </w:tcPr>
            </w:tcPrChange>
          </w:tcPr>
          <w:p w:rsidR="00EA0871" w:rsidRPr="0056058C" w:rsidRDefault="00EA0871" w:rsidP="00866152">
            <w:pPr>
              <w:rPr>
                <w:highlight w:val="yellow"/>
                <w:rPrChange w:id="1424" w:author="Schloter, Helene" w:date="2017-12-08T13:37:00Z">
                  <w:rPr/>
                </w:rPrChange>
              </w:rPr>
            </w:pPr>
            <w:proofErr w:type="spellStart"/>
            <w:r w:rsidRPr="0056058C">
              <w:rPr>
                <w:highlight w:val="yellow"/>
                <w:rPrChange w:id="1425" w:author="Schloter, Helene" w:date="2017-12-08T13:37:00Z">
                  <w:rPr/>
                </w:rPrChange>
              </w:rPr>
              <w:t>int</w:t>
            </w:r>
            <w:proofErr w:type="spellEnd"/>
          </w:p>
        </w:tc>
        <w:tc>
          <w:tcPr>
            <w:tcW w:w="992" w:type="dxa"/>
            <w:shd w:val="clear" w:color="auto" w:fill="FFFFFF" w:themeFill="background1"/>
            <w:tcPrChange w:id="1426" w:author="Schloter, Helene" w:date="2017-11-21T08:11:00Z">
              <w:tcPr>
                <w:tcW w:w="1041" w:type="dxa"/>
                <w:gridSpan w:val="2"/>
                <w:shd w:val="clear" w:color="auto" w:fill="FFFFFF" w:themeFill="background1"/>
              </w:tcPr>
            </w:tcPrChange>
          </w:tcPr>
          <w:p w:rsidR="00EA0871" w:rsidRPr="0056058C" w:rsidRDefault="00EA0871" w:rsidP="00866152">
            <w:pPr>
              <w:rPr>
                <w:highlight w:val="yellow"/>
                <w:rPrChange w:id="1427" w:author="Schloter, Helene" w:date="2017-12-08T13:37:00Z">
                  <w:rPr/>
                </w:rPrChange>
              </w:rPr>
            </w:pPr>
            <w:proofErr w:type="gramStart"/>
            <w:r w:rsidRPr="0056058C">
              <w:rPr>
                <w:highlight w:val="yellow"/>
                <w:rPrChange w:id="1428" w:author="Schloter, Helene" w:date="2017-12-08T13:37:00Z">
                  <w:rPr/>
                </w:rPrChange>
              </w:rPr>
              <w:t>0</w:t>
            </w:r>
            <w:r w:rsidR="00955E0A" w:rsidRPr="0056058C">
              <w:rPr>
                <w:highlight w:val="yellow"/>
                <w:rPrChange w:id="1429" w:author="Schloter, Helene" w:date="2017-12-08T13:37:00Z">
                  <w:rPr/>
                </w:rPrChange>
              </w:rPr>
              <w:t xml:space="preserve"> </w:t>
            </w:r>
            <w:r w:rsidRPr="0056058C">
              <w:rPr>
                <w:highlight w:val="yellow"/>
                <w:rPrChange w:id="1430" w:author="Schloter, Helene" w:date="2017-12-08T13:37:00Z">
                  <w:rPr/>
                </w:rPrChange>
              </w:rPr>
              <w:t>..</w:t>
            </w:r>
            <w:proofErr w:type="gramEnd"/>
            <w:r w:rsidR="00955E0A" w:rsidRPr="0056058C">
              <w:rPr>
                <w:highlight w:val="yellow"/>
                <w:rPrChange w:id="1431" w:author="Schloter, Helene" w:date="2017-12-08T13:37:00Z">
                  <w:rPr/>
                </w:rPrChange>
              </w:rPr>
              <w:t xml:space="preserve"> </w:t>
            </w:r>
            <w:r w:rsidRPr="0056058C">
              <w:rPr>
                <w:highlight w:val="yellow"/>
                <w:rPrChange w:id="1432" w:author="Schloter, Helene" w:date="2017-12-08T13:37:00Z">
                  <w:rPr/>
                </w:rPrChange>
              </w:rPr>
              <w:t>2</w:t>
            </w:r>
          </w:p>
        </w:tc>
        <w:tc>
          <w:tcPr>
            <w:tcW w:w="992" w:type="dxa"/>
            <w:shd w:val="clear" w:color="auto" w:fill="FFFFFF" w:themeFill="background1"/>
            <w:tcPrChange w:id="1433" w:author="Schloter, Helene" w:date="2017-11-21T08:11:00Z">
              <w:tcPr>
                <w:tcW w:w="995" w:type="dxa"/>
                <w:gridSpan w:val="2"/>
                <w:shd w:val="clear" w:color="auto" w:fill="FFFFFF" w:themeFill="background1"/>
              </w:tcPr>
            </w:tcPrChange>
          </w:tcPr>
          <w:p w:rsidR="00EA0871" w:rsidRPr="0056058C" w:rsidRDefault="00EA0871" w:rsidP="00866152">
            <w:pPr>
              <w:rPr>
                <w:highlight w:val="yellow"/>
                <w:rPrChange w:id="1434" w:author="Schloter, Helene" w:date="2017-12-08T13:37:00Z">
                  <w:rPr/>
                </w:rPrChange>
              </w:rPr>
            </w:pPr>
            <w:r w:rsidRPr="0056058C">
              <w:rPr>
                <w:highlight w:val="yellow"/>
                <w:rPrChange w:id="1435" w:author="Schloter, Helene" w:date="2017-12-08T13:37:00Z">
                  <w:rPr/>
                </w:rPrChange>
              </w:rPr>
              <w:t>no</w:t>
            </w:r>
          </w:p>
        </w:tc>
        <w:tc>
          <w:tcPr>
            <w:tcW w:w="3970" w:type="dxa"/>
            <w:shd w:val="clear" w:color="auto" w:fill="FFFFFF" w:themeFill="background1"/>
            <w:tcPrChange w:id="1436" w:author="Schloter, Helene" w:date="2017-11-21T08:11:00Z">
              <w:tcPr>
                <w:tcW w:w="3895" w:type="dxa"/>
                <w:shd w:val="clear" w:color="auto" w:fill="FFFFFF" w:themeFill="background1"/>
              </w:tcPr>
            </w:tcPrChange>
          </w:tcPr>
          <w:p w:rsidR="00EA0871" w:rsidRPr="0056058C" w:rsidRDefault="00EA0871" w:rsidP="00866152">
            <w:pPr>
              <w:rPr>
                <w:highlight w:val="yellow"/>
                <w:rPrChange w:id="1437" w:author="Schloter, Helene" w:date="2017-12-08T13:37:00Z">
                  <w:rPr/>
                </w:rPrChange>
              </w:rPr>
            </w:pPr>
            <w:r w:rsidRPr="0056058C">
              <w:rPr>
                <w:highlight w:val="yellow"/>
                <w:rPrChange w:id="1438" w:author="Schloter, Helene" w:date="2017-12-08T13:37:00Z">
                  <w:rPr/>
                </w:rPrChange>
              </w:rPr>
              <w:t>A value of the list below</w:t>
            </w:r>
          </w:p>
        </w:tc>
      </w:tr>
      <w:tr w:rsidR="00AD5C38" w:rsidRPr="0056058C" w:rsidTr="00AD5C38">
        <w:trPr>
          <w:ins w:id="1439" w:author="Schloter, Helene" w:date="2017-11-21T08:10:00Z"/>
        </w:trPr>
        <w:tc>
          <w:tcPr>
            <w:tcW w:w="1980" w:type="dxa"/>
            <w:tcPrChange w:id="1440" w:author="Schloter, Helene" w:date="2017-11-21T08:11:00Z">
              <w:tcPr>
                <w:tcW w:w="2055" w:type="dxa"/>
              </w:tcPr>
            </w:tcPrChange>
          </w:tcPr>
          <w:p w:rsidR="00AD5C38" w:rsidRPr="0056058C" w:rsidRDefault="00AD5C38" w:rsidP="00AD5C38">
            <w:pPr>
              <w:rPr>
                <w:ins w:id="1441" w:author="Schloter, Helene" w:date="2017-11-21T08:10:00Z"/>
                <w:highlight w:val="yellow"/>
                <w:rPrChange w:id="1442" w:author="Schloter, Helene" w:date="2017-12-08T13:37:00Z">
                  <w:rPr>
                    <w:ins w:id="1443" w:author="Schloter, Helene" w:date="2017-11-21T08:10:00Z"/>
                  </w:rPr>
                </w:rPrChange>
              </w:rPr>
            </w:pPr>
            <w:ins w:id="1444" w:author="Schloter, Helene" w:date="2017-11-21T08:10:00Z">
              <w:r w:rsidRPr="0056058C">
                <w:rPr>
                  <w:noProof/>
                  <w:highlight w:val="yellow"/>
                  <w:lang w:val="de-DE" w:eastAsia="de-DE"/>
                  <w:rPrChange w:id="1445" w:author="Schloter, Helene" w:date="2017-12-08T13:37:00Z">
                    <w:rPr>
                      <w:noProof/>
                      <w:lang w:val="de-DE" w:eastAsia="de-DE"/>
                    </w:rPr>
                  </w:rPrChange>
                </w:rPr>
                <w:drawing>
                  <wp:inline distT="0" distB="0" distL="0" distR="0" wp14:anchorId="42E3F1FD" wp14:editId="3DC75937">
                    <wp:extent cx="116840" cy="131445"/>
                    <wp:effectExtent l="0" t="0" r="0" b="1905"/>
                    <wp:docPr id="2060"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56058C">
                <w:rPr>
                  <w:highlight w:val="yellow"/>
                  <w:rPrChange w:id="1446" w:author="Schloter, Helene" w:date="2017-12-08T13:37:00Z">
                    <w:rPr/>
                  </w:rPrChange>
                </w:rPr>
                <w:t>BoardId</w:t>
              </w:r>
              <w:proofErr w:type="spellEnd"/>
            </w:ins>
          </w:p>
        </w:tc>
        <w:tc>
          <w:tcPr>
            <w:tcW w:w="1276" w:type="dxa"/>
            <w:tcPrChange w:id="1447" w:author="Schloter, Helene" w:date="2017-11-21T08:11:00Z">
              <w:tcPr>
                <w:tcW w:w="992" w:type="dxa"/>
                <w:gridSpan w:val="2"/>
              </w:tcPr>
            </w:tcPrChange>
          </w:tcPr>
          <w:p w:rsidR="00AD5C38" w:rsidRPr="0056058C" w:rsidRDefault="00AD5C38" w:rsidP="00AD5C38">
            <w:pPr>
              <w:rPr>
                <w:ins w:id="1448" w:author="Schloter, Helene" w:date="2017-11-21T08:10:00Z"/>
                <w:highlight w:val="yellow"/>
                <w:rPrChange w:id="1449" w:author="Schloter, Helene" w:date="2017-12-08T13:37:00Z">
                  <w:rPr>
                    <w:ins w:id="1450" w:author="Schloter, Helene" w:date="2017-11-21T08:10:00Z"/>
                  </w:rPr>
                </w:rPrChange>
              </w:rPr>
            </w:pPr>
            <w:ins w:id="1451" w:author="Schloter, Helene" w:date="2017-11-21T08:10:00Z">
              <w:r w:rsidRPr="0056058C">
                <w:rPr>
                  <w:highlight w:val="yellow"/>
                  <w:rPrChange w:id="1452" w:author="Schloter, Helene" w:date="2017-12-08T13:37:00Z">
                    <w:rPr/>
                  </w:rPrChange>
                </w:rPr>
                <w:t>string</w:t>
              </w:r>
            </w:ins>
          </w:p>
        </w:tc>
        <w:tc>
          <w:tcPr>
            <w:tcW w:w="992" w:type="dxa"/>
            <w:tcPrChange w:id="1453" w:author="Schloter, Helene" w:date="2017-11-21T08:11:00Z">
              <w:tcPr>
                <w:tcW w:w="1134" w:type="dxa"/>
                <w:gridSpan w:val="2"/>
              </w:tcPr>
            </w:tcPrChange>
          </w:tcPr>
          <w:p w:rsidR="00AD5C38" w:rsidRPr="0056058C" w:rsidRDefault="00AD5C38" w:rsidP="00AD5C38">
            <w:pPr>
              <w:rPr>
                <w:ins w:id="1454" w:author="Schloter, Helene" w:date="2017-11-21T08:10:00Z"/>
                <w:highlight w:val="yellow"/>
                <w:rPrChange w:id="1455" w:author="Schloter, Helene" w:date="2017-12-08T13:37:00Z">
                  <w:rPr>
                    <w:ins w:id="1456" w:author="Schloter, Helene" w:date="2017-11-21T08:10:00Z"/>
                  </w:rPr>
                </w:rPrChange>
              </w:rPr>
            </w:pPr>
            <w:ins w:id="1457" w:author="Schloter, Helene" w:date="2017-11-21T08:10:00Z">
              <w:r w:rsidRPr="0056058C">
                <w:rPr>
                  <w:highlight w:val="yellow"/>
                  <w:rPrChange w:id="1458" w:author="Schloter, Helene" w:date="2017-12-08T13:37:00Z">
                    <w:rPr/>
                  </w:rPrChange>
                </w:rPr>
                <w:t>GUID</w:t>
              </w:r>
            </w:ins>
          </w:p>
        </w:tc>
        <w:tc>
          <w:tcPr>
            <w:tcW w:w="992" w:type="dxa"/>
            <w:tcPrChange w:id="1459" w:author="Schloter, Helene" w:date="2017-11-21T08:11:00Z">
              <w:tcPr>
                <w:tcW w:w="992" w:type="dxa"/>
                <w:gridSpan w:val="2"/>
              </w:tcPr>
            </w:tcPrChange>
          </w:tcPr>
          <w:p w:rsidR="00AD5C38" w:rsidRPr="0056058C" w:rsidRDefault="00A36666" w:rsidP="00AD5C38">
            <w:pPr>
              <w:rPr>
                <w:ins w:id="1460" w:author="Schloter, Helene" w:date="2017-11-21T08:10:00Z"/>
                <w:highlight w:val="yellow"/>
                <w:rPrChange w:id="1461" w:author="Schloter, Helene" w:date="2017-12-08T13:37:00Z">
                  <w:rPr>
                    <w:ins w:id="1462" w:author="Schloter, Helene" w:date="2017-11-21T08:10:00Z"/>
                  </w:rPr>
                </w:rPrChange>
              </w:rPr>
            </w:pPr>
            <w:ins w:id="1463" w:author="Schloter, Helene" w:date="2017-11-23T13:36:00Z">
              <w:r w:rsidRPr="0056058C">
                <w:rPr>
                  <w:highlight w:val="yellow"/>
                  <w:rPrChange w:id="1464" w:author="Schloter, Helene" w:date="2017-12-08T13:37:00Z">
                    <w:rPr/>
                  </w:rPrChange>
                </w:rPr>
                <w:t>no</w:t>
              </w:r>
            </w:ins>
          </w:p>
        </w:tc>
        <w:tc>
          <w:tcPr>
            <w:tcW w:w="4047" w:type="dxa"/>
            <w:gridSpan w:val="2"/>
            <w:tcPrChange w:id="1465" w:author="Schloter, Helene" w:date="2017-11-21T08:11:00Z">
              <w:tcPr>
                <w:tcW w:w="4111" w:type="dxa"/>
                <w:gridSpan w:val="3"/>
              </w:tcPr>
            </w:tcPrChange>
          </w:tcPr>
          <w:p w:rsidR="00AD5C38" w:rsidRPr="0056058C" w:rsidRDefault="00AD5C38">
            <w:pPr>
              <w:rPr>
                <w:ins w:id="1466" w:author="Schloter, Helene" w:date="2017-11-21T08:10:00Z"/>
                <w:highlight w:val="yellow"/>
                <w:rPrChange w:id="1467" w:author="Schloter, Helene" w:date="2017-12-08T13:37:00Z">
                  <w:rPr>
                    <w:ins w:id="1468" w:author="Schloter, Helene" w:date="2017-11-21T08:10:00Z"/>
                  </w:rPr>
                </w:rPrChange>
              </w:rPr>
            </w:pPr>
            <w:ins w:id="1469" w:author="Schloter, Helene" w:date="2017-11-21T08:10:00Z">
              <w:r w:rsidRPr="0056058C">
                <w:rPr>
                  <w:highlight w:val="yellow"/>
                  <w:rPrChange w:id="1470" w:author="Schloter, Helene" w:date="2017-12-08T13:37:00Z">
                    <w:rPr/>
                  </w:rPrChange>
                </w:rPr>
                <w:t xml:space="preserve">Indicating the ID of the board </w:t>
              </w:r>
            </w:ins>
            <w:ins w:id="1471" w:author="Schloter, Helene" w:date="2017-11-23T13:36:00Z">
              <w:r w:rsidR="00A36666" w:rsidRPr="0056058C">
                <w:rPr>
                  <w:highlight w:val="yellow"/>
                  <w:rPrChange w:id="1472" w:author="Schloter, Helene" w:date="2017-12-08T13:37:00Z">
                    <w:rPr/>
                  </w:rPrChange>
                </w:rPr>
                <w:t>for which the machine ready is</w:t>
              </w:r>
            </w:ins>
            <w:ins w:id="1473" w:author="Schloter, Helene" w:date="2017-11-23T13:37:00Z">
              <w:r w:rsidR="00A36666" w:rsidRPr="0056058C">
                <w:rPr>
                  <w:highlight w:val="yellow"/>
                  <w:rPrChange w:id="1474" w:author="Schloter, Helene" w:date="2017-12-08T13:37:00Z">
                    <w:rPr/>
                  </w:rPrChange>
                </w:rPr>
                <w:t xml:space="preserve">. If </w:t>
              </w:r>
              <w:proofErr w:type="spellStart"/>
              <w:r w:rsidR="00A36666" w:rsidRPr="0056058C">
                <w:rPr>
                  <w:highlight w:val="yellow"/>
                  <w:rPrChange w:id="1475" w:author="Schloter, Helene" w:date="2017-12-08T13:37:00Z">
                    <w:rPr/>
                  </w:rPrChange>
                </w:rPr>
                <w:t>MachineReady</w:t>
              </w:r>
              <w:proofErr w:type="spellEnd"/>
              <w:r w:rsidR="00A36666" w:rsidRPr="0056058C">
                <w:rPr>
                  <w:highlight w:val="yellow"/>
                  <w:rPrChange w:id="1476" w:author="Schloter, Helene" w:date="2017-12-08T13:37:00Z">
                    <w:rPr/>
                  </w:rPrChange>
                </w:rPr>
                <w:t xml:space="preserve"> is sent without having seen a </w:t>
              </w:r>
              <w:proofErr w:type="spellStart"/>
              <w:r w:rsidR="00A36666" w:rsidRPr="0056058C">
                <w:rPr>
                  <w:highlight w:val="yellow"/>
                  <w:rPrChange w:id="1477" w:author="Schloter, Helene" w:date="2017-12-08T13:37:00Z">
                    <w:rPr/>
                  </w:rPrChange>
                </w:rPr>
                <w:t>BoardAvailable</w:t>
              </w:r>
              <w:proofErr w:type="spellEnd"/>
              <w:r w:rsidR="00A36666" w:rsidRPr="0056058C">
                <w:rPr>
                  <w:highlight w:val="yellow"/>
                  <w:rPrChange w:id="1478" w:author="Schloter, Helene" w:date="2017-12-08T13:37:00Z">
                    <w:rPr/>
                  </w:rPrChange>
                </w:rPr>
                <w:t xml:space="preserve"> </w:t>
              </w:r>
              <w:proofErr w:type="spellStart"/>
              <w:r w:rsidR="00A36666" w:rsidRPr="0056058C">
                <w:rPr>
                  <w:highlight w:val="yellow"/>
                  <w:rPrChange w:id="1479" w:author="Schloter, Helene" w:date="2017-12-08T13:37:00Z">
                    <w:rPr/>
                  </w:rPrChange>
                </w:rPr>
                <w:t>BoardID</w:t>
              </w:r>
              <w:proofErr w:type="spellEnd"/>
              <w:r w:rsidR="00A36666" w:rsidRPr="0056058C">
                <w:rPr>
                  <w:highlight w:val="yellow"/>
                  <w:rPrChange w:id="1480" w:author="Schloter, Helene" w:date="2017-12-08T13:37:00Z">
                    <w:rPr/>
                  </w:rPrChange>
                </w:rPr>
                <w:t xml:space="preserve"> null </w:t>
              </w:r>
              <w:r w:rsidR="00245FA8" w:rsidRPr="0056058C">
                <w:rPr>
                  <w:highlight w:val="yellow"/>
                  <w:rPrChange w:id="1481" w:author="Schloter, Helene" w:date="2017-12-08T13:37:00Z">
                    <w:rPr/>
                  </w:rPrChange>
                </w:rPr>
                <w:t>should</w:t>
              </w:r>
              <w:r w:rsidR="00A36666" w:rsidRPr="0056058C">
                <w:rPr>
                  <w:highlight w:val="yellow"/>
                  <w:rPrChange w:id="1482" w:author="Schloter, Helene" w:date="2017-12-08T13:37:00Z">
                    <w:rPr/>
                  </w:rPrChange>
                </w:rPr>
                <w:t xml:space="preserve"> be used.</w:t>
              </w:r>
            </w:ins>
          </w:p>
        </w:tc>
      </w:tr>
      <w:tr w:rsidR="00AD5C38" w:rsidRPr="0056058C" w:rsidTr="00AD5C38">
        <w:trPr>
          <w:ins w:id="1483" w:author="Schloter, Helene" w:date="2017-11-21T08:10:00Z"/>
        </w:trPr>
        <w:tc>
          <w:tcPr>
            <w:tcW w:w="1980" w:type="dxa"/>
            <w:tcPrChange w:id="1484" w:author="Schloter, Helene" w:date="2017-11-21T08:11:00Z">
              <w:tcPr>
                <w:tcW w:w="2055" w:type="dxa"/>
              </w:tcPr>
            </w:tcPrChange>
          </w:tcPr>
          <w:p w:rsidR="00AD5C38" w:rsidRPr="0056058C" w:rsidRDefault="00AD5C38" w:rsidP="00AD5C38">
            <w:pPr>
              <w:rPr>
                <w:ins w:id="1485" w:author="Schloter, Helene" w:date="2017-11-21T08:10:00Z"/>
                <w:highlight w:val="yellow"/>
                <w:lang w:eastAsia="de-DE"/>
                <w:rPrChange w:id="1486" w:author="Schloter, Helene" w:date="2017-12-08T13:37:00Z">
                  <w:rPr>
                    <w:ins w:id="1487" w:author="Schloter, Helene" w:date="2017-11-21T08:10:00Z"/>
                    <w:lang w:eastAsia="de-DE"/>
                  </w:rPr>
                </w:rPrChange>
              </w:rPr>
            </w:pPr>
            <w:ins w:id="1488" w:author="Schloter, Helene" w:date="2017-11-21T08:10:00Z">
              <w:r w:rsidRPr="0056058C">
                <w:rPr>
                  <w:noProof/>
                  <w:highlight w:val="yellow"/>
                  <w:lang w:val="de-DE" w:eastAsia="de-DE"/>
                  <w:rPrChange w:id="1489" w:author="Schloter, Helene" w:date="2017-12-08T13:37:00Z">
                    <w:rPr>
                      <w:noProof/>
                      <w:lang w:val="de-DE" w:eastAsia="de-DE"/>
                    </w:rPr>
                  </w:rPrChange>
                </w:rPr>
                <w:drawing>
                  <wp:inline distT="0" distB="0" distL="0" distR="0" wp14:anchorId="45173643" wp14:editId="26898C25">
                    <wp:extent cx="116840" cy="131445"/>
                    <wp:effectExtent l="0" t="0" r="0" b="1905"/>
                    <wp:docPr id="2062"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56058C">
                <w:rPr>
                  <w:highlight w:val="yellow"/>
                  <w:rPrChange w:id="1490" w:author="Schloter, Helene" w:date="2017-12-08T13:37:00Z">
                    <w:rPr/>
                  </w:rPrChange>
                </w:rPr>
                <w:t>ProductTypeId</w:t>
              </w:r>
              <w:proofErr w:type="spellEnd"/>
            </w:ins>
          </w:p>
        </w:tc>
        <w:tc>
          <w:tcPr>
            <w:tcW w:w="1276" w:type="dxa"/>
            <w:tcPrChange w:id="1491" w:author="Schloter, Helene" w:date="2017-11-21T08:11:00Z">
              <w:tcPr>
                <w:tcW w:w="992" w:type="dxa"/>
                <w:gridSpan w:val="2"/>
              </w:tcPr>
            </w:tcPrChange>
          </w:tcPr>
          <w:p w:rsidR="00AD5C38" w:rsidRPr="0056058C" w:rsidRDefault="00AD5C38" w:rsidP="00AD5C38">
            <w:pPr>
              <w:rPr>
                <w:ins w:id="1492" w:author="Schloter, Helene" w:date="2017-11-21T08:10:00Z"/>
                <w:highlight w:val="yellow"/>
                <w:rPrChange w:id="1493" w:author="Schloter, Helene" w:date="2017-12-08T13:37:00Z">
                  <w:rPr>
                    <w:ins w:id="1494" w:author="Schloter, Helene" w:date="2017-11-21T08:10:00Z"/>
                  </w:rPr>
                </w:rPrChange>
              </w:rPr>
            </w:pPr>
            <w:ins w:id="1495" w:author="Schloter, Helene" w:date="2017-11-21T08:10:00Z">
              <w:r w:rsidRPr="0056058C">
                <w:rPr>
                  <w:highlight w:val="yellow"/>
                  <w:rPrChange w:id="1496" w:author="Schloter, Helene" w:date="2017-12-08T13:37:00Z">
                    <w:rPr/>
                  </w:rPrChange>
                </w:rPr>
                <w:t>string</w:t>
              </w:r>
            </w:ins>
          </w:p>
        </w:tc>
        <w:tc>
          <w:tcPr>
            <w:tcW w:w="992" w:type="dxa"/>
            <w:tcPrChange w:id="1497" w:author="Schloter, Helene" w:date="2017-11-21T08:11:00Z">
              <w:tcPr>
                <w:tcW w:w="1134" w:type="dxa"/>
                <w:gridSpan w:val="2"/>
              </w:tcPr>
            </w:tcPrChange>
          </w:tcPr>
          <w:p w:rsidR="00AD5C38" w:rsidRPr="0056058C" w:rsidRDefault="00AD5C38" w:rsidP="00AD5C38">
            <w:pPr>
              <w:rPr>
                <w:ins w:id="1498" w:author="Schloter, Helene" w:date="2017-11-21T08:10:00Z"/>
                <w:highlight w:val="yellow"/>
                <w:rPrChange w:id="1499" w:author="Schloter, Helene" w:date="2017-12-08T13:37:00Z">
                  <w:rPr>
                    <w:ins w:id="1500" w:author="Schloter, Helene" w:date="2017-11-21T08:10:00Z"/>
                  </w:rPr>
                </w:rPrChange>
              </w:rPr>
            </w:pPr>
            <w:ins w:id="1501" w:author="Schloter, Helene" w:date="2017-11-21T08:10:00Z">
              <w:r w:rsidRPr="0056058C">
                <w:rPr>
                  <w:highlight w:val="yellow"/>
                  <w:rPrChange w:id="1502" w:author="Schloter, Helene" w:date="2017-12-08T13:37:00Z">
                    <w:rPr/>
                  </w:rPrChange>
                </w:rPr>
                <w:t>any string</w:t>
              </w:r>
            </w:ins>
          </w:p>
        </w:tc>
        <w:tc>
          <w:tcPr>
            <w:tcW w:w="992" w:type="dxa"/>
            <w:tcPrChange w:id="1503" w:author="Schloter, Helene" w:date="2017-11-21T08:11:00Z">
              <w:tcPr>
                <w:tcW w:w="992" w:type="dxa"/>
                <w:gridSpan w:val="2"/>
              </w:tcPr>
            </w:tcPrChange>
          </w:tcPr>
          <w:p w:rsidR="00AD5C38" w:rsidRPr="0056058C" w:rsidRDefault="00AD5C38" w:rsidP="00AD5C38">
            <w:pPr>
              <w:rPr>
                <w:ins w:id="1504" w:author="Schloter, Helene" w:date="2017-11-21T08:10:00Z"/>
                <w:highlight w:val="yellow"/>
                <w:rPrChange w:id="1505" w:author="Schloter, Helene" w:date="2017-12-08T13:37:00Z">
                  <w:rPr>
                    <w:ins w:id="1506" w:author="Schloter, Helene" w:date="2017-11-21T08:10:00Z"/>
                  </w:rPr>
                </w:rPrChange>
              </w:rPr>
            </w:pPr>
            <w:ins w:id="1507" w:author="Schloter, Helene" w:date="2017-11-21T08:10:00Z">
              <w:r w:rsidRPr="0056058C">
                <w:rPr>
                  <w:highlight w:val="yellow"/>
                  <w:rPrChange w:id="1508" w:author="Schloter, Helene" w:date="2017-12-08T13:37:00Z">
                    <w:rPr/>
                  </w:rPrChange>
                </w:rPr>
                <w:t>yes</w:t>
              </w:r>
            </w:ins>
          </w:p>
        </w:tc>
        <w:tc>
          <w:tcPr>
            <w:tcW w:w="4047" w:type="dxa"/>
            <w:gridSpan w:val="2"/>
            <w:tcPrChange w:id="1509" w:author="Schloter, Helene" w:date="2017-11-21T08:11:00Z">
              <w:tcPr>
                <w:tcW w:w="4111" w:type="dxa"/>
                <w:gridSpan w:val="3"/>
              </w:tcPr>
            </w:tcPrChange>
          </w:tcPr>
          <w:p w:rsidR="00AD5C38" w:rsidRPr="0056058C" w:rsidRDefault="00AD5C38" w:rsidP="00AD5C38">
            <w:pPr>
              <w:rPr>
                <w:ins w:id="1510" w:author="Schloter, Helene" w:date="2017-11-21T08:10:00Z"/>
                <w:highlight w:val="yellow"/>
                <w:rPrChange w:id="1511" w:author="Schloter, Helene" w:date="2017-12-08T13:37:00Z">
                  <w:rPr>
                    <w:ins w:id="1512" w:author="Schloter, Helene" w:date="2017-11-21T08:10:00Z"/>
                  </w:rPr>
                </w:rPrChange>
              </w:rPr>
            </w:pPr>
            <w:ins w:id="1513" w:author="Schloter, Helene" w:date="2017-11-21T08:10:00Z">
              <w:r w:rsidRPr="0056058C">
                <w:rPr>
                  <w:highlight w:val="yellow"/>
                  <w:rPrChange w:id="1514" w:author="Schloter, Helene" w:date="2017-12-08T13:37:00Z">
                    <w:rPr/>
                  </w:rPrChange>
                </w:rPr>
                <w:t>Identifies a collection of PCBs sharing common properties</w:t>
              </w:r>
            </w:ins>
          </w:p>
        </w:tc>
      </w:tr>
      <w:tr w:rsidR="00AD5C38" w:rsidRPr="0056058C" w:rsidTr="00AD5C38">
        <w:trPr>
          <w:ins w:id="1515" w:author="Schloter, Helene" w:date="2017-11-21T08:10:00Z"/>
        </w:trPr>
        <w:tc>
          <w:tcPr>
            <w:tcW w:w="1980" w:type="dxa"/>
            <w:tcPrChange w:id="1516" w:author="Schloter, Helene" w:date="2017-11-21T08:11:00Z">
              <w:tcPr>
                <w:tcW w:w="2055" w:type="dxa"/>
              </w:tcPr>
            </w:tcPrChange>
          </w:tcPr>
          <w:p w:rsidR="00AD5C38" w:rsidRPr="0056058C" w:rsidRDefault="00AD5C38" w:rsidP="00AD5C38">
            <w:pPr>
              <w:rPr>
                <w:ins w:id="1517" w:author="Schloter, Helene" w:date="2017-11-21T08:10:00Z"/>
                <w:highlight w:val="yellow"/>
                <w:lang w:eastAsia="de-DE"/>
                <w:rPrChange w:id="1518" w:author="Schloter, Helene" w:date="2017-12-08T13:37:00Z">
                  <w:rPr>
                    <w:ins w:id="1519" w:author="Schloter, Helene" w:date="2017-11-21T08:10:00Z"/>
                    <w:lang w:eastAsia="de-DE"/>
                  </w:rPr>
                </w:rPrChange>
              </w:rPr>
            </w:pPr>
            <w:ins w:id="1520" w:author="Schloter, Helene" w:date="2017-11-21T08:10:00Z">
              <w:r w:rsidRPr="0056058C">
                <w:rPr>
                  <w:noProof/>
                  <w:highlight w:val="yellow"/>
                  <w:lang w:val="de-DE" w:eastAsia="de-DE"/>
                  <w:rPrChange w:id="1521" w:author="Schloter, Helene" w:date="2017-12-08T13:37:00Z">
                    <w:rPr>
                      <w:noProof/>
                      <w:lang w:val="de-DE" w:eastAsia="de-DE"/>
                    </w:rPr>
                  </w:rPrChange>
                </w:rPr>
                <w:drawing>
                  <wp:inline distT="0" distB="0" distL="0" distR="0" wp14:anchorId="05D23F30" wp14:editId="6DCEBC72">
                    <wp:extent cx="116840" cy="131445"/>
                    <wp:effectExtent l="0" t="0" r="0" b="1905"/>
                    <wp:docPr id="2063"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56058C">
                <w:rPr>
                  <w:highlight w:val="yellow"/>
                  <w:rPrChange w:id="1522" w:author="Schloter, Helene" w:date="2017-12-08T13:37:00Z">
                    <w:rPr/>
                  </w:rPrChange>
                </w:rPr>
                <w:t>FlippedBoard</w:t>
              </w:r>
              <w:proofErr w:type="spellEnd"/>
            </w:ins>
          </w:p>
        </w:tc>
        <w:tc>
          <w:tcPr>
            <w:tcW w:w="1276" w:type="dxa"/>
            <w:tcPrChange w:id="1523" w:author="Schloter, Helene" w:date="2017-11-21T08:11:00Z">
              <w:tcPr>
                <w:tcW w:w="992" w:type="dxa"/>
                <w:gridSpan w:val="2"/>
              </w:tcPr>
            </w:tcPrChange>
          </w:tcPr>
          <w:p w:rsidR="00AD5C38" w:rsidRPr="0056058C" w:rsidRDefault="00AD5C38" w:rsidP="00AD5C38">
            <w:pPr>
              <w:rPr>
                <w:ins w:id="1524" w:author="Schloter, Helene" w:date="2017-11-21T08:10:00Z"/>
                <w:highlight w:val="yellow"/>
                <w:rPrChange w:id="1525" w:author="Schloter, Helene" w:date="2017-12-08T13:37:00Z">
                  <w:rPr>
                    <w:ins w:id="1526" w:author="Schloter, Helene" w:date="2017-11-21T08:10:00Z"/>
                  </w:rPr>
                </w:rPrChange>
              </w:rPr>
            </w:pPr>
            <w:proofErr w:type="spellStart"/>
            <w:ins w:id="1527" w:author="Schloter, Helene" w:date="2017-11-21T08:10:00Z">
              <w:r w:rsidRPr="0056058C">
                <w:rPr>
                  <w:highlight w:val="yellow"/>
                  <w:rPrChange w:id="1528" w:author="Schloter, Helene" w:date="2017-12-08T13:37:00Z">
                    <w:rPr/>
                  </w:rPrChange>
                </w:rPr>
                <w:t>int</w:t>
              </w:r>
              <w:proofErr w:type="spellEnd"/>
            </w:ins>
          </w:p>
        </w:tc>
        <w:tc>
          <w:tcPr>
            <w:tcW w:w="992" w:type="dxa"/>
            <w:tcPrChange w:id="1529" w:author="Schloter, Helene" w:date="2017-11-21T08:11:00Z">
              <w:tcPr>
                <w:tcW w:w="1134" w:type="dxa"/>
                <w:gridSpan w:val="2"/>
              </w:tcPr>
            </w:tcPrChange>
          </w:tcPr>
          <w:p w:rsidR="00AD5C38" w:rsidRPr="0056058C" w:rsidRDefault="00AD5C38" w:rsidP="00AD5C38">
            <w:pPr>
              <w:rPr>
                <w:ins w:id="1530" w:author="Schloter, Helene" w:date="2017-11-21T08:10:00Z"/>
                <w:highlight w:val="yellow"/>
                <w:rPrChange w:id="1531" w:author="Schloter, Helene" w:date="2017-12-08T13:37:00Z">
                  <w:rPr>
                    <w:ins w:id="1532" w:author="Schloter, Helene" w:date="2017-11-21T08:10:00Z"/>
                  </w:rPr>
                </w:rPrChange>
              </w:rPr>
            </w:pPr>
            <w:proofErr w:type="gramStart"/>
            <w:ins w:id="1533" w:author="Schloter, Helene" w:date="2017-11-21T08:10:00Z">
              <w:r w:rsidRPr="0056058C">
                <w:rPr>
                  <w:highlight w:val="yellow"/>
                  <w:rPrChange w:id="1534" w:author="Schloter, Helene" w:date="2017-12-08T13:37:00Z">
                    <w:rPr/>
                  </w:rPrChange>
                </w:rPr>
                <w:t>0 ..</w:t>
              </w:r>
              <w:proofErr w:type="gramEnd"/>
              <w:r w:rsidRPr="0056058C">
                <w:rPr>
                  <w:highlight w:val="yellow"/>
                  <w:rPrChange w:id="1535" w:author="Schloter, Helene" w:date="2017-12-08T13:37:00Z">
                    <w:rPr/>
                  </w:rPrChange>
                </w:rPr>
                <w:t xml:space="preserve"> 2</w:t>
              </w:r>
            </w:ins>
          </w:p>
        </w:tc>
        <w:tc>
          <w:tcPr>
            <w:tcW w:w="992" w:type="dxa"/>
            <w:tcPrChange w:id="1536" w:author="Schloter, Helene" w:date="2017-11-21T08:11:00Z">
              <w:tcPr>
                <w:tcW w:w="992" w:type="dxa"/>
                <w:gridSpan w:val="2"/>
              </w:tcPr>
            </w:tcPrChange>
          </w:tcPr>
          <w:p w:rsidR="00AD5C38" w:rsidRPr="0056058C" w:rsidRDefault="00AD5C38" w:rsidP="00AD5C38">
            <w:pPr>
              <w:rPr>
                <w:ins w:id="1537" w:author="Schloter, Helene" w:date="2017-11-21T08:10:00Z"/>
                <w:highlight w:val="yellow"/>
                <w:rPrChange w:id="1538" w:author="Schloter, Helene" w:date="2017-12-08T13:37:00Z">
                  <w:rPr>
                    <w:ins w:id="1539" w:author="Schloter, Helene" w:date="2017-11-21T08:10:00Z"/>
                  </w:rPr>
                </w:rPrChange>
              </w:rPr>
            </w:pPr>
            <w:ins w:id="1540" w:author="Schloter, Helene" w:date="2017-11-21T08:10:00Z">
              <w:r w:rsidRPr="0056058C">
                <w:rPr>
                  <w:highlight w:val="yellow"/>
                  <w:rPrChange w:id="1541" w:author="Schloter, Helene" w:date="2017-12-08T13:37:00Z">
                    <w:rPr/>
                  </w:rPrChange>
                </w:rPr>
                <w:t>no</w:t>
              </w:r>
            </w:ins>
          </w:p>
        </w:tc>
        <w:tc>
          <w:tcPr>
            <w:tcW w:w="4047" w:type="dxa"/>
            <w:gridSpan w:val="2"/>
            <w:tcPrChange w:id="1542" w:author="Schloter, Helene" w:date="2017-11-21T08:11:00Z">
              <w:tcPr>
                <w:tcW w:w="4111" w:type="dxa"/>
                <w:gridSpan w:val="3"/>
              </w:tcPr>
            </w:tcPrChange>
          </w:tcPr>
          <w:p w:rsidR="00AD5C38" w:rsidRPr="0056058C" w:rsidRDefault="00AD5C38" w:rsidP="00AD5C38">
            <w:pPr>
              <w:rPr>
                <w:ins w:id="1543" w:author="Schloter, Helene" w:date="2017-11-21T08:10:00Z"/>
                <w:highlight w:val="yellow"/>
                <w:rPrChange w:id="1544" w:author="Schloter, Helene" w:date="2017-12-08T13:37:00Z">
                  <w:rPr>
                    <w:ins w:id="1545" w:author="Schloter, Helene" w:date="2017-11-21T08:10:00Z"/>
                  </w:rPr>
                </w:rPrChange>
              </w:rPr>
            </w:pPr>
            <w:ins w:id="1546" w:author="Schloter, Helene" w:date="2017-11-21T08:10:00Z">
              <w:r w:rsidRPr="0056058C">
                <w:rPr>
                  <w:highlight w:val="yellow"/>
                  <w:rPrChange w:id="1547" w:author="Schloter, Helene" w:date="2017-12-08T13:37:00Z">
                    <w:rPr/>
                  </w:rPrChange>
                </w:rPr>
                <w:t>A value of the list below</w:t>
              </w:r>
            </w:ins>
          </w:p>
        </w:tc>
      </w:tr>
      <w:tr w:rsidR="00AD5C38" w:rsidRPr="0056058C" w:rsidTr="00AD5C38">
        <w:trPr>
          <w:ins w:id="1548" w:author="Schloter, Helene" w:date="2017-11-21T08:10:00Z"/>
        </w:trPr>
        <w:tc>
          <w:tcPr>
            <w:tcW w:w="1980" w:type="dxa"/>
            <w:tcPrChange w:id="1549" w:author="Schloter, Helene" w:date="2017-11-21T08:11:00Z">
              <w:tcPr>
                <w:tcW w:w="2055" w:type="dxa"/>
              </w:tcPr>
            </w:tcPrChange>
          </w:tcPr>
          <w:p w:rsidR="00AD5C38" w:rsidRPr="0056058C" w:rsidRDefault="00AD5C38" w:rsidP="00AD5C38">
            <w:pPr>
              <w:rPr>
                <w:ins w:id="1550" w:author="Schloter, Helene" w:date="2017-11-21T08:10:00Z"/>
                <w:highlight w:val="yellow"/>
                <w:lang w:eastAsia="de-DE"/>
                <w:rPrChange w:id="1551" w:author="Schloter, Helene" w:date="2017-12-08T13:37:00Z">
                  <w:rPr>
                    <w:ins w:id="1552" w:author="Schloter, Helene" w:date="2017-11-21T08:10:00Z"/>
                    <w:lang w:eastAsia="de-DE"/>
                  </w:rPr>
                </w:rPrChange>
              </w:rPr>
            </w:pPr>
            <w:ins w:id="1553" w:author="Schloter, Helene" w:date="2017-11-21T08:10:00Z">
              <w:r w:rsidRPr="0056058C">
                <w:rPr>
                  <w:noProof/>
                  <w:highlight w:val="yellow"/>
                  <w:lang w:val="de-DE" w:eastAsia="de-DE"/>
                  <w:rPrChange w:id="1554" w:author="Schloter, Helene" w:date="2017-12-08T13:37:00Z">
                    <w:rPr>
                      <w:noProof/>
                      <w:lang w:val="de-DE" w:eastAsia="de-DE"/>
                    </w:rPr>
                  </w:rPrChange>
                </w:rPr>
                <w:drawing>
                  <wp:inline distT="0" distB="0" distL="0" distR="0" wp14:anchorId="2F206178" wp14:editId="0847FC68">
                    <wp:extent cx="116840" cy="131445"/>
                    <wp:effectExtent l="0" t="0" r="0" b="1905"/>
                    <wp:docPr id="2064"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56058C">
                <w:rPr>
                  <w:highlight w:val="yellow"/>
                  <w:rPrChange w:id="1555" w:author="Schloter, Helene" w:date="2017-12-08T13:37:00Z">
                    <w:rPr/>
                  </w:rPrChange>
                </w:rPr>
                <w:t>TopBarcode</w:t>
              </w:r>
              <w:proofErr w:type="spellEnd"/>
            </w:ins>
          </w:p>
        </w:tc>
        <w:tc>
          <w:tcPr>
            <w:tcW w:w="1276" w:type="dxa"/>
            <w:tcPrChange w:id="1556" w:author="Schloter, Helene" w:date="2017-11-21T08:11:00Z">
              <w:tcPr>
                <w:tcW w:w="992" w:type="dxa"/>
                <w:gridSpan w:val="2"/>
              </w:tcPr>
            </w:tcPrChange>
          </w:tcPr>
          <w:p w:rsidR="00AD5C38" w:rsidRPr="0056058C" w:rsidRDefault="00AD5C38" w:rsidP="00AD5C38">
            <w:pPr>
              <w:rPr>
                <w:ins w:id="1557" w:author="Schloter, Helene" w:date="2017-11-21T08:10:00Z"/>
                <w:highlight w:val="yellow"/>
                <w:rPrChange w:id="1558" w:author="Schloter, Helene" w:date="2017-12-08T13:37:00Z">
                  <w:rPr>
                    <w:ins w:id="1559" w:author="Schloter, Helene" w:date="2017-11-21T08:10:00Z"/>
                  </w:rPr>
                </w:rPrChange>
              </w:rPr>
            </w:pPr>
            <w:ins w:id="1560" w:author="Schloter, Helene" w:date="2017-11-21T08:10:00Z">
              <w:r w:rsidRPr="0056058C">
                <w:rPr>
                  <w:highlight w:val="yellow"/>
                  <w:rPrChange w:id="1561" w:author="Schloter, Helene" w:date="2017-12-08T13:37:00Z">
                    <w:rPr/>
                  </w:rPrChange>
                </w:rPr>
                <w:t>string</w:t>
              </w:r>
            </w:ins>
          </w:p>
        </w:tc>
        <w:tc>
          <w:tcPr>
            <w:tcW w:w="992" w:type="dxa"/>
            <w:tcPrChange w:id="1562" w:author="Schloter, Helene" w:date="2017-11-21T08:11:00Z">
              <w:tcPr>
                <w:tcW w:w="1134" w:type="dxa"/>
                <w:gridSpan w:val="2"/>
              </w:tcPr>
            </w:tcPrChange>
          </w:tcPr>
          <w:p w:rsidR="00AD5C38" w:rsidRPr="0056058C" w:rsidRDefault="00AD5C38" w:rsidP="00AD5C38">
            <w:pPr>
              <w:rPr>
                <w:ins w:id="1563" w:author="Schloter, Helene" w:date="2017-11-21T08:10:00Z"/>
                <w:highlight w:val="yellow"/>
                <w:rPrChange w:id="1564" w:author="Schloter, Helene" w:date="2017-12-08T13:37:00Z">
                  <w:rPr>
                    <w:ins w:id="1565" w:author="Schloter, Helene" w:date="2017-11-21T08:10:00Z"/>
                  </w:rPr>
                </w:rPrChange>
              </w:rPr>
            </w:pPr>
            <w:ins w:id="1566" w:author="Schloter, Helene" w:date="2017-11-21T08:10:00Z">
              <w:r w:rsidRPr="0056058C">
                <w:rPr>
                  <w:highlight w:val="yellow"/>
                  <w:rPrChange w:id="1567" w:author="Schloter, Helene" w:date="2017-12-08T13:37:00Z">
                    <w:rPr/>
                  </w:rPrChange>
                </w:rPr>
                <w:t>any string</w:t>
              </w:r>
            </w:ins>
          </w:p>
        </w:tc>
        <w:tc>
          <w:tcPr>
            <w:tcW w:w="992" w:type="dxa"/>
            <w:tcPrChange w:id="1568" w:author="Schloter, Helene" w:date="2017-11-21T08:11:00Z">
              <w:tcPr>
                <w:tcW w:w="992" w:type="dxa"/>
                <w:gridSpan w:val="2"/>
              </w:tcPr>
            </w:tcPrChange>
          </w:tcPr>
          <w:p w:rsidR="00AD5C38" w:rsidRPr="0056058C" w:rsidRDefault="00AD5C38" w:rsidP="00AD5C38">
            <w:pPr>
              <w:rPr>
                <w:ins w:id="1569" w:author="Schloter, Helene" w:date="2017-11-21T08:10:00Z"/>
                <w:highlight w:val="yellow"/>
                <w:rPrChange w:id="1570" w:author="Schloter, Helene" w:date="2017-12-08T13:37:00Z">
                  <w:rPr>
                    <w:ins w:id="1571" w:author="Schloter, Helene" w:date="2017-11-21T08:10:00Z"/>
                  </w:rPr>
                </w:rPrChange>
              </w:rPr>
            </w:pPr>
            <w:ins w:id="1572" w:author="Schloter, Helene" w:date="2017-11-21T08:10:00Z">
              <w:r w:rsidRPr="0056058C">
                <w:rPr>
                  <w:highlight w:val="yellow"/>
                  <w:rPrChange w:id="1573" w:author="Schloter, Helene" w:date="2017-12-08T13:37:00Z">
                    <w:rPr/>
                  </w:rPrChange>
                </w:rPr>
                <w:t>yes</w:t>
              </w:r>
            </w:ins>
          </w:p>
        </w:tc>
        <w:tc>
          <w:tcPr>
            <w:tcW w:w="4047" w:type="dxa"/>
            <w:gridSpan w:val="2"/>
            <w:tcPrChange w:id="1574" w:author="Schloter, Helene" w:date="2017-11-21T08:11:00Z">
              <w:tcPr>
                <w:tcW w:w="4111" w:type="dxa"/>
                <w:gridSpan w:val="3"/>
              </w:tcPr>
            </w:tcPrChange>
          </w:tcPr>
          <w:p w:rsidR="00AD5C38" w:rsidRPr="0056058C" w:rsidRDefault="00AD5C38" w:rsidP="00AD5C38">
            <w:pPr>
              <w:rPr>
                <w:ins w:id="1575" w:author="Schloter, Helene" w:date="2017-11-21T08:10:00Z"/>
                <w:highlight w:val="yellow"/>
                <w:rPrChange w:id="1576" w:author="Schloter, Helene" w:date="2017-12-08T13:37:00Z">
                  <w:rPr>
                    <w:ins w:id="1577" w:author="Schloter, Helene" w:date="2017-11-21T08:10:00Z"/>
                  </w:rPr>
                </w:rPrChange>
              </w:rPr>
            </w:pPr>
            <w:ins w:id="1578" w:author="Schloter, Helene" w:date="2017-11-21T08:10:00Z">
              <w:r w:rsidRPr="0056058C">
                <w:rPr>
                  <w:highlight w:val="yellow"/>
                  <w:rPrChange w:id="1579" w:author="Schloter, Helene" w:date="2017-12-08T13:37:00Z">
                    <w:rPr/>
                  </w:rPrChange>
                </w:rPr>
                <w:t>The barcode of the top side of the next PCB</w:t>
              </w:r>
            </w:ins>
          </w:p>
        </w:tc>
      </w:tr>
      <w:tr w:rsidR="00AD5C38" w:rsidRPr="0056058C" w:rsidTr="00AD5C38">
        <w:trPr>
          <w:ins w:id="1580" w:author="Schloter, Helene" w:date="2017-11-21T08:10:00Z"/>
        </w:trPr>
        <w:tc>
          <w:tcPr>
            <w:tcW w:w="1980" w:type="dxa"/>
            <w:tcPrChange w:id="1581" w:author="Schloter, Helene" w:date="2017-11-21T08:11:00Z">
              <w:tcPr>
                <w:tcW w:w="2055" w:type="dxa"/>
              </w:tcPr>
            </w:tcPrChange>
          </w:tcPr>
          <w:p w:rsidR="00AD5C38" w:rsidRPr="0056058C" w:rsidRDefault="00AD5C38" w:rsidP="00AD5C38">
            <w:pPr>
              <w:rPr>
                <w:ins w:id="1582" w:author="Schloter, Helene" w:date="2017-11-21T08:10:00Z"/>
                <w:highlight w:val="yellow"/>
                <w:rPrChange w:id="1583" w:author="Schloter, Helene" w:date="2017-12-08T13:37:00Z">
                  <w:rPr>
                    <w:ins w:id="1584" w:author="Schloter, Helene" w:date="2017-11-21T08:10:00Z"/>
                  </w:rPr>
                </w:rPrChange>
              </w:rPr>
            </w:pPr>
            <w:ins w:id="1585" w:author="Schloter, Helene" w:date="2017-11-21T08:10:00Z">
              <w:r w:rsidRPr="0056058C">
                <w:rPr>
                  <w:noProof/>
                  <w:highlight w:val="yellow"/>
                  <w:lang w:val="de-DE" w:eastAsia="de-DE"/>
                  <w:rPrChange w:id="1586" w:author="Schloter, Helene" w:date="2017-12-08T13:37:00Z">
                    <w:rPr>
                      <w:noProof/>
                      <w:lang w:val="de-DE" w:eastAsia="de-DE"/>
                    </w:rPr>
                  </w:rPrChange>
                </w:rPr>
                <w:drawing>
                  <wp:inline distT="0" distB="0" distL="0" distR="0" wp14:anchorId="4CAAE404" wp14:editId="52FA5D2C">
                    <wp:extent cx="116840" cy="131445"/>
                    <wp:effectExtent l="0" t="0" r="0" b="1905"/>
                    <wp:docPr id="2065"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56058C">
                <w:rPr>
                  <w:highlight w:val="yellow"/>
                  <w:rPrChange w:id="1587" w:author="Schloter, Helene" w:date="2017-12-08T13:37:00Z">
                    <w:rPr/>
                  </w:rPrChange>
                </w:rPr>
                <w:t>BottomBarcode</w:t>
              </w:r>
              <w:proofErr w:type="spellEnd"/>
            </w:ins>
          </w:p>
        </w:tc>
        <w:tc>
          <w:tcPr>
            <w:tcW w:w="1276" w:type="dxa"/>
            <w:tcPrChange w:id="1588" w:author="Schloter, Helene" w:date="2017-11-21T08:11:00Z">
              <w:tcPr>
                <w:tcW w:w="992" w:type="dxa"/>
                <w:gridSpan w:val="2"/>
              </w:tcPr>
            </w:tcPrChange>
          </w:tcPr>
          <w:p w:rsidR="00AD5C38" w:rsidRPr="0056058C" w:rsidRDefault="00AD5C38" w:rsidP="00AD5C38">
            <w:pPr>
              <w:rPr>
                <w:ins w:id="1589" w:author="Schloter, Helene" w:date="2017-11-21T08:10:00Z"/>
                <w:highlight w:val="yellow"/>
                <w:rPrChange w:id="1590" w:author="Schloter, Helene" w:date="2017-12-08T13:37:00Z">
                  <w:rPr>
                    <w:ins w:id="1591" w:author="Schloter, Helene" w:date="2017-11-21T08:10:00Z"/>
                  </w:rPr>
                </w:rPrChange>
              </w:rPr>
            </w:pPr>
            <w:ins w:id="1592" w:author="Schloter, Helene" w:date="2017-11-21T08:10:00Z">
              <w:r w:rsidRPr="0056058C">
                <w:rPr>
                  <w:highlight w:val="yellow"/>
                  <w:rPrChange w:id="1593" w:author="Schloter, Helene" w:date="2017-12-08T13:37:00Z">
                    <w:rPr/>
                  </w:rPrChange>
                </w:rPr>
                <w:t>string</w:t>
              </w:r>
            </w:ins>
          </w:p>
        </w:tc>
        <w:tc>
          <w:tcPr>
            <w:tcW w:w="992" w:type="dxa"/>
            <w:tcPrChange w:id="1594" w:author="Schloter, Helene" w:date="2017-11-21T08:11:00Z">
              <w:tcPr>
                <w:tcW w:w="1134" w:type="dxa"/>
                <w:gridSpan w:val="2"/>
              </w:tcPr>
            </w:tcPrChange>
          </w:tcPr>
          <w:p w:rsidR="00AD5C38" w:rsidRPr="0056058C" w:rsidRDefault="00AD5C38" w:rsidP="00AD5C38">
            <w:pPr>
              <w:rPr>
                <w:ins w:id="1595" w:author="Schloter, Helene" w:date="2017-11-21T08:10:00Z"/>
                <w:highlight w:val="yellow"/>
                <w:rPrChange w:id="1596" w:author="Schloter, Helene" w:date="2017-12-08T13:37:00Z">
                  <w:rPr>
                    <w:ins w:id="1597" w:author="Schloter, Helene" w:date="2017-11-21T08:10:00Z"/>
                  </w:rPr>
                </w:rPrChange>
              </w:rPr>
            </w:pPr>
            <w:ins w:id="1598" w:author="Schloter, Helene" w:date="2017-11-21T08:10:00Z">
              <w:r w:rsidRPr="0056058C">
                <w:rPr>
                  <w:highlight w:val="yellow"/>
                  <w:rPrChange w:id="1599" w:author="Schloter, Helene" w:date="2017-12-08T13:37:00Z">
                    <w:rPr/>
                  </w:rPrChange>
                </w:rPr>
                <w:t>any string</w:t>
              </w:r>
            </w:ins>
          </w:p>
        </w:tc>
        <w:tc>
          <w:tcPr>
            <w:tcW w:w="992" w:type="dxa"/>
            <w:tcPrChange w:id="1600" w:author="Schloter, Helene" w:date="2017-11-21T08:11:00Z">
              <w:tcPr>
                <w:tcW w:w="992" w:type="dxa"/>
                <w:gridSpan w:val="2"/>
              </w:tcPr>
            </w:tcPrChange>
          </w:tcPr>
          <w:p w:rsidR="00AD5C38" w:rsidRPr="0056058C" w:rsidRDefault="00AD5C38" w:rsidP="00AD5C38">
            <w:pPr>
              <w:rPr>
                <w:ins w:id="1601" w:author="Schloter, Helene" w:date="2017-11-21T08:10:00Z"/>
                <w:highlight w:val="yellow"/>
                <w:rPrChange w:id="1602" w:author="Schloter, Helene" w:date="2017-12-08T13:37:00Z">
                  <w:rPr>
                    <w:ins w:id="1603" w:author="Schloter, Helene" w:date="2017-11-21T08:10:00Z"/>
                  </w:rPr>
                </w:rPrChange>
              </w:rPr>
            </w:pPr>
            <w:ins w:id="1604" w:author="Schloter, Helene" w:date="2017-11-21T08:10:00Z">
              <w:r w:rsidRPr="0056058C">
                <w:rPr>
                  <w:highlight w:val="yellow"/>
                  <w:rPrChange w:id="1605" w:author="Schloter, Helene" w:date="2017-12-08T13:37:00Z">
                    <w:rPr/>
                  </w:rPrChange>
                </w:rPr>
                <w:t>yes</w:t>
              </w:r>
            </w:ins>
          </w:p>
        </w:tc>
        <w:tc>
          <w:tcPr>
            <w:tcW w:w="4047" w:type="dxa"/>
            <w:gridSpan w:val="2"/>
            <w:tcPrChange w:id="1606" w:author="Schloter, Helene" w:date="2017-11-21T08:11:00Z">
              <w:tcPr>
                <w:tcW w:w="4111" w:type="dxa"/>
                <w:gridSpan w:val="3"/>
              </w:tcPr>
            </w:tcPrChange>
          </w:tcPr>
          <w:p w:rsidR="00AD5C38" w:rsidRPr="0056058C" w:rsidRDefault="00AD5C38" w:rsidP="00AD5C38">
            <w:pPr>
              <w:rPr>
                <w:ins w:id="1607" w:author="Schloter, Helene" w:date="2017-11-21T08:10:00Z"/>
                <w:highlight w:val="yellow"/>
                <w:rPrChange w:id="1608" w:author="Schloter, Helene" w:date="2017-12-08T13:37:00Z">
                  <w:rPr>
                    <w:ins w:id="1609" w:author="Schloter, Helene" w:date="2017-11-21T08:10:00Z"/>
                  </w:rPr>
                </w:rPrChange>
              </w:rPr>
            </w:pPr>
            <w:ins w:id="1610" w:author="Schloter, Helene" w:date="2017-11-21T08:10:00Z">
              <w:r w:rsidRPr="0056058C">
                <w:rPr>
                  <w:highlight w:val="yellow"/>
                  <w:rPrChange w:id="1611" w:author="Schloter, Helene" w:date="2017-12-08T13:37:00Z">
                    <w:rPr/>
                  </w:rPrChange>
                </w:rPr>
                <w:t>The barcode of the bottom side of the  next PCB</w:t>
              </w:r>
            </w:ins>
          </w:p>
        </w:tc>
      </w:tr>
      <w:tr w:rsidR="00AD5C38" w:rsidRPr="0056058C" w:rsidTr="00AD5C38">
        <w:trPr>
          <w:ins w:id="1612" w:author="Schloter, Helene" w:date="2017-11-21T08:10:00Z"/>
        </w:trPr>
        <w:tc>
          <w:tcPr>
            <w:tcW w:w="1980" w:type="dxa"/>
            <w:tcPrChange w:id="1613" w:author="Schloter, Helene" w:date="2017-11-21T08:11:00Z">
              <w:tcPr>
                <w:tcW w:w="2055" w:type="dxa"/>
              </w:tcPr>
            </w:tcPrChange>
          </w:tcPr>
          <w:p w:rsidR="00AD5C38" w:rsidRPr="0056058C" w:rsidRDefault="00AD5C38" w:rsidP="00AD5C38">
            <w:pPr>
              <w:rPr>
                <w:ins w:id="1614" w:author="Schloter, Helene" w:date="2017-11-21T08:10:00Z"/>
                <w:highlight w:val="yellow"/>
                <w:lang w:eastAsia="de-DE"/>
                <w:rPrChange w:id="1615" w:author="Schloter, Helene" w:date="2017-12-08T13:37:00Z">
                  <w:rPr>
                    <w:ins w:id="1616" w:author="Schloter, Helene" w:date="2017-11-21T08:10:00Z"/>
                    <w:lang w:eastAsia="de-DE"/>
                  </w:rPr>
                </w:rPrChange>
              </w:rPr>
            </w:pPr>
            <w:ins w:id="1617" w:author="Schloter, Helene" w:date="2017-11-21T08:10:00Z">
              <w:r w:rsidRPr="0056058C">
                <w:rPr>
                  <w:noProof/>
                  <w:highlight w:val="yellow"/>
                  <w:lang w:val="de-DE" w:eastAsia="de-DE"/>
                  <w:rPrChange w:id="1618" w:author="Schloter, Helene" w:date="2017-12-08T13:37:00Z">
                    <w:rPr>
                      <w:noProof/>
                      <w:lang w:val="de-DE" w:eastAsia="de-DE"/>
                    </w:rPr>
                  </w:rPrChange>
                </w:rPr>
                <w:drawing>
                  <wp:inline distT="0" distB="0" distL="0" distR="0" wp14:anchorId="69D53427" wp14:editId="333EADD6">
                    <wp:extent cx="123825" cy="123825"/>
                    <wp:effectExtent l="0" t="0" r="9525" b="9525"/>
                    <wp:docPr id="2066"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56058C">
                <w:rPr>
                  <w:highlight w:val="yellow"/>
                  <w:lang w:eastAsia="de-DE"/>
                  <w:rPrChange w:id="1619" w:author="Schloter, Helene" w:date="2017-12-08T13:37:00Z">
                    <w:rPr>
                      <w:lang w:eastAsia="de-DE"/>
                    </w:rPr>
                  </w:rPrChange>
                </w:rPr>
                <w:t>Length</w:t>
              </w:r>
            </w:ins>
          </w:p>
        </w:tc>
        <w:tc>
          <w:tcPr>
            <w:tcW w:w="1276" w:type="dxa"/>
            <w:tcPrChange w:id="1620" w:author="Schloter, Helene" w:date="2017-11-21T08:11:00Z">
              <w:tcPr>
                <w:tcW w:w="992" w:type="dxa"/>
                <w:gridSpan w:val="2"/>
              </w:tcPr>
            </w:tcPrChange>
          </w:tcPr>
          <w:p w:rsidR="00AD5C38" w:rsidRPr="0056058C" w:rsidRDefault="00AD5C38" w:rsidP="00AD5C38">
            <w:pPr>
              <w:rPr>
                <w:ins w:id="1621" w:author="Schloter, Helene" w:date="2017-11-21T08:10:00Z"/>
                <w:highlight w:val="yellow"/>
                <w:rPrChange w:id="1622" w:author="Schloter, Helene" w:date="2017-12-08T13:37:00Z">
                  <w:rPr>
                    <w:ins w:id="1623" w:author="Schloter, Helene" w:date="2017-11-21T08:10:00Z"/>
                  </w:rPr>
                </w:rPrChange>
              </w:rPr>
            </w:pPr>
            <w:ins w:id="1624" w:author="Schloter, Helene" w:date="2017-11-21T08:10:00Z">
              <w:r w:rsidRPr="0056058C">
                <w:rPr>
                  <w:highlight w:val="yellow"/>
                  <w:rPrChange w:id="1625" w:author="Schloter, Helene" w:date="2017-12-08T13:37:00Z">
                    <w:rPr/>
                  </w:rPrChange>
                </w:rPr>
                <w:t>float</w:t>
              </w:r>
            </w:ins>
          </w:p>
        </w:tc>
        <w:tc>
          <w:tcPr>
            <w:tcW w:w="992" w:type="dxa"/>
            <w:tcPrChange w:id="1626" w:author="Schloter, Helene" w:date="2017-11-21T08:11:00Z">
              <w:tcPr>
                <w:tcW w:w="1134" w:type="dxa"/>
                <w:gridSpan w:val="2"/>
              </w:tcPr>
            </w:tcPrChange>
          </w:tcPr>
          <w:p w:rsidR="00AD5C38" w:rsidRPr="0056058C" w:rsidRDefault="00AD5C38" w:rsidP="00AD5C38">
            <w:pPr>
              <w:jc w:val="left"/>
              <w:rPr>
                <w:ins w:id="1627" w:author="Schloter, Helene" w:date="2017-11-21T08:10:00Z"/>
                <w:highlight w:val="yellow"/>
                <w:rPrChange w:id="1628" w:author="Schloter, Helene" w:date="2017-12-08T13:37:00Z">
                  <w:rPr>
                    <w:ins w:id="1629" w:author="Schloter, Helene" w:date="2017-11-21T08:10:00Z"/>
                  </w:rPr>
                </w:rPrChange>
              </w:rPr>
            </w:pPr>
            <w:ins w:id="1630" w:author="Schloter, Helene" w:date="2017-11-21T08:10:00Z">
              <w:r w:rsidRPr="0056058C">
                <w:rPr>
                  <w:highlight w:val="yellow"/>
                  <w:rPrChange w:id="1631" w:author="Schloter, Helene" w:date="2017-12-08T13:37:00Z">
                    <w:rPr/>
                  </w:rPrChange>
                </w:rPr>
                <w:t>positive numbers</w:t>
              </w:r>
            </w:ins>
          </w:p>
        </w:tc>
        <w:tc>
          <w:tcPr>
            <w:tcW w:w="992" w:type="dxa"/>
            <w:tcPrChange w:id="1632" w:author="Schloter, Helene" w:date="2017-11-21T08:11:00Z">
              <w:tcPr>
                <w:tcW w:w="992" w:type="dxa"/>
                <w:gridSpan w:val="2"/>
              </w:tcPr>
            </w:tcPrChange>
          </w:tcPr>
          <w:p w:rsidR="00AD5C38" w:rsidRPr="0056058C" w:rsidRDefault="00AD5C38" w:rsidP="00AD5C38">
            <w:pPr>
              <w:rPr>
                <w:ins w:id="1633" w:author="Schloter, Helene" w:date="2017-11-21T08:10:00Z"/>
                <w:highlight w:val="yellow"/>
                <w:rPrChange w:id="1634" w:author="Schloter, Helene" w:date="2017-12-08T13:37:00Z">
                  <w:rPr>
                    <w:ins w:id="1635" w:author="Schloter, Helene" w:date="2017-11-21T08:10:00Z"/>
                  </w:rPr>
                </w:rPrChange>
              </w:rPr>
            </w:pPr>
            <w:ins w:id="1636" w:author="Schloter, Helene" w:date="2017-11-21T08:10:00Z">
              <w:r w:rsidRPr="0056058C">
                <w:rPr>
                  <w:highlight w:val="yellow"/>
                  <w:rPrChange w:id="1637" w:author="Schloter, Helene" w:date="2017-12-08T13:37:00Z">
                    <w:rPr/>
                  </w:rPrChange>
                </w:rPr>
                <w:t>yes</w:t>
              </w:r>
            </w:ins>
          </w:p>
        </w:tc>
        <w:tc>
          <w:tcPr>
            <w:tcW w:w="4047" w:type="dxa"/>
            <w:gridSpan w:val="2"/>
            <w:tcPrChange w:id="1638" w:author="Schloter, Helene" w:date="2017-11-21T08:11:00Z">
              <w:tcPr>
                <w:tcW w:w="4111" w:type="dxa"/>
                <w:gridSpan w:val="3"/>
              </w:tcPr>
            </w:tcPrChange>
          </w:tcPr>
          <w:p w:rsidR="00AD5C38" w:rsidRPr="0056058C" w:rsidRDefault="00AD5C38" w:rsidP="00AD5C38">
            <w:pPr>
              <w:rPr>
                <w:ins w:id="1639" w:author="Schloter, Helene" w:date="2017-11-21T08:10:00Z"/>
                <w:highlight w:val="yellow"/>
                <w:rPrChange w:id="1640" w:author="Schloter, Helene" w:date="2017-12-08T13:37:00Z">
                  <w:rPr>
                    <w:ins w:id="1641" w:author="Schloter, Helene" w:date="2017-11-21T08:10:00Z"/>
                  </w:rPr>
                </w:rPrChange>
              </w:rPr>
            </w:pPr>
            <w:ins w:id="1642" w:author="Schloter, Helene" w:date="2017-11-21T08:10:00Z">
              <w:r w:rsidRPr="0056058C">
                <w:rPr>
                  <w:highlight w:val="yellow"/>
                  <w:rPrChange w:id="1643" w:author="Schloter, Helene" w:date="2017-12-08T13:37:00Z">
                    <w:rPr/>
                  </w:rPrChange>
                </w:rPr>
                <w:t>The length of the PCB in millimeter.</w:t>
              </w:r>
            </w:ins>
          </w:p>
        </w:tc>
      </w:tr>
      <w:tr w:rsidR="00AD5C38" w:rsidRPr="0056058C" w:rsidTr="00AD5C38">
        <w:trPr>
          <w:ins w:id="1644" w:author="Schloter, Helene" w:date="2017-11-21T08:10:00Z"/>
        </w:trPr>
        <w:tc>
          <w:tcPr>
            <w:tcW w:w="1980" w:type="dxa"/>
            <w:tcPrChange w:id="1645" w:author="Schloter, Helene" w:date="2017-11-21T08:11:00Z">
              <w:tcPr>
                <w:tcW w:w="2055" w:type="dxa"/>
              </w:tcPr>
            </w:tcPrChange>
          </w:tcPr>
          <w:p w:rsidR="00AD5C38" w:rsidRPr="0056058C" w:rsidRDefault="00AD5C38" w:rsidP="00AD5C38">
            <w:pPr>
              <w:rPr>
                <w:ins w:id="1646" w:author="Schloter, Helene" w:date="2017-11-21T08:10:00Z"/>
                <w:highlight w:val="yellow"/>
                <w:lang w:eastAsia="de-DE"/>
                <w:rPrChange w:id="1647" w:author="Schloter, Helene" w:date="2017-12-08T13:37:00Z">
                  <w:rPr>
                    <w:ins w:id="1648" w:author="Schloter, Helene" w:date="2017-11-21T08:10:00Z"/>
                    <w:lang w:eastAsia="de-DE"/>
                  </w:rPr>
                </w:rPrChange>
              </w:rPr>
            </w:pPr>
            <w:ins w:id="1649" w:author="Schloter, Helene" w:date="2017-11-21T08:10:00Z">
              <w:r w:rsidRPr="0056058C">
                <w:rPr>
                  <w:noProof/>
                  <w:highlight w:val="yellow"/>
                  <w:lang w:val="de-DE" w:eastAsia="de-DE"/>
                  <w:rPrChange w:id="1650" w:author="Schloter, Helene" w:date="2017-12-08T13:37:00Z">
                    <w:rPr>
                      <w:noProof/>
                      <w:lang w:val="de-DE" w:eastAsia="de-DE"/>
                    </w:rPr>
                  </w:rPrChange>
                </w:rPr>
                <w:drawing>
                  <wp:inline distT="0" distB="0" distL="0" distR="0" wp14:anchorId="069FB347" wp14:editId="37AD57AD">
                    <wp:extent cx="120650" cy="129540"/>
                    <wp:effectExtent l="0" t="0" r="0" b="3810"/>
                    <wp:docPr id="2067"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56058C">
                <w:rPr>
                  <w:highlight w:val="yellow"/>
                  <w:lang w:eastAsia="de-DE"/>
                  <w:rPrChange w:id="1651" w:author="Schloter, Helene" w:date="2017-12-08T13:37:00Z">
                    <w:rPr>
                      <w:lang w:eastAsia="de-DE"/>
                    </w:rPr>
                  </w:rPrChange>
                </w:rPr>
                <w:t>Width</w:t>
              </w:r>
            </w:ins>
          </w:p>
        </w:tc>
        <w:tc>
          <w:tcPr>
            <w:tcW w:w="1276" w:type="dxa"/>
            <w:tcPrChange w:id="1652" w:author="Schloter, Helene" w:date="2017-11-21T08:11:00Z">
              <w:tcPr>
                <w:tcW w:w="992" w:type="dxa"/>
                <w:gridSpan w:val="2"/>
              </w:tcPr>
            </w:tcPrChange>
          </w:tcPr>
          <w:p w:rsidR="00AD5C38" w:rsidRPr="0056058C" w:rsidRDefault="00AD5C38" w:rsidP="00AD5C38">
            <w:pPr>
              <w:rPr>
                <w:ins w:id="1653" w:author="Schloter, Helene" w:date="2017-11-21T08:10:00Z"/>
                <w:highlight w:val="yellow"/>
                <w:rPrChange w:id="1654" w:author="Schloter, Helene" w:date="2017-12-08T13:37:00Z">
                  <w:rPr>
                    <w:ins w:id="1655" w:author="Schloter, Helene" w:date="2017-11-21T08:10:00Z"/>
                  </w:rPr>
                </w:rPrChange>
              </w:rPr>
            </w:pPr>
            <w:ins w:id="1656" w:author="Schloter, Helene" w:date="2017-11-21T08:10:00Z">
              <w:r w:rsidRPr="0056058C">
                <w:rPr>
                  <w:highlight w:val="yellow"/>
                  <w:rPrChange w:id="1657" w:author="Schloter, Helene" w:date="2017-12-08T13:37:00Z">
                    <w:rPr/>
                  </w:rPrChange>
                </w:rPr>
                <w:t>float</w:t>
              </w:r>
            </w:ins>
          </w:p>
        </w:tc>
        <w:tc>
          <w:tcPr>
            <w:tcW w:w="992" w:type="dxa"/>
            <w:tcPrChange w:id="1658" w:author="Schloter, Helene" w:date="2017-11-21T08:11:00Z">
              <w:tcPr>
                <w:tcW w:w="1134" w:type="dxa"/>
                <w:gridSpan w:val="2"/>
              </w:tcPr>
            </w:tcPrChange>
          </w:tcPr>
          <w:p w:rsidR="00AD5C38" w:rsidRPr="0056058C" w:rsidRDefault="00AD5C38" w:rsidP="00AD5C38">
            <w:pPr>
              <w:rPr>
                <w:ins w:id="1659" w:author="Schloter, Helene" w:date="2017-11-21T08:10:00Z"/>
                <w:highlight w:val="yellow"/>
                <w:rPrChange w:id="1660" w:author="Schloter, Helene" w:date="2017-12-08T13:37:00Z">
                  <w:rPr>
                    <w:ins w:id="1661" w:author="Schloter, Helene" w:date="2017-11-21T08:10:00Z"/>
                  </w:rPr>
                </w:rPrChange>
              </w:rPr>
            </w:pPr>
            <w:ins w:id="1662" w:author="Schloter, Helene" w:date="2017-11-21T08:10:00Z">
              <w:r w:rsidRPr="0056058C">
                <w:rPr>
                  <w:highlight w:val="yellow"/>
                  <w:rPrChange w:id="1663" w:author="Schloter, Helene" w:date="2017-12-08T13:37:00Z">
                    <w:rPr/>
                  </w:rPrChange>
                </w:rPr>
                <w:t>positive numbers</w:t>
              </w:r>
            </w:ins>
          </w:p>
        </w:tc>
        <w:tc>
          <w:tcPr>
            <w:tcW w:w="992" w:type="dxa"/>
            <w:tcPrChange w:id="1664" w:author="Schloter, Helene" w:date="2017-11-21T08:11:00Z">
              <w:tcPr>
                <w:tcW w:w="992" w:type="dxa"/>
                <w:gridSpan w:val="2"/>
              </w:tcPr>
            </w:tcPrChange>
          </w:tcPr>
          <w:p w:rsidR="00AD5C38" w:rsidRPr="0056058C" w:rsidRDefault="00AD5C38" w:rsidP="00AD5C38">
            <w:pPr>
              <w:rPr>
                <w:ins w:id="1665" w:author="Schloter, Helene" w:date="2017-11-21T08:10:00Z"/>
                <w:highlight w:val="yellow"/>
                <w:rPrChange w:id="1666" w:author="Schloter, Helene" w:date="2017-12-08T13:37:00Z">
                  <w:rPr>
                    <w:ins w:id="1667" w:author="Schloter, Helene" w:date="2017-11-21T08:10:00Z"/>
                  </w:rPr>
                </w:rPrChange>
              </w:rPr>
            </w:pPr>
            <w:ins w:id="1668" w:author="Schloter, Helene" w:date="2017-11-21T08:10:00Z">
              <w:r w:rsidRPr="0056058C">
                <w:rPr>
                  <w:highlight w:val="yellow"/>
                  <w:rPrChange w:id="1669" w:author="Schloter, Helene" w:date="2017-12-08T13:37:00Z">
                    <w:rPr/>
                  </w:rPrChange>
                </w:rPr>
                <w:t>yes</w:t>
              </w:r>
            </w:ins>
          </w:p>
        </w:tc>
        <w:tc>
          <w:tcPr>
            <w:tcW w:w="4047" w:type="dxa"/>
            <w:gridSpan w:val="2"/>
            <w:tcPrChange w:id="1670" w:author="Schloter, Helene" w:date="2017-11-21T08:11:00Z">
              <w:tcPr>
                <w:tcW w:w="4111" w:type="dxa"/>
                <w:gridSpan w:val="3"/>
              </w:tcPr>
            </w:tcPrChange>
          </w:tcPr>
          <w:p w:rsidR="00AD5C38" w:rsidRPr="0056058C" w:rsidRDefault="00AD5C38" w:rsidP="00AD5C38">
            <w:pPr>
              <w:rPr>
                <w:ins w:id="1671" w:author="Schloter, Helene" w:date="2017-11-21T08:10:00Z"/>
                <w:highlight w:val="yellow"/>
                <w:rPrChange w:id="1672" w:author="Schloter, Helene" w:date="2017-12-08T13:37:00Z">
                  <w:rPr>
                    <w:ins w:id="1673" w:author="Schloter, Helene" w:date="2017-11-21T08:10:00Z"/>
                  </w:rPr>
                </w:rPrChange>
              </w:rPr>
            </w:pPr>
            <w:ins w:id="1674" w:author="Schloter, Helene" w:date="2017-11-21T08:10:00Z">
              <w:r w:rsidRPr="0056058C">
                <w:rPr>
                  <w:highlight w:val="yellow"/>
                  <w:rPrChange w:id="1675" w:author="Schloter, Helene" w:date="2017-12-08T13:37:00Z">
                    <w:rPr/>
                  </w:rPrChange>
                </w:rPr>
                <w:t>The width of the PCB in millimeter.</w:t>
              </w:r>
            </w:ins>
          </w:p>
        </w:tc>
      </w:tr>
      <w:tr w:rsidR="00AD5C38" w:rsidRPr="0056058C" w:rsidTr="00AD5C38">
        <w:trPr>
          <w:ins w:id="1676" w:author="Schloter, Helene" w:date="2017-11-21T08:10:00Z"/>
        </w:trPr>
        <w:tc>
          <w:tcPr>
            <w:tcW w:w="1980" w:type="dxa"/>
            <w:tcPrChange w:id="1677" w:author="Schloter, Helene" w:date="2017-11-21T08:11:00Z">
              <w:tcPr>
                <w:tcW w:w="2055" w:type="dxa"/>
              </w:tcPr>
            </w:tcPrChange>
          </w:tcPr>
          <w:p w:rsidR="00AD5C38" w:rsidRPr="0056058C" w:rsidRDefault="00AD5C38" w:rsidP="00AD5C38">
            <w:pPr>
              <w:rPr>
                <w:ins w:id="1678" w:author="Schloter, Helene" w:date="2017-11-21T08:10:00Z"/>
                <w:highlight w:val="yellow"/>
                <w:lang w:eastAsia="de-DE"/>
                <w:rPrChange w:id="1679" w:author="Schloter, Helene" w:date="2017-12-08T13:37:00Z">
                  <w:rPr>
                    <w:ins w:id="1680" w:author="Schloter, Helene" w:date="2017-11-21T08:10:00Z"/>
                    <w:lang w:eastAsia="de-DE"/>
                  </w:rPr>
                </w:rPrChange>
              </w:rPr>
            </w:pPr>
            <w:ins w:id="1681" w:author="Schloter, Helene" w:date="2017-11-21T08:10:00Z">
              <w:r w:rsidRPr="0056058C">
                <w:rPr>
                  <w:noProof/>
                  <w:highlight w:val="yellow"/>
                  <w:lang w:val="de-DE" w:eastAsia="de-DE"/>
                  <w:rPrChange w:id="1682" w:author="Schloter, Helene" w:date="2017-12-08T13:37:00Z">
                    <w:rPr>
                      <w:noProof/>
                      <w:lang w:val="de-DE" w:eastAsia="de-DE"/>
                    </w:rPr>
                  </w:rPrChange>
                </w:rPr>
                <w:drawing>
                  <wp:inline distT="0" distB="0" distL="0" distR="0" wp14:anchorId="10095A1F" wp14:editId="51D31BAC">
                    <wp:extent cx="120650" cy="129540"/>
                    <wp:effectExtent l="0" t="0" r="0" b="3810"/>
                    <wp:docPr id="2068"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56058C">
                <w:rPr>
                  <w:highlight w:val="yellow"/>
                  <w:lang w:eastAsia="de-DE"/>
                  <w:rPrChange w:id="1683" w:author="Schloter, Helene" w:date="2017-12-08T13:37:00Z">
                    <w:rPr>
                      <w:lang w:eastAsia="de-DE"/>
                    </w:rPr>
                  </w:rPrChange>
                </w:rPr>
                <w:t>Thickness</w:t>
              </w:r>
            </w:ins>
          </w:p>
        </w:tc>
        <w:tc>
          <w:tcPr>
            <w:tcW w:w="1276" w:type="dxa"/>
            <w:tcPrChange w:id="1684" w:author="Schloter, Helene" w:date="2017-11-21T08:11:00Z">
              <w:tcPr>
                <w:tcW w:w="992" w:type="dxa"/>
                <w:gridSpan w:val="2"/>
              </w:tcPr>
            </w:tcPrChange>
          </w:tcPr>
          <w:p w:rsidR="00AD5C38" w:rsidRPr="0056058C" w:rsidRDefault="00AD5C38" w:rsidP="00AD5C38">
            <w:pPr>
              <w:rPr>
                <w:ins w:id="1685" w:author="Schloter, Helene" w:date="2017-11-21T08:10:00Z"/>
                <w:highlight w:val="yellow"/>
                <w:rPrChange w:id="1686" w:author="Schloter, Helene" w:date="2017-12-08T13:37:00Z">
                  <w:rPr>
                    <w:ins w:id="1687" w:author="Schloter, Helene" w:date="2017-11-21T08:10:00Z"/>
                  </w:rPr>
                </w:rPrChange>
              </w:rPr>
            </w:pPr>
            <w:ins w:id="1688" w:author="Schloter, Helene" w:date="2017-11-21T08:10:00Z">
              <w:r w:rsidRPr="0056058C">
                <w:rPr>
                  <w:highlight w:val="yellow"/>
                  <w:rPrChange w:id="1689" w:author="Schloter, Helene" w:date="2017-12-08T13:37:00Z">
                    <w:rPr/>
                  </w:rPrChange>
                </w:rPr>
                <w:t>float</w:t>
              </w:r>
            </w:ins>
          </w:p>
        </w:tc>
        <w:tc>
          <w:tcPr>
            <w:tcW w:w="992" w:type="dxa"/>
            <w:tcPrChange w:id="1690" w:author="Schloter, Helene" w:date="2017-11-21T08:11:00Z">
              <w:tcPr>
                <w:tcW w:w="1134" w:type="dxa"/>
                <w:gridSpan w:val="2"/>
              </w:tcPr>
            </w:tcPrChange>
          </w:tcPr>
          <w:p w:rsidR="00AD5C38" w:rsidRPr="0056058C" w:rsidRDefault="00AD5C38" w:rsidP="00AD5C38">
            <w:pPr>
              <w:rPr>
                <w:ins w:id="1691" w:author="Schloter, Helene" w:date="2017-11-21T08:10:00Z"/>
                <w:highlight w:val="yellow"/>
                <w:rPrChange w:id="1692" w:author="Schloter, Helene" w:date="2017-12-08T13:37:00Z">
                  <w:rPr>
                    <w:ins w:id="1693" w:author="Schloter, Helene" w:date="2017-11-21T08:10:00Z"/>
                  </w:rPr>
                </w:rPrChange>
              </w:rPr>
            </w:pPr>
            <w:ins w:id="1694" w:author="Schloter, Helene" w:date="2017-11-21T08:10:00Z">
              <w:r w:rsidRPr="0056058C">
                <w:rPr>
                  <w:highlight w:val="yellow"/>
                  <w:rPrChange w:id="1695" w:author="Schloter, Helene" w:date="2017-12-08T13:37:00Z">
                    <w:rPr/>
                  </w:rPrChange>
                </w:rPr>
                <w:t>positive numbers</w:t>
              </w:r>
            </w:ins>
          </w:p>
        </w:tc>
        <w:tc>
          <w:tcPr>
            <w:tcW w:w="992" w:type="dxa"/>
            <w:tcPrChange w:id="1696" w:author="Schloter, Helene" w:date="2017-11-21T08:11:00Z">
              <w:tcPr>
                <w:tcW w:w="992" w:type="dxa"/>
                <w:gridSpan w:val="2"/>
              </w:tcPr>
            </w:tcPrChange>
          </w:tcPr>
          <w:p w:rsidR="00AD5C38" w:rsidRPr="0056058C" w:rsidRDefault="00AD5C38" w:rsidP="00AD5C38">
            <w:pPr>
              <w:rPr>
                <w:ins w:id="1697" w:author="Schloter, Helene" w:date="2017-11-21T08:10:00Z"/>
                <w:highlight w:val="yellow"/>
                <w:rPrChange w:id="1698" w:author="Schloter, Helene" w:date="2017-12-08T13:37:00Z">
                  <w:rPr>
                    <w:ins w:id="1699" w:author="Schloter, Helene" w:date="2017-11-21T08:10:00Z"/>
                  </w:rPr>
                </w:rPrChange>
              </w:rPr>
            </w:pPr>
            <w:ins w:id="1700" w:author="Schloter, Helene" w:date="2017-11-21T08:10:00Z">
              <w:r w:rsidRPr="0056058C">
                <w:rPr>
                  <w:highlight w:val="yellow"/>
                  <w:rPrChange w:id="1701" w:author="Schloter, Helene" w:date="2017-12-08T13:37:00Z">
                    <w:rPr/>
                  </w:rPrChange>
                </w:rPr>
                <w:t>yes</w:t>
              </w:r>
            </w:ins>
          </w:p>
        </w:tc>
        <w:tc>
          <w:tcPr>
            <w:tcW w:w="4047" w:type="dxa"/>
            <w:gridSpan w:val="2"/>
            <w:tcPrChange w:id="1702" w:author="Schloter, Helene" w:date="2017-11-21T08:11:00Z">
              <w:tcPr>
                <w:tcW w:w="4111" w:type="dxa"/>
                <w:gridSpan w:val="3"/>
              </w:tcPr>
            </w:tcPrChange>
          </w:tcPr>
          <w:p w:rsidR="00AD5C38" w:rsidRPr="0056058C" w:rsidRDefault="00AD5C38" w:rsidP="00AD5C38">
            <w:pPr>
              <w:rPr>
                <w:ins w:id="1703" w:author="Schloter, Helene" w:date="2017-11-21T08:10:00Z"/>
                <w:highlight w:val="yellow"/>
                <w:rPrChange w:id="1704" w:author="Schloter, Helene" w:date="2017-12-08T13:37:00Z">
                  <w:rPr>
                    <w:ins w:id="1705" w:author="Schloter, Helene" w:date="2017-11-21T08:10:00Z"/>
                  </w:rPr>
                </w:rPrChange>
              </w:rPr>
            </w:pPr>
            <w:ins w:id="1706" w:author="Schloter, Helene" w:date="2017-11-21T08:10:00Z">
              <w:r w:rsidRPr="0056058C">
                <w:rPr>
                  <w:highlight w:val="yellow"/>
                  <w:rPrChange w:id="1707" w:author="Schloter, Helene" w:date="2017-12-08T13:37:00Z">
                    <w:rPr/>
                  </w:rPrChange>
                </w:rPr>
                <w:t>The thickness of the PCB in millimeter.</w:t>
              </w:r>
            </w:ins>
          </w:p>
        </w:tc>
      </w:tr>
      <w:tr w:rsidR="00AD5C38" w:rsidRPr="00393ED2" w:rsidTr="00AD5C38">
        <w:trPr>
          <w:ins w:id="1708" w:author="Schloter, Helene" w:date="2017-11-21T08:10:00Z"/>
        </w:trPr>
        <w:tc>
          <w:tcPr>
            <w:tcW w:w="1980" w:type="dxa"/>
            <w:tcPrChange w:id="1709" w:author="Schloter, Helene" w:date="2017-11-21T08:11:00Z">
              <w:tcPr>
                <w:tcW w:w="2055" w:type="dxa"/>
              </w:tcPr>
            </w:tcPrChange>
          </w:tcPr>
          <w:p w:rsidR="00AD5C38" w:rsidRPr="0056058C" w:rsidRDefault="00AD5C38" w:rsidP="00AD5C38">
            <w:pPr>
              <w:rPr>
                <w:ins w:id="1710" w:author="Schloter, Helene" w:date="2017-11-21T08:10:00Z"/>
                <w:highlight w:val="yellow"/>
                <w:lang w:eastAsia="de-DE"/>
                <w:rPrChange w:id="1711" w:author="Schloter, Helene" w:date="2017-12-08T13:37:00Z">
                  <w:rPr>
                    <w:ins w:id="1712" w:author="Schloter, Helene" w:date="2017-11-21T08:10:00Z"/>
                    <w:lang w:eastAsia="de-DE"/>
                  </w:rPr>
                </w:rPrChange>
              </w:rPr>
            </w:pPr>
            <w:ins w:id="1713" w:author="Schloter, Helene" w:date="2017-11-21T08:10:00Z">
              <w:r w:rsidRPr="0056058C">
                <w:rPr>
                  <w:noProof/>
                  <w:highlight w:val="yellow"/>
                  <w:lang w:val="de-DE" w:eastAsia="de-DE"/>
                  <w:rPrChange w:id="1714" w:author="Schloter, Helene" w:date="2017-12-08T13:37:00Z">
                    <w:rPr>
                      <w:noProof/>
                      <w:lang w:val="de-DE" w:eastAsia="de-DE"/>
                    </w:rPr>
                  </w:rPrChange>
                </w:rPr>
                <w:drawing>
                  <wp:inline distT="0" distB="0" distL="0" distR="0" wp14:anchorId="2AD9691B" wp14:editId="71A1FF8E">
                    <wp:extent cx="116840" cy="131445"/>
                    <wp:effectExtent l="0" t="0" r="0" b="1905"/>
                    <wp:docPr id="2069"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56058C">
                <w:rPr>
                  <w:highlight w:val="yellow"/>
                  <w:rPrChange w:id="1715" w:author="Schloter, Helene" w:date="2017-12-08T13:37:00Z">
                    <w:rPr/>
                  </w:rPrChange>
                </w:rPr>
                <w:t>ConveyorSpeed</w:t>
              </w:r>
              <w:proofErr w:type="spellEnd"/>
            </w:ins>
          </w:p>
        </w:tc>
        <w:tc>
          <w:tcPr>
            <w:tcW w:w="1276" w:type="dxa"/>
            <w:tcPrChange w:id="1716" w:author="Schloter, Helene" w:date="2017-11-21T08:11:00Z">
              <w:tcPr>
                <w:tcW w:w="992" w:type="dxa"/>
                <w:gridSpan w:val="2"/>
              </w:tcPr>
            </w:tcPrChange>
          </w:tcPr>
          <w:p w:rsidR="00AD5C38" w:rsidRPr="0056058C" w:rsidRDefault="00AD5C38" w:rsidP="00AD5C38">
            <w:pPr>
              <w:rPr>
                <w:ins w:id="1717" w:author="Schloter, Helene" w:date="2017-11-21T08:10:00Z"/>
                <w:highlight w:val="yellow"/>
                <w:rPrChange w:id="1718" w:author="Schloter, Helene" w:date="2017-12-08T13:37:00Z">
                  <w:rPr>
                    <w:ins w:id="1719" w:author="Schloter, Helene" w:date="2017-11-21T08:10:00Z"/>
                  </w:rPr>
                </w:rPrChange>
              </w:rPr>
            </w:pPr>
            <w:ins w:id="1720" w:author="Schloter, Helene" w:date="2017-11-21T08:10:00Z">
              <w:r w:rsidRPr="0056058C">
                <w:rPr>
                  <w:highlight w:val="yellow"/>
                  <w:rPrChange w:id="1721" w:author="Schloter, Helene" w:date="2017-12-08T13:37:00Z">
                    <w:rPr/>
                  </w:rPrChange>
                </w:rPr>
                <w:t>float</w:t>
              </w:r>
            </w:ins>
          </w:p>
        </w:tc>
        <w:tc>
          <w:tcPr>
            <w:tcW w:w="992" w:type="dxa"/>
            <w:tcPrChange w:id="1722" w:author="Schloter, Helene" w:date="2017-11-21T08:11:00Z">
              <w:tcPr>
                <w:tcW w:w="1134" w:type="dxa"/>
                <w:gridSpan w:val="2"/>
              </w:tcPr>
            </w:tcPrChange>
          </w:tcPr>
          <w:p w:rsidR="00AD5C38" w:rsidRPr="0056058C" w:rsidRDefault="00AD5C38" w:rsidP="00AD5C38">
            <w:pPr>
              <w:rPr>
                <w:ins w:id="1723" w:author="Schloter, Helene" w:date="2017-11-21T08:10:00Z"/>
                <w:highlight w:val="yellow"/>
                <w:rPrChange w:id="1724" w:author="Schloter, Helene" w:date="2017-12-08T13:37:00Z">
                  <w:rPr>
                    <w:ins w:id="1725" w:author="Schloter, Helene" w:date="2017-11-21T08:10:00Z"/>
                  </w:rPr>
                </w:rPrChange>
              </w:rPr>
            </w:pPr>
            <w:ins w:id="1726" w:author="Schloter, Helene" w:date="2017-11-21T08:10:00Z">
              <w:r w:rsidRPr="0056058C">
                <w:rPr>
                  <w:highlight w:val="yellow"/>
                  <w:rPrChange w:id="1727" w:author="Schloter, Helene" w:date="2017-12-08T13:37:00Z">
                    <w:rPr/>
                  </w:rPrChange>
                </w:rPr>
                <w:t>positive numbers</w:t>
              </w:r>
            </w:ins>
          </w:p>
        </w:tc>
        <w:tc>
          <w:tcPr>
            <w:tcW w:w="992" w:type="dxa"/>
            <w:tcPrChange w:id="1728" w:author="Schloter, Helene" w:date="2017-11-21T08:11:00Z">
              <w:tcPr>
                <w:tcW w:w="992" w:type="dxa"/>
                <w:gridSpan w:val="2"/>
              </w:tcPr>
            </w:tcPrChange>
          </w:tcPr>
          <w:p w:rsidR="00AD5C38" w:rsidRPr="0056058C" w:rsidRDefault="00AD5C38" w:rsidP="00AD5C38">
            <w:pPr>
              <w:rPr>
                <w:ins w:id="1729" w:author="Schloter, Helene" w:date="2017-11-21T08:10:00Z"/>
                <w:highlight w:val="yellow"/>
                <w:rPrChange w:id="1730" w:author="Schloter, Helene" w:date="2017-12-08T13:37:00Z">
                  <w:rPr>
                    <w:ins w:id="1731" w:author="Schloter, Helene" w:date="2017-11-21T08:10:00Z"/>
                  </w:rPr>
                </w:rPrChange>
              </w:rPr>
            </w:pPr>
            <w:ins w:id="1732" w:author="Schloter, Helene" w:date="2017-11-21T08:10:00Z">
              <w:r w:rsidRPr="0056058C">
                <w:rPr>
                  <w:highlight w:val="yellow"/>
                  <w:rPrChange w:id="1733" w:author="Schloter, Helene" w:date="2017-12-08T13:37:00Z">
                    <w:rPr/>
                  </w:rPrChange>
                </w:rPr>
                <w:t>yes</w:t>
              </w:r>
            </w:ins>
          </w:p>
        </w:tc>
        <w:tc>
          <w:tcPr>
            <w:tcW w:w="4047" w:type="dxa"/>
            <w:gridSpan w:val="2"/>
            <w:tcPrChange w:id="1734" w:author="Schloter, Helene" w:date="2017-11-21T08:11:00Z">
              <w:tcPr>
                <w:tcW w:w="4111" w:type="dxa"/>
                <w:gridSpan w:val="3"/>
              </w:tcPr>
            </w:tcPrChange>
          </w:tcPr>
          <w:p w:rsidR="00AD5C38" w:rsidRPr="00393ED2" w:rsidRDefault="00AD5C38" w:rsidP="00AD5C38">
            <w:pPr>
              <w:rPr>
                <w:ins w:id="1735" w:author="Schloter, Helene" w:date="2017-11-21T08:10:00Z"/>
              </w:rPr>
            </w:pPr>
            <w:ins w:id="1736" w:author="Schloter, Helene" w:date="2017-11-21T08:10:00Z">
              <w:r w:rsidRPr="0056058C">
                <w:rPr>
                  <w:highlight w:val="yellow"/>
                  <w:rPrChange w:id="1737" w:author="Schloter, Helene" w:date="2017-12-08T13:37:00Z">
                    <w:rPr/>
                  </w:rPrChange>
                </w:rPr>
                <w:t>The conveyor speed preferred by the upstream machine in millimeter per second</w:t>
              </w:r>
            </w:ins>
          </w:p>
        </w:tc>
      </w:tr>
    </w:tbl>
    <w:p w:rsidR="00EA0871" w:rsidRPr="00393ED2" w:rsidRDefault="00EA0871" w:rsidP="00EA0871"/>
    <w:p w:rsidR="00EA0871" w:rsidRPr="00393ED2" w:rsidRDefault="00EA0871" w:rsidP="00EA0871">
      <w:proofErr w:type="spellStart"/>
      <w:r w:rsidRPr="00393ED2">
        <w:t>FailedBoard</w:t>
      </w:r>
      <w:proofErr w:type="spellEnd"/>
      <w:r w:rsidRPr="00393ED2">
        <w:t xml:space="preserve"> may be one of the following values:</w:t>
      </w:r>
    </w:p>
    <w:p w:rsidR="00EA0871" w:rsidRPr="00393ED2" w:rsidRDefault="00EA0871" w:rsidP="00EA0871">
      <w:pPr>
        <w:pStyle w:val="Listenabsatz"/>
        <w:numPr>
          <w:ilvl w:val="0"/>
          <w:numId w:val="29"/>
        </w:numPr>
        <w:rPr>
          <w:lang w:val="en-US"/>
        </w:rPr>
      </w:pPr>
      <w:r w:rsidRPr="00393ED2">
        <w:rPr>
          <w:lang w:val="en-US"/>
        </w:rPr>
        <w:t>Ready to accept any board</w:t>
      </w:r>
    </w:p>
    <w:p w:rsidR="00EA0871" w:rsidRPr="00393ED2" w:rsidRDefault="00EA0871" w:rsidP="00EA0871">
      <w:pPr>
        <w:pStyle w:val="Listenabsatz"/>
        <w:numPr>
          <w:ilvl w:val="0"/>
          <w:numId w:val="29"/>
        </w:numPr>
        <w:rPr>
          <w:lang w:val="en-US"/>
        </w:rPr>
      </w:pPr>
      <w:r w:rsidRPr="00393ED2">
        <w:rPr>
          <w:lang w:val="en-US"/>
        </w:rPr>
        <w:t>Ready to accept good boards.</w:t>
      </w:r>
    </w:p>
    <w:p w:rsidR="00EA0871" w:rsidRPr="00393ED2" w:rsidRDefault="00EA0871" w:rsidP="00EA0871">
      <w:pPr>
        <w:pStyle w:val="Listenabsatz"/>
        <w:numPr>
          <w:ilvl w:val="0"/>
          <w:numId w:val="29"/>
        </w:numPr>
        <w:rPr>
          <w:lang w:val="en-US"/>
        </w:rPr>
      </w:pPr>
      <w:r w:rsidRPr="00393ED2">
        <w:rPr>
          <w:lang w:val="en-US"/>
        </w:rPr>
        <w:t>Ready to accept failed boards</w:t>
      </w:r>
    </w:p>
    <w:p w:rsidR="008720E0" w:rsidRPr="00393ED2" w:rsidRDefault="008720E0" w:rsidP="008720E0">
      <w:bookmarkStart w:id="1738" w:name="_Toc460403720"/>
    </w:p>
    <w:p w:rsidR="00EA0871" w:rsidRPr="00393ED2" w:rsidRDefault="00EA0871" w:rsidP="00EA0871">
      <w:pPr>
        <w:pStyle w:val="berschrift2"/>
      </w:pPr>
      <w:bookmarkStart w:id="1739" w:name="_Toc478120349"/>
      <w:proofErr w:type="spellStart"/>
      <w:r w:rsidRPr="00393ED2">
        <w:t>RevokeMachineReady</w:t>
      </w:r>
      <w:bookmarkEnd w:id="1738"/>
      <w:bookmarkEnd w:id="1739"/>
      <w:proofErr w:type="spellEnd"/>
    </w:p>
    <w:p w:rsidR="00EA0871" w:rsidRPr="00393ED2" w:rsidRDefault="00EA0871" w:rsidP="00EA0871">
      <w:r w:rsidRPr="00393ED2">
        <w:t xml:space="preserve">With the </w:t>
      </w:r>
      <w:proofErr w:type="spellStart"/>
      <w:r w:rsidRPr="00393ED2">
        <w:t>RevokeMachineReady</w:t>
      </w:r>
      <w:proofErr w:type="spellEnd"/>
      <w:r w:rsidRPr="00393ED2">
        <w:t xml:space="preserve"> message, the downstream machine signals that it is not ready anymore to accept a PC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38"/>
        <w:gridCol w:w="941"/>
        <w:gridCol w:w="1041"/>
        <w:gridCol w:w="995"/>
        <w:gridCol w:w="3895"/>
      </w:tblGrid>
      <w:tr w:rsidR="00EA0871" w:rsidRPr="00393ED2" w:rsidTr="00866152">
        <w:trPr>
          <w:trHeight w:val="351"/>
        </w:trPr>
        <w:tc>
          <w:tcPr>
            <w:tcW w:w="2338" w:type="dxa"/>
            <w:shd w:val="clear" w:color="auto" w:fill="D9D9D9"/>
          </w:tcPr>
          <w:p w:rsidR="00EA0871" w:rsidRPr="00393ED2" w:rsidRDefault="00EA0871" w:rsidP="00866152">
            <w:pPr>
              <w:rPr>
                <w:b/>
                <w:u w:val="single"/>
              </w:rPr>
            </w:pPr>
            <w:proofErr w:type="spellStart"/>
            <w:r w:rsidRPr="00393ED2">
              <w:rPr>
                <w:b/>
              </w:rPr>
              <w:t>RevokeMachineReady</w:t>
            </w:r>
            <w:proofErr w:type="spellEnd"/>
          </w:p>
        </w:tc>
        <w:tc>
          <w:tcPr>
            <w:tcW w:w="941" w:type="dxa"/>
            <w:shd w:val="clear" w:color="auto" w:fill="D9D9D9"/>
          </w:tcPr>
          <w:p w:rsidR="00EA0871" w:rsidRPr="00393ED2" w:rsidRDefault="00EA0871" w:rsidP="00866152">
            <w:pPr>
              <w:rPr>
                <w:b/>
              </w:rPr>
            </w:pPr>
            <w:r w:rsidRPr="00393ED2">
              <w:rPr>
                <w:b/>
              </w:rPr>
              <w:t>Type</w:t>
            </w:r>
          </w:p>
        </w:tc>
        <w:tc>
          <w:tcPr>
            <w:tcW w:w="1041" w:type="dxa"/>
            <w:shd w:val="clear" w:color="auto" w:fill="D9D9D9"/>
          </w:tcPr>
          <w:p w:rsidR="00EA0871" w:rsidRPr="00393ED2" w:rsidRDefault="00EA0871" w:rsidP="00866152">
            <w:pPr>
              <w:rPr>
                <w:b/>
              </w:rPr>
            </w:pPr>
            <w:r w:rsidRPr="00393ED2">
              <w:rPr>
                <w:b/>
              </w:rPr>
              <w:t>Range</w:t>
            </w:r>
          </w:p>
        </w:tc>
        <w:tc>
          <w:tcPr>
            <w:tcW w:w="995" w:type="dxa"/>
            <w:shd w:val="clear" w:color="auto" w:fill="D9D9D9"/>
          </w:tcPr>
          <w:p w:rsidR="00EA0871" w:rsidRPr="00393ED2" w:rsidRDefault="00EA0871" w:rsidP="00866152">
            <w:pPr>
              <w:rPr>
                <w:b/>
              </w:rPr>
            </w:pPr>
            <w:r w:rsidRPr="00393ED2">
              <w:rPr>
                <w:b/>
              </w:rPr>
              <w:t>Optional</w:t>
            </w:r>
          </w:p>
        </w:tc>
        <w:tc>
          <w:tcPr>
            <w:tcW w:w="3895" w:type="dxa"/>
            <w:shd w:val="clear" w:color="auto" w:fill="D9D9D9"/>
          </w:tcPr>
          <w:p w:rsidR="00EA0871" w:rsidRPr="00393ED2" w:rsidRDefault="00EA0871" w:rsidP="00866152">
            <w:pPr>
              <w:rPr>
                <w:b/>
              </w:rPr>
            </w:pPr>
            <w:r w:rsidRPr="00393ED2">
              <w:rPr>
                <w:b/>
              </w:rPr>
              <w:t>Description</w:t>
            </w:r>
          </w:p>
        </w:tc>
      </w:tr>
    </w:tbl>
    <w:p w:rsidR="008972B3" w:rsidRPr="00393ED2" w:rsidRDefault="008972B3" w:rsidP="008972B3">
      <w:bookmarkStart w:id="1740" w:name="_Toc460403721"/>
    </w:p>
    <w:p w:rsidR="00EA0871" w:rsidRPr="00393ED2" w:rsidRDefault="00EA0871" w:rsidP="00EA0871">
      <w:pPr>
        <w:pStyle w:val="berschrift2"/>
      </w:pPr>
      <w:bookmarkStart w:id="1741" w:name="_Toc478120350"/>
      <w:proofErr w:type="spellStart"/>
      <w:r w:rsidRPr="00393ED2">
        <w:t>StartTransport</w:t>
      </w:r>
      <w:bookmarkEnd w:id="1413"/>
      <w:bookmarkEnd w:id="1740"/>
      <w:bookmarkEnd w:id="1741"/>
      <w:proofErr w:type="spellEnd"/>
    </w:p>
    <w:p w:rsidR="00EA0871" w:rsidRPr="00393ED2" w:rsidRDefault="00EA0871" w:rsidP="00EA0871">
      <w:r w:rsidRPr="00393ED2">
        <w:t xml:space="preserve">The </w:t>
      </w:r>
      <w:proofErr w:type="spellStart"/>
      <w:r w:rsidRPr="00393ED2">
        <w:t>StartTransport</w:t>
      </w:r>
      <w:proofErr w:type="spellEnd"/>
      <w:r w:rsidRPr="00393ED2">
        <w:t xml:space="preserve"> message is sent to the upstream machine to initiate the </w:t>
      </w:r>
      <w:r w:rsidR="008720E0" w:rsidRPr="00393ED2">
        <w:t xml:space="preserve">PCB </w:t>
      </w:r>
      <w:r w:rsidRPr="00393ED2">
        <w:t>handover process. There is no response to this message.</w:t>
      </w:r>
    </w:p>
    <w:tbl>
      <w:tblPr>
        <w:tblW w:w="97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89"/>
        <w:gridCol w:w="823"/>
        <w:gridCol w:w="961"/>
        <w:gridCol w:w="960"/>
        <w:gridCol w:w="5050"/>
      </w:tblGrid>
      <w:tr w:rsidR="00EA0871" w:rsidRPr="00393ED2" w:rsidTr="00094F64">
        <w:trPr>
          <w:trHeight w:val="280"/>
        </w:trPr>
        <w:tc>
          <w:tcPr>
            <w:tcW w:w="1989" w:type="dxa"/>
            <w:shd w:val="clear" w:color="auto" w:fill="D9D9D9"/>
          </w:tcPr>
          <w:p w:rsidR="00EA0871" w:rsidRPr="00393ED2" w:rsidRDefault="00EA0871" w:rsidP="00866152">
            <w:pPr>
              <w:rPr>
                <w:b/>
                <w:u w:val="single"/>
              </w:rPr>
            </w:pPr>
            <w:proofErr w:type="spellStart"/>
            <w:r w:rsidRPr="00393ED2">
              <w:rPr>
                <w:b/>
              </w:rPr>
              <w:t>StartTransport</w:t>
            </w:r>
            <w:proofErr w:type="spellEnd"/>
          </w:p>
        </w:tc>
        <w:tc>
          <w:tcPr>
            <w:tcW w:w="823" w:type="dxa"/>
            <w:shd w:val="clear" w:color="auto" w:fill="D9D9D9"/>
          </w:tcPr>
          <w:p w:rsidR="00EA0871" w:rsidRPr="00393ED2" w:rsidRDefault="00EA0871" w:rsidP="00866152">
            <w:pPr>
              <w:rPr>
                <w:b/>
              </w:rPr>
            </w:pPr>
            <w:r w:rsidRPr="00393ED2">
              <w:rPr>
                <w:b/>
              </w:rPr>
              <w:t>Type</w:t>
            </w:r>
          </w:p>
        </w:tc>
        <w:tc>
          <w:tcPr>
            <w:tcW w:w="961" w:type="dxa"/>
            <w:shd w:val="clear" w:color="auto" w:fill="D9D9D9"/>
          </w:tcPr>
          <w:p w:rsidR="00EA0871" w:rsidRPr="00393ED2" w:rsidRDefault="00EA0871" w:rsidP="00866152">
            <w:pPr>
              <w:rPr>
                <w:b/>
              </w:rPr>
            </w:pPr>
            <w:r w:rsidRPr="00393ED2">
              <w:rPr>
                <w:b/>
              </w:rPr>
              <w:t>Range</w:t>
            </w:r>
          </w:p>
        </w:tc>
        <w:tc>
          <w:tcPr>
            <w:tcW w:w="960" w:type="dxa"/>
            <w:shd w:val="clear" w:color="auto" w:fill="D9D9D9"/>
          </w:tcPr>
          <w:p w:rsidR="00EA0871" w:rsidRPr="00393ED2" w:rsidRDefault="00EA0871" w:rsidP="00866152">
            <w:pPr>
              <w:rPr>
                <w:b/>
              </w:rPr>
            </w:pPr>
            <w:r w:rsidRPr="00393ED2">
              <w:rPr>
                <w:b/>
              </w:rPr>
              <w:t>Optional</w:t>
            </w:r>
          </w:p>
        </w:tc>
        <w:tc>
          <w:tcPr>
            <w:tcW w:w="5050" w:type="dxa"/>
            <w:shd w:val="clear" w:color="auto" w:fill="D9D9D9"/>
          </w:tcPr>
          <w:p w:rsidR="00EA0871" w:rsidRPr="00393ED2" w:rsidRDefault="00EA0871" w:rsidP="00866152">
            <w:pPr>
              <w:rPr>
                <w:b/>
              </w:rPr>
            </w:pPr>
            <w:r w:rsidRPr="00393ED2">
              <w:rPr>
                <w:b/>
              </w:rPr>
              <w:t>Description</w:t>
            </w:r>
          </w:p>
        </w:tc>
      </w:tr>
      <w:tr w:rsidR="00EA0871" w:rsidRPr="00393ED2" w:rsidTr="00094F64">
        <w:trPr>
          <w:trHeight w:val="561"/>
        </w:trPr>
        <w:tc>
          <w:tcPr>
            <w:tcW w:w="1989" w:type="dxa"/>
          </w:tcPr>
          <w:p w:rsidR="00EA0871" w:rsidRPr="00393ED2" w:rsidRDefault="00EA0871" w:rsidP="00866152">
            <w:r w:rsidRPr="00393ED2">
              <w:rPr>
                <w:noProof/>
                <w:lang w:val="de-DE" w:eastAsia="de-DE"/>
              </w:rPr>
              <w:drawing>
                <wp:inline distT="0" distB="0" distL="0" distR="0" wp14:anchorId="2DA60351" wp14:editId="54DA169B">
                  <wp:extent cx="116840" cy="131445"/>
                  <wp:effectExtent l="0" t="0" r="0" b="1905"/>
                  <wp:docPr id="19" name="Picture 1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w:t>
            </w:r>
            <w:proofErr w:type="spellEnd"/>
          </w:p>
        </w:tc>
        <w:tc>
          <w:tcPr>
            <w:tcW w:w="823" w:type="dxa"/>
          </w:tcPr>
          <w:p w:rsidR="00EA0871" w:rsidRPr="00393ED2" w:rsidRDefault="00EA0871" w:rsidP="00866152">
            <w:r w:rsidRPr="00393ED2">
              <w:t>string</w:t>
            </w:r>
          </w:p>
        </w:tc>
        <w:tc>
          <w:tcPr>
            <w:tcW w:w="961" w:type="dxa"/>
          </w:tcPr>
          <w:p w:rsidR="00EA0871" w:rsidRPr="00393ED2" w:rsidRDefault="00EA0871" w:rsidP="00866152">
            <w:r w:rsidRPr="00393ED2">
              <w:t>GUID</w:t>
            </w:r>
          </w:p>
        </w:tc>
        <w:tc>
          <w:tcPr>
            <w:tcW w:w="960" w:type="dxa"/>
          </w:tcPr>
          <w:p w:rsidR="00EA0871" w:rsidRPr="00393ED2" w:rsidRDefault="00EA0871" w:rsidP="00866152">
            <w:r w:rsidRPr="00393ED2">
              <w:t>no</w:t>
            </w:r>
          </w:p>
        </w:tc>
        <w:tc>
          <w:tcPr>
            <w:tcW w:w="5050" w:type="dxa"/>
          </w:tcPr>
          <w:p w:rsidR="00EA0871" w:rsidRPr="00393ED2" w:rsidRDefault="00EA0871" w:rsidP="008720E0">
            <w:r w:rsidRPr="00393ED2">
              <w:t xml:space="preserve">The </w:t>
            </w:r>
            <w:r w:rsidR="008720E0" w:rsidRPr="00393ED2">
              <w:t>ID</w:t>
            </w:r>
            <w:r w:rsidRPr="00393ED2">
              <w:t xml:space="preserve"> of the board for which the transport shall be started</w:t>
            </w:r>
            <w:r w:rsidR="00DA1484" w:rsidRPr="00393ED2">
              <w:t>.</w:t>
            </w:r>
          </w:p>
        </w:tc>
      </w:tr>
      <w:tr w:rsidR="00DA1484" w:rsidRPr="00393ED2" w:rsidTr="00094F64">
        <w:trPr>
          <w:trHeight w:val="561"/>
        </w:trPr>
        <w:tc>
          <w:tcPr>
            <w:tcW w:w="1989" w:type="dxa"/>
          </w:tcPr>
          <w:p w:rsidR="00DA1484" w:rsidRPr="00393ED2" w:rsidRDefault="00DA1484" w:rsidP="00866152">
            <w:pPr>
              <w:rPr>
                <w:lang w:eastAsia="de-DE"/>
              </w:rPr>
            </w:pPr>
            <w:r w:rsidRPr="00393ED2">
              <w:rPr>
                <w:noProof/>
                <w:lang w:val="de-DE" w:eastAsia="de-DE"/>
              </w:rPr>
              <w:lastRenderedPageBreak/>
              <w:drawing>
                <wp:inline distT="0" distB="0" distL="0" distR="0" wp14:anchorId="4131A490" wp14:editId="2882EF6C">
                  <wp:extent cx="116840" cy="131445"/>
                  <wp:effectExtent l="0" t="0" r="0" b="1905"/>
                  <wp:docPr id="7188" name="Picture 718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CreatedBy</w:t>
            </w:r>
            <w:proofErr w:type="spellEnd"/>
          </w:p>
        </w:tc>
        <w:tc>
          <w:tcPr>
            <w:tcW w:w="823" w:type="dxa"/>
          </w:tcPr>
          <w:p w:rsidR="00DA1484" w:rsidRPr="00393ED2" w:rsidRDefault="00DA1484" w:rsidP="00866152">
            <w:r w:rsidRPr="00393ED2">
              <w:t>string</w:t>
            </w:r>
          </w:p>
        </w:tc>
        <w:tc>
          <w:tcPr>
            <w:tcW w:w="961" w:type="dxa"/>
          </w:tcPr>
          <w:p w:rsidR="00DA1484" w:rsidRPr="00393ED2" w:rsidRDefault="00094F64" w:rsidP="00866152">
            <w:r w:rsidRPr="00393ED2">
              <w:t>non-empty string</w:t>
            </w:r>
          </w:p>
        </w:tc>
        <w:tc>
          <w:tcPr>
            <w:tcW w:w="960" w:type="dxa"/>
          </w:tcPr>
          <w:p w:rsidR="00DA1484" w:rsidRPr="00393ED2" w:rsidRDefault="00DA1484" w:rsidP="00866152">
            <w:r w:rsidRPr="00393ED2">
              <w:t>no</w:t>
            </w:r>
          </w:p>
        </w:tc>
        <w:tc>
          <w:tcPr>
            <w:tcW w:w="5050" w:type="dxa"/>
          </w:tcPr>
          <w:p w:rsidR="00DA1484" w:rsidRPr="00393ED2" w:rsidRDefault="00DA1484" w:rsidP="00866152">
            <w:proofErr w:type="spellStart"/>
            <w:r w:rsidRPr="00393ED2">
              <w:t>MachineId</w:t>
            </w:r>
            <w:proofErr w:type="spellEnd"/>
            <w:r w:rsidRPr="00393ED2">
              <w:t xml:space="preserve"> of the machine which created the </w:t>
            </w:r>
            <w:proofErr w:type="spellStart"/>
            <w:r w:rsidRPr="00393ED2">
              <w:t>BoardId</w:t>
            </w:r>
            <w:proofErr w:type="spellEnd"/>
            <w:r w:rsidRPr="00393ED2">
              <w:t xml:space="preserve"> (the first machine in a consecutive row of machines implementing this protocol). The </w:t>
            </w:r>
            <w:proofErr w:type="spellStart"/>
            <w:r w:rsidRPr="00393ED2">
              <w:t>MachineId</w:t>
            </w:r>
            <w:proofErr w:type="spellEnd"/>
            <w:r w:rsidRPr="00393ED2">
              <w:t xml:space="preserve"> is part of the Hermes configuration.</w:t>
            </w:r>
          </w:p>
        </w:tc>
      </w:tr>
      <w:tr w:rsidR="00DA1484" w:rsidRPr="00393ED2" w:rsidTr="00094F64">
        <w:trPr>
          <w:trHeight w:val="851"/>
        </w:trPr>
        <w:tc>
          <w:tcPr>
            <w:tcW w:w="1989" w:type="dxa"/>
          </w:tcPr>
          <w:p w:rsidR="00DA1484" w:rsidRPr="00393ED2" w:rsidRDefault="00DA1484" w:rsidP="00866152">
            <w:pPr>
              <w:rPr>
                <w:lang w:eastAsia="de-DE"/>
              </w:rPr>
            </w:pPr>
            <w:r w:rsidRPr="00393ED2">
              <w:rPr>
                <w:noProof/>
                <w:lang w:val="de-DE" w:eastAsia="de-DE"/>
              </w:rPr>
              <w:drawing>
                <wp:inline distT="0" distB="0" distL="0" distR="0" wp14:anchorId="4DA21A5A" wp14:editId="5ED9CF5A">
                  <wp:extent cx="116840" cy="131445"/>
                  <wp:effectExtent l="0" t="0" r="0" b="1905"/>
                  <wp:docPr id="10" name="Picture 1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ConveyorSpeed</w:t>
            </w:r>
            <w:proofErr w:type="spellEnd"/>
          </w:p>
        </w:tc>
        <w:tc>
          <w:tcPr>
            <w:tcW w:w="823" w:type="dxa"/>
          </w:tcPr>
          <w:p w:rsidR="00DA1484" w:rsidRPr="00393ED2" w:rsidRDefault="00DA1484" w:rsidP="00866152">
            <w:r w:rsidRPr="00393ED2">
              <w:t>float</w:t>
            </w:r>
          </w:p>
        </w:tc>
        <w:tc>
          <w:tcPr>
            <w:tcW w:w="961" w:type="dxa"/>
          </w:tcPr>
          <w:p w:rsidR="00DA1484" w:rsidRPr="00393ED2" w:rsidRDefault="00DA1484" w:rsidP="00866152">
            <w:r w:rsidRPr="00393ED2">
              <w:t>positive numbers</w:t>
            </w:r>
          </w:p>
        </w:tc>
        <w:tc>
          <w:tcPr>
            <w:tcW w:w="960" w:type="dxa"/>
          </w:tcPr>
          <w:p w:rsidR="00DA1484" w:rsidRPr="00393ED2" w:rsidRDefault="00DA1484" w:rsidP="00866152">
            <w:r w:rsidRPr="00393ED2">
              <w:t>yes</w:t>
            </w:r>
          </w:p>
        </w:tc>
        <w:tc>
          <w:tcPr>
            <w:tcW w:w="5050" w:type="dxa"/>
          </w:tcPr>
          <w:p w:rsidR="00DA1484" w:rsidRPr="00393ED2" w:rsidRDefault="00DA1484" w:rsidP="008720E0">
            <w:r w:rsidRPr="00393ED2">
              <w:t>Optional parameter indicating the selected conveyor speed for the handover in millimeter per second</w:t>
            </w:r>
          </w:p>
        </w:tc>
      </w:tr>
    </w:tbl>
    <w:p w:rsidR="00DA1484" w:rsidRPr="00393ED2" w:rsidRDefault="00DA1484" w:rsidP="00EA0871"/>
    <w:p w:rsidR="00EA0871" w:rsidRPr="00393ED2" w:rsidRDefault="00EA0871" w:rsidP="00EA0871">
      <w:r w:rsidRPr="00393ED2">
        <w:t xml:space="preserve">The downstream machine is responsible for selecting the actual conveyor speed according to the preferred conveyor speed sent in the </w:t>
      </w:r>
      <w:proofErr w:type="spellStart"/>
      <w:r w:rsidRPr="00393ED2">
        <w:t>BoardAvailable</w:t>
      </w:r>
      <w:proofErr w:type="spellEnd"/>
      <w:r w:rsidRPr="00393ED2">
        <w:t xml:space="preserve"> message. In general the highest possible speed supported by both machines will be selected.</w:t>
      </w:r>
    </w:p>
    <w:p w:rsidR="00EA0871" w:rsidRPr="00393ED2" w:rsidRDefault="00EA0871" w:rsidP="00EA0871">
      <w:r w:rsidRPr="00393ED2">
        <w:t xml:space="preserve">If a </w:t>
      </w:r>
      <w:proofErr w:type="spellStart"/>
      <w:r w:rsidRPr="00393ED2">
        <w:t>StartTransport</w:t>
      </w:r>
      <w:proofErr w:type="spellEnd"/>
      <w:r w:rsidRPr="00393ED2">
        <w:t xml:space="preserve"> message is received for a </w:t>
      </w:r>
      <w:proofErr w:type="spellStart"/>
      <w:r w:rsidRPr="00393ED2">
        <w:t>BoardId</w:t>
      </w:r>
      <w:proofErr w:type="spellEnd"/>
      <w:r w:rsidR="00B319FF" w:rsidRPr="00393ED2">
        <w:t xml:space="preserve"> and </w:t>
      </w:r>
      <w:proofErr w:type="spellStart"/>
      <w:r w:rsidR="00B319FF" w:rsidRPr="00393ED2">
        <w:t>BoardIdCreatedBy</w:t>
      </w:r>
      <w:proofErr w:type="spellEnd"/>
      <w:r w:rsidR="00B319FF" w:rsidRPr="00393ED2">
        <w:t xml:space="preserve"> combination</w:t>
      </w:r>
      <w:r w:rsidRPr="00393ED2">
        <w:t xml:space="preserve"> which is not the </w:t>
      </w:r>
      <w:r w:rsidR="00B319FF" w:rsidRPr="00393ED2">
        <w:t xml:space="preserve">one </w:t>
      </w:r>
      <w:r w:rsidRPr="00393ED2">
        <w:t xml:space="preserve">received with the last </w:t>
      </w:r>
      <w:proofErr w:type="spellStart"/>
      <w:r w:rsidRPr="00393ED2">
        <w:t>BoardAvailable</w:t>
      </w:r>
      <w:proofErr w:type="spellEnd"/>
      <w:r w:rsidRPr="00393ED2">
        <w:t xml:space="preserve"> message, the transport shall be canceled. This case is not to be treated as a protocol error.</w:t>
      </w:r>
    </w:p>
    <w:p w:rsidR="008720E0" w:rsidRPr="00393ED2" w:rsidRDefault="008720E0" w:rsidP="00EA0871"/>
    <w:p w:rsidR="00EA0871" w:rsidRPr="00393ED2" w:rsidRDefault="00EA0871" w:rsidP="00EA0871">
      <w:pPr>
        <w:pStyle w:val="berschrift2"/>
      </w:pPr>
      <w:bookmarkStart w:id="1742" w:name="_Toc460403722"/>
      <w:bookmarkStart w:id="1743" w:name="_Toc478120351"/>
      <w:proofErr w:type="spellStart"/>
      <w:r w:rsidRPr="00393ED2">
        <w:t>StopTransport</w:t>
      </w:r>
      <w:bookmarkEnd w:id="1742"/>
      <w:bookmarkEnd w:id="1743"/>
      <w:proofErr w:type="spellEnd"/>
    </w:p>
    <w:p w:rsidR="00EA0871" w:rsidRPr="00393ED2" w:rsidRDefault="00EA0871" w:rsidP="00EA0871">
      <w:r w:rsidRPr="00393ED2">
        <w:t xml:space="preserve">The </w:t>
      </w:r>
      <w:proofErr w:type="spellStart"/>
      <w:r w:rsidRPr="00393ED2">
        <w:t>StopTransport</w:t>
      </w:r>
      <w:proofErr w:type="spellEnd"/>
      <w:r w:rsidRPr="00393ED2">
        <w:t xml:space="preserve"> message is sent by the downstream machine after it has finished the transport.</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81"/>
        <w:gridCol w:w="882"/>
        <w:gridCol w:w="1028"/>
        <w:gridCol w:w="1028"/>
        <w:gridCol w:w="4846"/>
      </w:tblGrid>
      <w:tr w:rsidR="00EA0871" w:rsidRPr="00393ED2" w:rsidTr="00EE463F">
        <w:trPr>
          <w:trHeight w:val="287"/>
        </w:trPr>
        <w:tc>
          <w:tcPr>
            <w:tcW w:w="1981" w:type="dxa"/>
            <w:shd w:val="clear" w:color="auto" w:fill="D9D9D9"/>
          </w:tcPr>
          <w:p w:rsidR="00EA0871" w:rsidRPr="00393ED2" w:rsidRDefault="00EA0871" w:rsidP="00866152">
            <w:pPr>
              <w:rPr>
                <w:b/>
                <w:u w:val="single"/>
              </w:rPr>
            </w:pPr>
            <w:proofErr w:type="spellStart"/>
            <w:r w:rsidRPr="00393ED2">
              <w:rPr>
                <w:b/>
              </w:rPr>
              <w:t>StopTransport</w:t>
            </w:r>
            <w:proofErr w:type="spellEnd"/>
          </w:p>
        </w:tc>
        <w:tc>
          <w:tcPr>
            <w:tcW w:w="882" w:type="dxa"/>
            <w:shd w:val="clear" w:color="auto" w:fill="D9D9D9"/>
          </w:tcPr>
          <w:p w:rsidR="00EA0871" w:rsidRPr="00393ED2" w:rsidRDefault="00EA0871" w:rsidP="00866152">
            <w:pPr>
              <w:rPr>
                <w:b/>
              </w:rPr>
            </w:pPr>
            <w:r w:rsidRPr="00393ED2">
              <w:rPr>
                <w:b/>
              </w:rPr>
              <w:t>Type</w:t>
            </w:r>
          </w:p>
        </w:tc>
        <w:tc>
          <w:tcPr>
            <w:tcW w:w="1028" w:type="dxa"/>
            <w:shd w:val="clear" w:color="auto" w:fill="D9D9D9"/>
          </w:tcPr>
          <w:p w:rsidR="00EA0871" w:rsidRPr="00393ED2" w:rsidRDefault="00EA0871" w:rsidP="00866152">
            <w:pPr>
              <w:rPr>
                <w:b/>
              </w:rPr>
            </w:pPr>
            <w:r w:rsidRPr="00393ED2">
              <w:rPr>
                <w:b/>
              </w:rPr>
              <w:t>Range</w:t>
            </w:r>
          </w:p>
        </w:tc>
        <w:tc>
          <w:tcPr>
            <w:tcW w:w="1028" w:type="dxa"/>
            <w:shd w:val="clear" w:color="auto" w:fill="D9D9D9"/>
          </w:tcPr>
          <w:p w:rsidR="00EA0871" w:rsidRPr="00393ED2" w:rsidRDefault="00EA0871" w:rsidP="00866152">
            <w:pPr>
              <w:rPr>
                <w:b/>
              </w:rPr>
            </w:pPr>
            <w:r w:rsidRPr="00393ED2">
              <w:rPr>
                <w:b/>
              </w:rPr>
              <w:t>Optional</w:t>
            </w:r>
          </w:p>
        </w:tc>
        <w:tc>
          <w:tcPr>
            <w:tcW w:w="4846" w:type="dxa"/>
            <w:shd w:val="clear" w:color="auto" w:fill="D9D9D9"/>
          </w:tcPr>
          <w:p w:rsidR="00EA0871" w:rsidRPr="00393ED2" w:rsidRDefault="00EA0871" w:rsidP="00866152">
            <w:pPr>
              <w:rPr>
                <w:b/>
              </w:rPr>
            </w:pPr>
            <w:r w:rsidRPr="00393ED2">
              <w:rPr>
                <w:b/>
              </w:rPr>
              <w:t>Description</w:t>
            </w:r>
          </w:p>
        </w:tc>
      </w:tr>
      <w:tr w:rsidR="00EA0871" w:rsidRPr="00393ED2" w:rsidTr="00EE463F">
        <w:trPr>
          <w:trHeight w:val="307"/>
        </w:trPr>
        <w:tc>
          <w:tcPr>
            <w:tcW w:w="1981" w:type="dxa"/>
          </w:tcPr>
          <w:p w:rsidR="00EA0871" w:rsidRPr="00393ED2" w:rsidRDefault="00EA0871" w:rsidP="00866152">
            <w:r w:rsidRPr="00393ED2">
              <w:rPr>
                <w:noProof/>
                <w:lang w:val="de-DE" w:eastAsia="de-DE"/>
              </w:rPr>
              <w:drawing>
                <wp:inline distT="0" distB="0" distL="0" distR="0" wp14:anchorId="64F495AC" wp14:editId="161EC97E">
                  <wp:extent cx="116840" cy="131445"/>
                  <wp:effectExtent l="0" t="0" r="0" b="1905"/>
                  <wp:docPr id="25" name="Picture 2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TransferState</w:t>
            </w:r>
            <w:proofErr w:type="spellEnd"/>
          </w:p>
        </w:tc>
        <w:tc>
          <w:tcPr>
            <w:tcW w:w="882" w:type="dxa"/>
          </w:tcPr>
          <w:p w:rsidR="00EA0871" w:rsidRPr="00393ED2" w:rsidRDefault="00EA0871" w:rsidP="00866152">
            <w:proofErr w:type="spellStart"/>
            <w:r w:rsidRPr="00393ED2">
              <w:t>int</w:t>
            </w:r>
            <w:proofErr w:type="spellEnd"/>
          </w:p>
        </w:tc>
        <w:tc>
          <w:tcPr>
            <w:tcW w:w="1028" w:type="dxa"/>
          </w:tcPr>
          <w:p w:rsidR="00EA0871" w:rsidRPr="00393ED2" w:rsidRDefault="00EA0871" w:rsidP="00866152">
            <w:proofErr w:type="gramStart"/>
            <w:r w:rsidRPr="00393ED2">
              <w:t>1 ..</w:t>
            </w:r>
            <w:proofErr w:type="gramEnd"/>
            <w:r w:rsidRPr="00393ED2">
              <w:t xml:space="preserve"> 3</w:t>
            </w:r>
          </w:p>
        </w:tc>
        <w:tc>
          <w:tcPr>
            <w:tcW w:w="1028" w:type="dxa"/>
          </w:tcPr>
          <w:p w:rsidR="00EA0871" w:rsidRPr="00393ED2" w:rsidRDefault="00EA0871" w:rsidP="00866152">
            <w:pPr>
              <w:jc w:val="left"/>
            </w:pPr>
            <w:r w:rsidRPr="00393ED2">
              <w:t>no</w:t>
            </w:r>
          </w:p>
        </w:tc>
        <w:tc>
          <w:tcPr>
            <w:tcW w:w="4846" w:type="dxa"/>
          </w:tcPr>
          <w:p w:rsidR="00EA0871" w:rsidRPr="00393ED2" w:rsidRDefault="00EA0871" w:rsidP="00866152">
            <w:pPr>
              <w:jc w:val="left"/>
            </w:pPr>
            <w:r w:rsidRPr="00393ED2">
              <w:t>See list below for possible values</w:t>
            </w:r>
          </w:p>
        </w:tc>
      </w:tr>
      <w:tr w:rsidR="00EA0871" w:rsidRPr="00393ED2" w:rsidTr="00EE463F">
        <w:trPr>
          <w:trHeight w:val="307"/>
        </w:trPr>
        <w:tc>
          <w:tcPr>
            <w:tcW w:w="1981" w:type="dxa"/>
          </w:tcPr>
          <w:p w:rsidR="00EA0871" w:rsidRPr="00393ED2" w:rsidRDefault="00EA0871" w:rsidP="00866152">
            <w:r w:rsidRPr="00393ED2">
              <w:rPr>
                <w:noProof/>
                <w:lang w:val="de-DE" w:eastAsia="de-DE"/>
              </w:rPr>
              <w:drawing>
                <wp:inline distT="0" distB="0" distL="0" distR="0" wp14:anchorId="3624B0BB" wp14:editId="389CB420">
                  <wp:extent cx="116840" cy="131445"/>
                  <wp:effectExtent l="0" t="0" r="0" b="1905"/>
                  <wp:docPr id="30" name="Picture 3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w:t>
            </w:r>
            <w:proofErr w:type="spellEnd"/>
          </w:p>
        </w:tc>
        <w:tc>
          <w:tcPr>
            <w:tcW w:w="882" w:type="dxa"/>
          </w:tcPr>
          <w:p w:rsidR="00EA0871" w:rsidRPr="00393ED2" w:rsidRDefault="00EA0871" w:rsidP="00866152">
            <w:r w:rsidRPr="00393ED2">
              <w:t>string</w:t>
            </w:r>
          </w:p>
        </w:tc>
        <w:tc>
          <w:tcPr>
            <w:tcW w:w="1028" w:type="dxa"/>
          </w:tcPr>
          <w:p w:rsidR="00EA0871" w:rsidRPr="00393ED2" w:rsidRDefault="00EA0871" w:rsidP="00866152">
            <w:r w:rsidRPr="00393ED2">
              <w:t>GUID</w:t>
            </w:r>
          </w:p>
        </w:tc>
        <w:tc>
          <w:tcPr>
            <w:tcW w:w="1028" w:type="dxa"/>
          </w:tcPr>
          <w:p w:rsidR="00EA0871" w:rsidRPr="00393ED2" w:rsidRDefault="00EA0871" w:rsidP="00866152">
            <w:r w:rsidRPr="00393ED2">
              <w:t>no</w:t>
            </w:r>
          </w:p>
        </w:tc>
        <w:tc>
          <w:tcPr>
            <w:tcW w:w="4846" w:type="dxa"/>
          </w:tcPr>
          <w:p w:rsidR="00EA0871" w:rsidRPr="00393ED2" w:rsidRDefault="00EA0871" w:rsidP="00866152">
            <w:r w:rsidRPr="00393ED2">
              <w:t xml:space="preserve">The </w:t>
            </w:r>
            <w:r w:rsidR="008972B3" w:rsidRPr="00393ED2">
              <w:t>ID</w:t>
            </w:r>
            <w:r w:rsidRPr="00393ED2">
              <w:t xml:space="preserve"> of the board to which the message relates to</w:t>
            </w:r>
          </w:p>
        </w:tc>
      </w:tr>
      <w:tr w:rsidR="00DA1484" w:rsidRPr="00393ED2" w:rsidTr="00EE463F">
        <w:trPr>
          <w:trHeight w:val="307"/>
        </w:trPr>
        <w:tc>
          <w:tcPr>
            <w:tcW w:w="1981" w:type="dxa"/>
          </w:tcPr>
          <w:p w:rsidR="00DA1484" w:rsidRPr="00393ED2" w:rsidRDefault="00DA1484" w:rsidP="00866152">
            <w:pPr>
              <w:rPr>
                <w:lang w:eastAsia="de-DE"/>
              </w:rPr>
            </w:pPr>
            <w:r w:rsidRPr="00393ED2">
              <w:rPr>
                <w:noProof/>
                <w:lang w:val="de-DE" w:eastAsia="de-DE"/>
              </w:rPr>
              <w:drawing>
                <wp:inline distT="0" distB="0" distL="0" distR="0" wp14:anchorId="28558B62" wp14:editId="74D1054A">
                  <wp:extent cx="116840" cy="131445"/>
                  <wp:effectExtent l="0" t="0" r="0" b="1905"/>
                  <wp:docPr id="7171" name="Picture 717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CreatedBy</w:t>
            </w:r>
            <w:proofErr w:type="spellEnd"/>
          </w:p>
        </w:tc>
        <w:tc>
          <w:tcPr>
            <w:tcW w:w="882" w:type="dxa"/>
          </w:tcPr>
          <w:p w:rsidR="00DA1484" w:rsidRPr="00393ED2" w:rsidRDefault="00DA1484" w:rsidP="00866152">
            <w:r w:rsidRPr="00393ED2">
              <w:t>string</w:t>
            </w:r>
          </w:p>
        </w:tc>
        <w:tc>
          <w:tcPr>
            <w:tcW w:w="1028" w:type="dxa"/>
          </w:tcPr>
          <w:p w:rsidR="00DA1484" w:rsidRPr="00393ED2" w:rsidRDefault="00094F64" w:rsidP="00866152">
            <w:r w:rsidRPr="00393ED2">
              <w:t>non-empty string</w:t>
            </w:r>
          </w:p>
        </w:tc>
        <w:tc>
          <w:tcPr>
            <w:tcW w:w="1028" w:type="dxa"/>
          </w:tcPr>
          <w:p w:rsidR="00DA1484" w:rsidRPr="00393ED2" w:rsidRDefault="00DA1484" w:rsidP="00866152">
            <w:r w:rsidRPr="00393ED2">
              <w:t>no</w:t>
            </w:r>
          </w:p>
        </w:tc>
        <w:tc>
          <w:tcPr>
            <w:tcW w:w="4846" w:type="dxa"/>
          </w:tcPr>
          <w:p w:rsidR="00DA1484" w:rsidRPr="00393ED2" w:rsidRDefault="00DA1484" w:rsidP="00866152">
            <w:proofErr w:type="spellStart"/>
            <w:r w:rsidRPr="00393ED2">
              <w:t>MachineId</w:t>
            </w:r>
            <w:proofErr w:type="spellEnd"/>
            <w:r w:rsidRPr="00393ED2">
              <w:t xml:space="preserve"> of the machine which created the </w:t>
            </w:r>
            <w:proofErr w:type="spellStart"/>
            <w:r w:rsidRPr="00393ED2">
              <w:t>BoardId</w:t>
            </w:r>
            <w:proofErr w:type="spellEnd"/>
            <w:r w:rsidRPr="00393ED2">
              <w:t xml:space="preserve"> (the first machine in a consecutive row of machines implementing this protocol). The </w:t>
            </w:r>
            <w:proofErr w:type="spellStart"/>
            <w:r w:rsidRPr="00393ED2">
              <w:t>MachineId</w:t>
            </w:r>
            <w:proofErr w:type="spellEnd"/>
            <w:r w:rsidRPr="00393ED2">
              <w:t xml:space="preserve"> is part of the Hermes configuration.</w:t>
            </w:r>
          </w:p>
        </w:tc>
      </w:tr>
    </w:tbl>
    <w:p w:rsidR="00EA0871" w:rsidRPr="00393ED2" w:rsidRDefault="00EA0871" w:rsidP="00EA0871"/>
    <w:p w:rsidR="00EA0871" w:rsidRPr="00393ED2" w:rsidRDefault="00EA0871" w:rsidP="00EA0871">
      <w:r w:rsidRPr="00393ED2">
        <w:t>Transfer states:</w:t>
      </w:r>
    </w:p>
    <w:p w:rsidR="00EA0871" w:rsidRPr="00393ED2" w:rsidRDefault="00EA0871" w:rsidP="00EE41E4">
      <w:pPr>
        <w:pStyle w:val="Listenabsatz"/>
        <w:numPr>
          <w:ilvl w:val="0"/>
          <w:numId w:val="34"/>
        </w:numPr>
        <w:rPr>
          <w:lang w:val="en-US"/>
        </w:rPr>
      </w:pPr>
      <w:proofErr w:type="spellStart"/>
      <w:r w:rsidRPr="00393ED2">
        <w:rPr>
          <w:lang w:val="en-US"/>
        </w:rPr>
        <w:t>NotStarted</w:t>
      </w:r>
      <w:proofErr w:type="spellEnd"/>
      <w:r w:rsidRPr="00393ED2">
        <w:rPr>
          <w:lang w:val="en-US"/>
        </w:rPr>
        <w:t>: The PCB never left and hence is fully inside the upstream machine.</w:t>
      </w:r>
    </w:p>
    <w:p w:rsidR="00EA0871" w:rsidRPr="00393ED2" w:rsidRDefault="00EA0871" w:rsidP="00EE41E4">
      <w:pPr>
        <w:pStyle w:val="Listenabsatz"/>
        <w:numPr>
          <w:ilvl w:val="0"/>
          <w:numId w:val="34"/>
        </w:numPr>
        <w:rPr>
          <w:lang w:val="en-US"/>
        </w:rPr>
      </w:pPr>
      <w:r w:rsidRPr="00393ED2">
        <w:rPr>
          <w:lang w:val="en-US"/>
        </w:rPr>
        <w:t>Incomplete: The transfer was cancelled in progress</w:t>
      </w:r>
      <w:r w:rsidR="008972B3" w:rsidRPr="00393ED2">
        <w:rPr>
          <w:lang w:val="en-US"/>
        </w:rPr>
        <w:t>.</w:t>
      </w:r>
    </w:p>
    <w:p w:rsidR="00EA0871" w:rsidRPr="00393ED2" w:rsidRDefault="00EA0871" w:rsidP="00EE41E4">
      <w:pPr>
        <w:pStyle w:val="Listenabsatz"/>
        <w:numPr>
          <w:ilvl w:val="0"/>
          <w:numId w:val="34"/>
        </w:numPr>
        <w:rPr>
          <w:lang w:val="en-US"/>
        </w:rPr>
      </w:pPr>
      <w:r w:rsidRPr="00393ED2">
        <w:rPr>
          <w:lang w:val="en-US"/>
        </w:rPr>
        <w:t>Complete: The transfer ended successfully</w:t>
      </w:r>
      <w:r w:rsidR="008972B3" w:rsidRPr="00393ED2">
        <w:rPr>
          <w:lang w:val="en-US"/>
        </w:rPr>
        <w:t>.</w:t>
      </w:r>
    </w:p>
    <w:p w:rsidR="00EA0871" w:rsidRPr="00393ED2" w:rsidRDefault="00EA0871" w:rsidP="00EA0871">
      <w:r w:rsidRPr="00393ED2">
        <w:t xml:space="preserve">If the </w:t>
      </w:r>
      <w:proofErr w:type="spellStart"/>
      <w:r w:rsidRPr="00393ED2">
        <w:t>BoardId</w:t>
      </w:r>
      <w:proofErr w:type="spellEnd"/>
      <w:r w:rsidRPr="00393ED2">
        <w:t xml:space="preserve"> does not match the one from </w:t>
      </w:r>
      <w:proofErr w:type="spellStart"/>
      <w:r w:rsidRPr="00393ED2">
        <w:t>StartTransport</w:t>
      </w:r>
      <w:proofErr w:type="spellEnd"/>
      <w:r w:rsidRPr="00393ED2">
        <w:t>, this shall be treated as a protocol error: hence the connection would need to be re-established.</w:t>
      </w:r>
    </w:p>
    <w:p w:rsidR="008972B3" w:rsidRPr="00393ED2" w:rsidRDefault="008972B3" w:rsidP="00EA0871"/>
    <w:p w:rsidR="00393ED2" w:rsidRPr="00393ED2" w:rsidRDefault="00393ED2" w:rsidP="00EA0871"/>
    <w:p w:rsidR="00393ED2" w:rsidRPr="00393ED2" w:rsidRDefault="00393ED2" w:rsidP="00EA0871"/>
    <w:p w:rsidR="00EA0871" w:rsidRPr="00393ED2" w:rsidRDefault="00EA0871" w:rsidP="00EA0871">
      <w:pPr>
        <w:pStyle w:val="berschrift2"/>
      </w:pPr>
      <w:bookmarkStart w:id="1744" w:name="_Toc452450939"/>
      <w:bookmarkStart w:id="1745" w:name="_Toc460403723"/>
      <w:bookmarkStart w:id="1746" w:name="_Toc478120352"/>
      <w:bookmarkEnd w:id="1744"/>
      <w:proofErr w:type="spellStart"/>
      <w:r w:rsidRPr="00393ED2">
        <w:t>TransportFinished</w:t>
      </w:r>
      <w:bookmarkEnd w:id="1745"/>
      <w:bookmarkEnd w:id="1746"/>
      <w:proofErr w:type="spellEnd"/>
    </w:p>
    <w:p w:rsidR="00EA0871" w:rsidRPr="00393ED2" w:rsidRDefault="00EA0871" w:rsidP="00EA0871">
      <w:r w:rsidRPr="00393ED2">
        <w:t xml:space="preserve">The </w:t>
      </w:r>
      <w:proofErr w:type="spellStart"/>
      <w:r w:rsidRPr="00393ED2">
        <w:t>TransportFinished</w:t>
      </w:r>
      <w:proofErr w:type="spellEnd"/>
      <w:r w:rsidRPr="00393ED2">
        <w:t xml:space="preserve"> message is sent by the upstream machine after it finished the transport.</w:t>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55"/>
        <w:gridCol w:w="709"/>
        <w:gridCol w:w="992"/>
        <w:gridCol w:w="992"/>
        <w:gridCol w:w="4678"/>
      </w:tblGrid>
      <w:tr w:rsidR="00EA0871" w:rsidRPr="00393ED2" w:rsidTr="00DA1484">
        <w:tc>
          <w:tcPr>
            <w:tcW w:w="2055" w:type="dxa"/>
            <w:shd w:val="clear" w:color="auto" w:fill="D9D9D9"/>
          </w:tcPr>
          <w:p w:rsidR="00EA0871" w:rsidRPr="00393ED2" w:rsidRDefault="00EA0871" w:rsidP="00866152">
            <w:pPr>
              <w:rPr>
                <w:b/>
                <w:u w:val="single"/>
              </w:rPr>
            </w:pPr>
            <w:proofErr w:type="spellStart"/>
            <w:r w:rsidRPr="00393ED2">
              <w:rPr>
                <w:b/>
              </w:rPr>
              <w:t>TransportFinished</w:t>
            </w:r>
            <w:proofErr w:type="spellEnd"/>
          </w:p>
        </w:tc>
        <w:tc>
          <w:tcPr>
            <w:tcW w:w="709" w:type="dxa"/>
            <w:shd w:val="clear" w:color="auto" w:fill="D9D9D9"/>
          </w:tcPr>
          <w:p w:rsidR="00EA0871" w:rsidRPr="00393ED2" w:rsidRDefault="00EA0871" w:rsidP="00866152">
            <w:pPr>
              <w:rPr>
                <w:b/>
              </w:rPr>
            </w:pPr>
            <w:r w:rsidRPr="00393ED2">
              <w:rPr>
                <w:b/>
              </w:rPr>
              <w:t>Type</w:t>
            </w:r>
          </w:p>
        </w:tc>
        <w:tc>
          <w:tcPr>
            <w:tcW w:w="992" w:type="dxa"/>
            <w:shd w:val="clear" w:color="auto" w:fill="D9D9D9"/>
          </w:tcPr>
          <w:p w:rsidR="00EA0871" w:rsidRPr="00393ED2" w:rsidRDefault="00DA1484" w:rsidP="00866152">
            <w:pPr>
              <w:rPr>
                <w:b/>
              </w:rPr>
            </w:pPr>
            <w:r w:rsidRPr="00393ED2">
              <w:rPr>
                <w:b/>
              </w:rPr>
              <w:t>Range</w:t>
            </w:r>
          </w:p>
        </w:tc>
        <w:tc>
          <w:tcPr>
            <w:tcW w:w="992" w:type="dxa"/>
            <w:shd w:val="clear" w:color="auto" w:fill="D9D9D9"/>
          </w:tcPr>
          <w:p w:rsidR="00EA0871" w:rsidRPr="00393ED2" w:rsidRDefault="00EA0871" w:rsidP="00866152">
            <w:pPr>
              <w:rPr>
                <w:b/>
              </w:rPr>
            </w:pPr>
            <w:r w:rsidRPr="00393ED2">
              <w:rPr>
                <w:b/>
              </w:rPr>
              <w:t>Optional</w:t>
            </w:r>
          </w:p>
        </w:tc>
        <w:tc>
          <w:tcPr>
            <w:tcW w:w="4678" w:type="dxa"/>
            <w:shd w:val="clear" w:color="auto" w:fill="D9D9D9"/>
          </w:tcPr>
          <w:p w:rsidR="00EA0871" w:rsidRPr="00393ED2" w:rsidRDefault="00EA0871" w:rsidP="00866152">
            <w:pPr>
              <w:rPr>
                <w:b/>
              </w:rPr>
            </w:pPr>
            <w:r w:rsidRPr="00393ED2">
              <w:rPr>
                <w:b/>
              </w:rPr>
              <w:t>Description</w:t>
            </w:r>
          </w:p>
        </w:tc>
      </w:tr>
      <w:tr w:rsidR="00EA0871" w:rsidRPr="00393ED2" w:rsidTr="00DA1484">
        <w:tc>
          <w:tcPr>
            <w:tcW w:w="2055" w:type="dxa"/>
          </w:tcPr>
          <w:p w:rsidR="00EA0871" w:rsidRPr="00393ED2" w:rsidRDefault="00EA0871" w:rsidP="00866152">
            <w:r w:rsidRPr="00393ED2">
              <w:rPr>
                <w:noProof/>
                <w:lang w:val="de-DE" w:eastAsia="de-DE"/>
              </w:rPr>
              <w:drawing>
                <wp:inline distT="0" distB="0" distL="0" distR="0" wp14:anchorId="6EB70052" wp14:editId="7D943BAD">
                  <wp:extent cx="116840" cy="131445"/>
                  <wp:effectExtent l="0" t="0" r="0" b="1905"/>
                  <wp:docPr id="27" name="Picture 2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TransferState</w:t>
            </w:r>
            <w:proofErr w:type="spellEnd"/>
          </w:p>
        </w:tc>
        <w:tc>
          <w:tcPr>
            <w:tcW w:w="709" w:type="dxa"/>
          </w:tcPr>
          <w:p w:rsidR="00EA0871" w:rsidRPr="00393ED2" w:rsidRDefault="00EA0871" w:rsidP="00866152">
            <w:proofErr w:type="spellStart"/>
            <w:r w:rsidRPr="00393ED2">
              <w:t>int</w:t>
            </w:r>
            <w:proofErr w:type="spellEnd"/>
          </w:p>
        </w:tc>
        <w:tc>
          <w:tcPr>
            <w:tcW w:w="992" w:type="dxa"/>
          </w:tcPr>
          <w:p w:rsidR="00EA0871" w:rsidRPr="00393ED2" w:rsidRDefault="00EA0871" w:rsidP="00866152">
            <w:proofErr w:type="gramStart"/>
            <w:r w:rsidRPr="00393ED2">
              <w:t>1 ..</w:t>
            </w:r>
            <w:proofErr w:type="gramEnd"/>
            <w:r w:rsidRPr="00393ED2">
              <w:t xml:space="preserve"> 3</w:t>
            </w:r>
          </w:p>
        </w:tc>
        <w:tc>
          <w:tcPr>
            <w:tcW w:w="992" w:type="dxa"/>
          </w:tcPr>
          <w:p w:rsidR="00EA0871" w:rsidRPr="00393ED2" w:rsidRDefault="00EA0871" w:rsidP="00866152">
            <w:pPr>
              <w:jc w:val="left"/>
            </w:pPr>
            <w:r w:rsidRPr="00393ED2">
              <w:t>no</w:t>
            </w:r>
          </w:p>
        </w:tc>
        <w:tc>
          <w:tcPr>
            <w:tcW w:w="4678" w:type="dxa"/>
          </w:tcPr>
          <w:p w:rsidR="00EA0871" w:rsidRPr="00393ED2" w:rsidRDefault="00EA0871" w:rsidP="00866152">
            <w:pPr>
              <w:jc w:val="left"/>
            </w:pPr>
            <w:r w:rsidRPr="00393ED2">
              <w:t>See list below for possible values</w:t>
            </w:r>
          </w:p>
        </w:tc>
      </w:tr>
      <w:tr w:rsidR="00EA0871" w:rsidRPr="00393ED2" w:rsidTr="00DA1484">
        <w:tc>
          <w:tcPr>
            <w:tcW w:w="2055" w:type="dxa"/>
          </w:tcPr>
          <w:p w:rsidR="00EA0871" w:rsidRPr="00393ED2" w:rsidRDefault="00EA0871" w:rsidP="00866152">
            <w:r w:rsidRPr="00393ED2">
              <w:rPr>
                <w:noProof/>
                <w:lang w:val="de-DE" w:eastAsia="de-DE"/>
              </w:rPr>
              <w:drawing>
                <wp:inline distT="0" distB="0" distL="0" distR="0" wp14:anchorId="3AC25FA6" wp14:editId="4DDC2A43">
                  <wp:extent cx="116840" cy="131445"/>
                  <wp:effectExtent l="0" t="0" r="0" b="1905"/>
                  <wp:docPr id="28" name="Picture 2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w:t>
            </w:r>
            <w:proofErr w:type="spellEnd"/>
          </w:p>
        </w:tc>
        <w:tc>
          <w:tcPr>
            <w:tcW w:w="709" w:type="dxa"/>
          </w:tcPr>
          <w:p w:rsidR="00EA0871" w:rsidRPr="00393ED2" w:rsidRDefault="00EA0871" w:rsidP="00866152">
            <w:r w:rsidRPr="00393ED2">
              <w:t>string</w:t>
            </w:r>
          </w:p>
        </w:tc>
        <w:tc>
          <w:tcPr>
            <w:tcW w:w="992" w:type="dxa"/>
          </w:tcPr>
          <w:p w:rsidR="00EA0871" w:rsidRPr="00393ED2" w:rsidRDefault="00EA0871" w:rsidP="00866152">
            <w:r w:rsidRPr="00393ED2">
              <w:t>GUID</w:t>
            </w:r>
          </w:p>
        </w:tc>
        <w:tc>
          <w:tcPr>
            <w:tcW w:w="992" w:type="dxa"/>
          </w:tcPr>
          <w:p w:rsidR="00EA0871" w:rsidRPr="00393ED2" w:rsidRDefault="00EA0871" w:rsidP="00866152">
            <w:r w:rsidRPr="00393ED2">
              <w:t>no</w:t>
            </w:r>
          </w:p>
        </w:tc>
        <w:tc>
          <w:tcPr>
            <w:tcW w:w="4678" w:type="dxa"/>
          </w:tcPr>
          <w:p w:rsidR="00EA0871" w:rsidRPr="00393ED2" w:rsidRDefault="00EA0871" w:rsidP="00866152">
            <w:r w:rsidRPr="00393ED2">
              <w:t xml:space="preserve">The </w:t>
            </w:r>
            <w:r w:rsidR="008972B3" w:rsidRPr="00393ED2">
              <w:t>ID</w:t>
            </w:r>
            <w:r w:rsidRPr="00393ED2">
              <w:t xml:space="preserve"> of the board to which the message relates to</w:t>
            </w:r>
          </w:p>
        </w:tc>
      </w:tr>
      <w:tr w:rsidR="00DA1484" w:rsidRPr="00393ED2" w:rsidTr="00DA1484">
        <w:tc>
          <w:tcPr>
            <w:tcW w:w="2055" w:type="dxa"/>
          </w:tcPr>
          <w:p w:rsidR="00DA1484" w:rsidRPr="00393ED2" w:rsidRDefault="00DA1484" w:rsidP="00866152">
            <w:pPr>
              <w:rPr>
                <w:lang w:eastAsia="de-DE"/>
              </w:rPr>
            </w:pPr>
            <w:r w:rsidRPr="00393ED2">
              <w:rPr>
                <w:noProof/>
                <w:lang w:val="de-DE" w:eastAsia="de-DE"/>
              </w:rPr>
              <w:lastRenderedPageBreak/>
              <w:drawing>
                <wp:inline distT="0" distB="0" distL="0" distR="0" wp14:anchorId="1D7A3BA1" wp14:editId="754E54F2">
                  <wp:extent cx="116840" cy="131445"/>
                  <wp:effectExtent l="0" t="0" r="0" b="1905"/>
                  <wp:docPr id="7198" name="Picture 719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CreatedBy</w:t>
            </w:r>
            <w:proofErr w:type="spellEnd"/>
          </w:p>
        </w:tc>
        <w:tc>
          <w:tcPr>
            <w:tcW w:w="709" w:type="dxa"/>
          </w:tcPr>
          <w:p w:rsidR="00DA1484" w:rsidRPr="00393ED2" w:rsidRDefault="00DA1484" w:rsidP="00866152">
            <w:r w:rsidRPr="00393ED2">
              <w:t>string</w:t>
            </w:r>
          </w:p>
        </w:tc>
        <w:tc>
          <w:tcPr>
            <w:tcW w:w="992" w:type="dxa"/>
          </w:tcPr>
          <w:p w:rsidR="00DA1484" w:rsidRPr="00393ED2" w:rsidRDefault="00094F64" w:rsidP="00866152">
            <w:r w:rsidRPr="00393ED2">
              <w:t>non-empty string</w:t>
            </w:r>
          </w:p>
        </w:tc>
        <w:tc>
          <w:tcPr>
            <w:tcW w:w="992" w:type="dxa"/>
          </w:tcPr>
          <w:p w:rsidR="00DA1484" w:rsidRPr="00393ED2" w:rsidRDefault="00DA1484" w:rsidP="00866152">
            <w:r w:rsidRPr="00393ED2">
              <w:t>no</w:t>
            </w:r>
          </w:p>
        </w:tc>
        <w:tc>
          <w:tcPr>
            <w:tcW w:w="4678" w:type="dxa"/>
          </w:tcPr>
          <w:p w:rsidR="00DA1484" w:rsidRPr="00393ED2" w:rsidRDefault="00DA1484" w:rsidP="00866152">
            <w:proofErr w:type="spellStart"/>
            <w:r w:rsidRPr="00393ED2">
              <w:t>MachineId</w:t>
            </w:r>
            <w:proofErr w:type="spellEnd"/>
            <w:r w:rsidRPr="00393ED2">
              <w:t xml:space="preserve"> of the machine which created the </w:t>
            </w:r>
            <w:proofErr w:type="spellStart"/>
            <w:r w:rsidRPr="00393ED2">
              <w:t>BoardId</w:t>
            </w:r>
            <w:proofErr w:type="spellEnd"/>
            <w:r w:rsidRPr="00393ED2">
              <w:t xml:space="preserve"> (the first machine in a consecutive row of machines implementing this protocol). The </w:t>
            </w:r>
            <w:proofErr w:type="spellStart"/>
            <w:r w:rsidRPr="00393ED2">
              <w:t>MachineId</w:t>
            </w:r>
            <w:proofErr w:type="spellEnd"/>
            <w:r w:rsidRPr="00393ED2">
              <w:t xml:space="preserve"> is part of the Hermes configuration.</w:t>
            </w:r>
          </w:p>
        </w:tc>
      </w:tr>
    </w:tbl>
    <w:p w:rsidR="00EA0871" w:rsidRPr="00393ED2" w:rsidRDefault="00EA0871" w:rsidP="00EA0871"/>
    <w:p w:rsidR="00EA0871" w:rsidRPr="00393ED2" w:rsidRDefault="00EA0871" w:rsidP="00EA0871">
      <w:r w:rsidRPr="00393ED2">
        <w:t>Transfer states:</w:t>
      </w:r>
    </w:p>
    <w:p w:rsidR="00EA0871" w:rsidRPr="00393ED2" w:rsidRDefault="00EA0871" w:rsidP="00EA0871">
      <w:pPr>
        <w:pStyle w:val="Listenabsatz"/>
        <w:numPr>
          <w:ilvl w:val="0"/>
          <w:numId w:val="23"/>
        </w:numPr>
        <w:rPr>
          <w:lang w:val="en-US"/>
        </w:rPr>
      </w:pPr>
      <w:proofErr w:type="spellStart"/>
      <w:r w:rsidRPr="00393ED2">
        <w:rPr>
          <w:lang w:val="en-US"/>
        </w:rPr>
        <w:t>NotStarted</w:t>
      </w:r>
      <w:proofErr w:type="spellEnd"/>
      <w:r w:rsidRPr="00393ED2">
        <w:rPr>
          <w:lang w:val="en-US"/>
        </w:rPr>
        <w:t>: The PCB never left and hence is fully inside the upstream machine.</w:t>
      </w:r>
    </w:p>
    <w:p w:rsidR="00EA0871" w:rsidRPr="00393ED2" w:rsidRDefault="00EA0871" w:rsidP="00EA0871">
      <w:pPr>
        <w:pStyle w:val="Listenabsatz"/>
        <w:numPr>
          <w:ilvl w:val="0"/>
          <w:numId w:val="23"/>
        </w:numPr>
        <w:rPr>
          <w:lang w:val="en-US"/>
        </w:rPr>
      </w:pPr>
      <w:r w:rsidRPr="00393ED2">
        <w:rPr>
          <w:lang w:val="en-US"/>
        </w:rPr>
        <w:t>Incomplete: The transfer was cancelled in progress</w:t>
      </w:r>
      <w:r w:rsidR="008972B3" w:rsidRPr="00393ED2">
        <w:rPr>
          <w:lang w:val="en-US"/>
        </w:rPr>
        <w:t>.</w:t>
      </w:r>
    </w:p>
    <w:p w:rsidR="00EA0871" w:rsidRPr="00393ED2" w:rsidRDefault="00EA0871" w:rsidP="00EA0871">
      <w:pPr>
        <w:pStyle w:val="Listenabsatz"/>
        <w:numPr>
          <w:ilvl w:val="0"/>
          <w:numId w:val="23"/>
        </w:numPr>
        <w:rPr>
          <w:lang w:val="en-US"/>
        </w:rPr>
      </w:pPr>
      <w:r w:rsidRPr="00393ED2">
        <w:rPr>
          <w:lang w:val="en-US"/>
        </w:rPr>
        <w:t>Complete: The transfer ended successfully</w:t>
      </w:r>
      <w:r w:rsidR="008972B3" w:rsidRPr="00393ED2">
        <w:rPr>
          <w:lang w:val="en-US"/>
        </w:rPr>
        <w:t>.</w:t>
      </w:r>
    </w:p>
    <w:p w:rsidR="00EA0871" w:rsidRPr="00393ED2" w:rsidRDefault="00EA0871" w:rsidP="00EA0871">
      <w:r w:rsidRPr="00393ED2">
        <w:t xml:space="preserve">If the </w:t>
      </w:r>
      <w:proofErr w:type="spellStart"/>
      <w:r w:rsidRPr="00393ED2">
        <w:t>BoardId</w:t>
      </w:r>
      <w:proofErr w:type="spellEnd"/>
      <w:r w:rsidRPr="00393ED2">
        <w:t xml:space="preserve"> does not match the one from </w:t>
      </w:r>
      <w:proofErr w:type="spellStart"/>
      <w:r w:rsidRPr="00393ED2">
        <w:t>StartTransport</w:t>
      </w:r>
      <w:proofErr w:type="spellEnd"/>
      <w:r w:rsidRPr="00393ED2">
        <w:t>, this shall be treated as a protocol error; hence the connection would need to be re-established.</w:t>
      </w:r>
    </w:p>
    <w:p w:rsidR="008720E0" w:rsidRPr="00393ED2" w:rsidRDefault="008720E0" w:rsidP="00EA0871"/>
    <w:p w:rsidR="00EA0871" w:rsidRPr="00393ED2" w:rsidRDefault="00EA0871" w:rsidP="00EA0871">
      <w:pPr>
        <w:pStyle w:val="berschrift2"/>
      </w:pPr>
      <w:bookmarkStart w:id="1747" w:name="_Ref465338213"/>
      <w:bookmarkStart w:id="1748" w:name="_Toc478120353"/>
      <w:proofErr w:type="spellStart"/>
      <w:r w:rsidRPr="00393ED2">
        <w:t>SetConfiguration</w:t>
      </w:r>
      <w:bookmarkEnd w:id="1747"/>
      <w:bookmarkEnd w:id="1748"/>
      <w:proofErr w:type="spellEnd"/>
    </w:p>
    <w:p w:rsidR="00EA0871" w:rsidRPr="00393ED2" w:rsidRDefault="00EA0871" w:rsidP="00EA0871">
      <w:r w:rsidRPr="00393ED2">
        <w:t xml:space="preserve">The </w:t>
      </w:r>
      <w:proofErr w:type="spellStart"/>
      <w:r w:rsidRPr="00393ED2">
        <w:t>SetConfiguration</w:t>
      </w:r>
      <w:proofErr w:type="spellEnd"/>
      <w:r w:rsidRPr="00393ED2">
        <w:t xml:space="preserve"> message is sent by an engineering station to configure the Hermes interfaces of a machine. If the sent configuration is not accepted, the machine is expected to send a Notification message (see section </w:t>
      </w:r>
      <w:r w:rsidRPr="00393ED2">
        <w:fldChar w:fldCharType="begin"/>
      </w:r>
      <w:r w:rsidRPr="00393ED2">
        <w:instrText xml:space="preserve"> REF _Ref465345376 \r \h </w:instrText>
      </w:r>
      <w:r w:rsidRPr="00393ED2">
        <w:fldChar w:fldCharType="separate"/>
      </w:r>
      <w:r w:rsidR="00A36666">
        <w:t>3.5</w:t>
      </w:r>
      <w:r w:rsidRPr="00393ED2">
        <w:fldChar w:fldCharType="end"/>
      </w:r>
      <w:r w:rsidRPr="00393ED2">
        <w:t>).</w:t>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2693"/>
        <w:gridCol w:w="1276"/>
        <w:gridCol w:w="567"/>
        <w:gridCol w:w="1701"/>
      </w:tblGrid>
      <w:tr w:rsidR="00EA0871" w:rsidRPr="00393ED2" w:rsidTr="00866152">
        <w:tc>
          <w:tcPr>
            <w:tcW w:w="3047" w:type="dxa"/>
            <w:shd w:val="clear" w:color="auto" w:fill="D9D9D9"/>
          </w:tcPr>
          <w:p w:rsidR="00EA0871" w:rsidRPr="00393ED2" w:rsidRDefault="00EA0871" w:rsidP="00866152">
            <w:pPr>
              <w:rPr>
                <w:b/>
                <w:u w:val="single"/>
              </w:rPr>
            </w:pPr>
            <w:proofErr w:type="spellStart"/>
            <w:r w:rsidRPr="00393ED2">
              <w:rPr>
                <w:b/>
              </w:rPr>
              <w:t>SetConfiguration</w:t>
            </w:r>
            <w:proofErr w:type="spellEnd"/>
          </w:p>
        </w:tc>
        <w:tc>
          <w:tcPr>
            <w:tcW w:w="2693" w:type="dxa"/>
            <w:shd w:val="clear" w:color="auto" w:fill="D9D9D9"/>
          </w:tcPr>
          <w:p w:rsidR="00EA0871" w:rsidRPr="00393ED2" w:rsidRDefault="00EA0871" w:rsidP="00866152">
            <w:pPr>
              <w:rPr>
                <w:b/>
              </w:rPr>
            </w:pPr>
            <w:r w:rsidRPr="00393ED2">
              <w:rPr>
                <w:b/>
              </w:rPr>
              <w:t>Type</w:t>
            </w:r>
          </w:p>
        </w:tc>
        <w:tc>
          <w:tcPr>
            <w:tcW w:w="1276" w:type="dxa"/>
            <w:shd w:val="clear" w:color="auto" w:fill="D9D9D9"/>
          </w:tcPr>
          <w:p w:rsidR="00EA0871" w:rsidRPr="00393ED2" w:rsidRDefault="00EA0871" w:rsidP="00866152">
            <w:pPr>
              <w:rPr>
                <w:b/>
              </w:rPr>
            </w:pPr>
            <w:r w:rsidRPr="00393ED2">
              <w:rPr>
                <w:b/>
              </w:rPr>
              <w:t>Range/ Multiplicity</w:t>
            </w:r>
          </w:p>
        </w:tc>
        <w:tc>
          <w:tcPr>
            <w:tcW w:w="567" w:type="dxa"/>
            <w:shd w:val="clear" w:color="auto" w:fill="D9D9D9"/>
          </w:tcPr>
          <w:p w:rsidR="00EA0871" w:rsidRPr="00393ED2" w:rsidRDefault="00EA0871" w:rsidP="00866152">
            <w:pPr>
              <w:rPr>
                <w:b/>
              </w:rPr>
            </w:pPr>
            <w:r w:rsidRPr="00393ED2">
              <w:rPr>
                <w:b/>
              </w:rPr>
              <w:t>Optional</w:t>
            </w:r>
          </w:p>
        </w:tc>
        <w:tc>
          <w:tcPr>
            <w:tcW w:w="1701" w:type="dxa"/>
            <w:shd w:val="clear" w:color="auto" w:fill="D9D9D9"/>
          </w:tcPr>
          <w:p w:rsidR="00EA0871" w:rsidRPr="00393ED2" w:rsidRDefault="00EA0871" w:rsidP="00866152">
            <w:pPr>
              <w:rPr>
                <w:b/>
              </w:rPr>
            </w:pPr>
            <w:r w:rsidRPr="00393ED2">
              <w:rPr>
                <w:b/>
              </w:rPr>
              <w:t>Description</w:t>
            </w:r>
          </w:p>
        </w:tc>
      </w:tr>
      <w:tr w:rsidR="00EA0871" w:rsidRPr="00393ED2" w:rsidTr="00866152">
        <w:tc>
          <w:tcPr>
            <w:tcW w:w="3047" w:type="dxa"/>
          </w:tcPr>
          <w:p w:rsidR="00EA0871" w:rsidRPr="00393ED2" w:rsidRDefault="00EA0871" w:rsidP="00866152">
            <w:pPr>
              <w:rPr>
                <w:lang w:eastAsia="de-DE"/>
              </w:rPr>
            </w:pPr>
            <w:r w:rsidRPr="00393ED2">
              <w:rPr>
                <w:noProof/>
                <w:lang w:val="de-DE" w:eastAsia="de-DE"/>
              </w:rPr>
              <w:drawing>
                <wp:inline distT="0" distB="0" distL="0" distR="0" wp14:anchorId="124E26B5" wp14:editId="5B2FA37A">
                  <wp:extent cx="116840" cy="131445"/>
                  <wp:effectExtent l="0" t="0" r="0" b="1905"/>
                  <wp:docPr id="5"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MachineId</w:t>
            </w:r>
            <w:proofErr w:type="spellEnd"/>
          </w:p>
        </w:tc>
        <w:tc>
          <w:tcPr>
            <w:tcW w:w="2693" w:type="dxa"/>
          </w:tcPr>
          <w:p w:rsidR="00EA0871" w:rsidRPr="00393ED2" w:rsidRDefault="00EA0871" w:rsidP="00866152">
            <w:r w:rsidRPr="00393ED2">
              <w:t>string</w:t>
            </w:r>
          </w:p>
        </w:tc>
        <w:tc>
          <w:tcPr>
            <w:tcW w:w="1276" w:type="dxa"/>
          </w:tcPr>
          <w:p w:rsidR="00EA0871" w:rsidRPr="00393ED2" w:rsidRDefault="00A40A9D" w:rsidP="00866152">
            <w:r w:rsidRPr="00393ED2">
              <w:t>any string</w:t>
            </w:r>
          </w:p>
        </w:tc>
        <w:tc>
          <w:tcPr>
            <w:tcW w:w="567" w:type="dxa"/>
          </w:tcPr>
          <w:p w:rsidR="00EA0871" w:rsidRPr="00393ED2" w:rsidRDefault="00EA0871" w:rsidP="00866152">
            <w:r w:rsidRPr="00393ED2">
              <w:t>no</w:t>
            </w:r>
          </w:p>
        </w:tc>
        <w:tc>
          <w:tcPr>
            <w:tcW w:w="1701" w:type="dxa"/>
          </w:tcPr>
          <w:p w:rsidR="00EA0871" w:rsidRPr="00393ED2" w:rsidRDefault="00EA0871" w:rsidP="00866152">
            <w:pPr>
              <w:jc w:val="left"/>
            </w:pPr>
            <w:r w:rsidRPr="00393ED2">
              <w:t>I</w:t>
            </w:r>
            <w:r w:rsidR="008972B3" w:rsidRPr="00393ED2">
              <w:t>D</w:t>
            </w:r>
            <w:r w:rsidRPr="00393ED2">
              <w:t>/name of this machine for identifying it in a Hermes enabled production line.</w:t>
            </w:r>
          </w:p>
        </w:tc>
      </w:tr>
      <w:tr w:rsidR="00EA0871" w:rsidRPr="00393ED2" w:rsidTr="00866152">
        <w:tc>
          <w:tcPr>
            <w:tcW w:w="3047" w:type="dxa"/>
          </w:tcPr>
          <w:p w:rsidR="00EA0871" w:rsidRPr="00393ED2" w:rsidRDefault="00EA0871" w:rsidP="00866152">
            <w:r w:rsidRPr="00393ED2">
              <w:rPr>
                <w:noProof/>
                <w:lang w:val="de-DE" w:eastAsia="de-DE"/>
              </w:rPr>
              <w:drawing>
                <wp:inline distT="0" distB="0" distL="0" distR="0" wp14:anchorId="4D9F623A" wp14:editId="76881BEA">
                  <wp:extent cx="189865" cy="146685"/>
                  <wp:effectExtent l="0" t="0" r="635" b="5715"/>
                  <wp:docPr id="2" name="Picture 7180"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UpstreamConfigurations</w:t>
            </w:r>
            <w:proofErr w:type="spellEnd"/>
          </w:p>
        </w:tc>
        <w:tc>
          <w:tcPr>
            <w:tcW w:w="2693" w:type="dxa"/>
          </w:tcPr>
          <w:p w:rsidR="00EA0871" w:rsidRPr="00393ED2" w:rsidRDefault="00EA0871" w:rsidP="00866152">
            <w:proofErr w:type="spellStart"/>
            <w:r w:rsidRPr="00393ED2">
              <w:t>UpstreamConfiguration</w:t>
            </w:r>
            <w:proofErr w:type="spellEnd"/>
            <w:r w:rsidRPr="00393ED2">
              <w:t xml:space="preserve"> []</w:t>
            </w:r>
          </w:p>
        </w:tc>
        <w:tc>
          <w:tcPr>
            <w:tcW w:w="1276" w:type="dxa"/>
          </w:tcPr>
          <w:p w:rsidR="00EA0871" w:rsidRPr="00393ED2" w:rsidRDefault="00EA0871" w:rsidP="00866152">
            <w:proofErr w:type="gramStart"/>
            <w:r w:rsidRPr="00393ED2">
              <w:t>0 ..</w:t>
            </w:r>
            <w:proofErr w:type="gramEnd"/>
            <w:r w:rsidRPr="00393ED2">
              <w:t xml:space="preserve"> n</w:t>
            </w:r>
          </w:p>
        </w:tc>
        <w:tc>
          <w:tcPr>
            <w:tcW w:w="567" w:type="dxa"/>
          </w:tcPr>
          <w:p w:rsidR="00EA0871" w:rsidRPr="00393ED2" w:rsidRDefault="00EA0871" w:rsidP="00866152">
            <w:r w:rsidRPr="00393ED2">
              <w:t>no</w:t>
            </w:r>
          </w:p>
        </w:tc>
        <w:tc>
          <w:tcPr>
            <w:tcW w:w="1701" w:type="dxa"/>
          </w:tcPr>
          <w:p w:rsidR="00EA0871" w:rsidRPr="00393ED2" w:rsidRDefault="00EA0871" w:rsidP="00866152">
            <w:pPr>
              <w:jc w:val="left"/>
            </w:pPr>
            <w:r w:rsidRPr="00393ED2">
              <w:t>Configuration for upstream lanes</w:t>
            </w:r>
          </w:p>
        </w:tc>
      </w:tr>
      <w:tr w:rsidR="00EA0871" w:rsidRPr="00393ED2" w:rsidTr="00866152">
        <w:tc>
          <w:tcPr>
            <w:tcW w:w="3047" w:type="dxa"/>
          </w:tcPr>
          <w:p w:rsidR="00EA0871" w:rsidRPr="00393ED2" w:rsidRDefault="00EA0871" w:rsidP="00866152">
            <w:pPr>
              <w:rPr>
                <w:lang w:eastAsia="de-DE"/>
              </w:rPr>
            </w:pPr>
            <w:r w:rsidRPr="00393ED2">
              <w:rPr>
                <w:noProof/>
                <w:lang w:val="de-DE" w:eastAsia="de-DE"/>
              </w:rPr>
              <w:drawing>
                <wp:inline distT="0" distB="0" distL="0" distR="0" wp14:anchorId="5EA3DFD5" wp14:editId="4FCEE9EF">
                  <wp:extent cx="189865" cy="146685"/>
                  <wp:effectExtent l="0" t="0" r="635" b="5715"/>
                  <wp:docPr id="7182" name="Picture 7182"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DownstreamConfigurations</w:t>
            </w:r>
            <w:proofErr w:type="spellEnd"/>
          </w:p>
        </w:tc>
        <w:tc>
          <w:tcPr>
            <w:tcW w:w="2693" w:type="dxa"/>
          </w:tcPr>
          <w:p w:rsidR="00EA0871" w:rsidRPr="00393ED2" w:rsidRDefault="00EA0871" w:rsidP="00866152">
            <w:proofErr w:type="spellStart"/>
            <w:r w:rsidRPr="00393ED2">
              <w:t>DownstreamConfiguration</w:t>
            </w:r>
            <w:proofErr w:type="spellEnd"/>
            <w:r w:rsidRPr="00393ED2">
              <w:t xml:space="preserve"> []</w:t>
            </w:r>
          </w:p>
        </w:tc>
        <w:tc>
          <w:tcPr>
            <w:tcW w:w="1276" w:type="dxa"/>
          </w:tcPr>
          <w:p w:rsidR="00EA0871" w:rsidRPr="00393ED2" w:rsidRDefault="00EA0871" w:rsidP="00866152">
            <w:proofErr w:type="gramStart"/>
            <w:r w:rsidRPr="00393ED2">
              <w:t>0 ..</w:t>
            </w:r>
            <w:proofErr w:type="gramEnd"/>
            <w:r w:rsidRPr="00393ED2">
              <w:t xml:space="preserve"> n</w:t>
            </w:r>
          </w:p>
        </w:tc>
        <w:tc>
          <w:tcPr>
            <w:tcW w:w="567" w:type="dxa"/>
          </w:tcPr>
          <w:p w:rsidR="00EA0871" w:rsidRPr="00393ED2" w:rsidRDefault="00EA0871" w:rsidP="00866152">
            <w:r w:rsidRPr="00393ED2">
              <w:t>no</w:t>
            </w:r>
          </w:p>
        </w:tc>
        <w:tc>
          <w:tcPr>
            <w:tcW w:w="1701" w:type="dxa"/>
          </w:tcPr>
          <w:p w:rsidR="00EA0871" w:rsidRPr="00393ED2" w:rsidRDefault="00EA0871" w:rsidP="00866152">
            <w:pPr>
              <w:jc w:val="left"/>
            </w:pPr>
            <w:r w:rsidRPr="00393ED2">
              <w:t>Configuration for downstream lanes</w:t>
            </w:r>
          </w:p>
        </w:tc>
      </w:tr>
    </w:tbl>
    <w:p w:rsidR="00393ED2" w:rsidRPr="00393ED2" w:rsidRDefault="00393ED2" w:rsidP="00393ED2">
      <w:r w:rsidRPr="00393ED2">
        <w:br w:type="page"/>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992"/>
        <w:gridCol w:w="1843"/>
        <w:gridCol w:w="567"/>
        <w:gridCol w:w="2977"/>
      </w:tblGrid>
      <w:tr w:rsidR="00EA0871" w:rsidRPr="00393ED2" w:rsidTr="00866152">
        <w:tc>
          <w:tcPr>
            <w:tcW w:w="3047" w:type="dxa"/>
            <w:shd w:val="clear" w:color="auto" w:fill="D9D9D9"/>
          </w:tcPr>
          <w:p w:rsidR="00EA0871" w:rsidRPr="00393ED2" w:rsidRDefault="00EA0871" w:rsidP="00866152">
            <w:pPr>
              <w:rPr>
                <w:b/>
                <w:u w:val="single"/>
              </w:rPr>
            </w:pPr>
            <w:proofErr w:type="spellStart"/>
            <w:r w:rsidRPr="00393ED2">
              <w:rPr>
                <w:b/>
              </w:rPr>
              <w:lastRenderedPageBreak/>
              <w:t>UpstreamConfiguration</w:t>
            </w:r>
            <w:proofErr w:type="spellEnd"/>
          </w:p>
        </w:tc>
        <w:tc>
          <w:tcPr>
            <w:tcW w:w="992" w:type="dxa"/>
            <w:shd w:val="clear" w:color="auto" w:fill="D9D9D9"/>
          </w:tcPr>
          <w:p w:rsidR="00EA0871" w:rsidRPr="00393ED2" w:rsidRDefault="00EA0871" w:rsidP="00866152">
            <w:pPr>
              <w:rPr>
                <w:b/>
              </w:rPr>
            </w:pPr>
            <w:r w:rsidRPr="00393ED2">
              <w:rPr>
                <w:b/>
              </w:rPr>
              <w:t>Type</w:t>
            </w:r>
          </w:p>
        </w:tc>
        <w:tc>
          <w:tcPr>
            <w:tcW w:w="1843" w:type="dxa"/>
            <w:shd w:val="clear" w:color="auto" w:fill="D9D9D9"/>
          </w:tcPr>
          <w:p w:rsidR="00EA0871" w:rsidRPr="00393ED2" w:rsidRDefault="00EA0871" w:rsidP="00866152">
            <w:pPr>
              <w:rPr>
                <w:b/>
              </w:rPr>
            </w:pPr>
            <w:r w:rsidRPr="00393ED2">
              <w:rPr>
                <w:b/>
              </w:rPr>
              <w:t>Range/ Multiplicity</w:t>
            </w:r>
          </w:p>
        </w:tc>
        <w:tc>
          <w:tcPr>
            <w:tcW w:w="567" w:type="dxa"/>
            <w:shd w:val="clear" w:color="auto" w:fill="D9D9D9"/>
          </w:tcPr>
          <w:p w:rsidR="00EA0871" w:rsidRPr="00393ED2" w:rsidRDefault="00EA0871" w:rsidP="00866152">
            <w:pPr>
              <w:rPr>
                <w:b/>
              </w:rPr>
            </w:pPr>
            <w:r w:rsidRPr="00393ED2">
              <w:rPr>
                <w:b/>
              </w:rPr>
              <w:t>Optional</w:t>
            </w:r>
          </w:p>
        </w:tc>
        <w:tc>
          <w:tcPr>
            <w:tcW w:w="2977" w:type="dxa"/>
            <w:shd w:val="clear" w:color="auto" w:fill="D9D9D9"/>
          </w:tcPr>
          <w:p w:rsidR="00EA0871" w:rsidRPr="00393ED2" w:rsidRDefault="00EA0871" w:rsidP="00866152">
            <w:pPr>
              <w:rPr>
                <w:b/>
              </w:rPr>
            </w:pPr>
            <w:r w:rsidRPr="00393ED2">
              <w:rPr>
                <w:b/>
              </w:rPr>
              <w:t>Description</w:t>
            </w:r>
          </w:p>
        </w:tc>
      </w:tr>
      <w:tr w:rsidR="00EA0871" w:rsidRPr="00393ED2" w:rsidTr="00866152">
        <w:tc>
          <w:tcPr>
            <w:tcW w:w="3047" w:type="dxa"/>
          </w:tcPr>
          <w:p w:rsidR="00EA0871" w:rsidRPr="00393ED2" w:rsidRDefault="00EA0871" w:rsidP="00866152">
            <w:r w:rsidRPr="00393ED2">
              <w:rPr>
                <w:noProof/>
                <w:lang w:val="de-DE" w:eastAsia="de-DE"/>
              </w:rPr>
              <w:drawing>
                <wp:inline distT="0" distB="0" distL="0" distR="0" wp14:anchorId="4FF163D1" wp14:editId="7A8F3BA3">
                  <wp:extent cx="116840" cy="131445"/>
                  <wp:effectExtent l="0" t="0" r="0" b="1905"/>
                  <wp:docPr id="7181" name="Picture 718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UpstreamLaneId</w:t>
            </w:r>
            <w:proofErr w:type="spellEnd"/>
          </w:p>
        </w:tc>
        <w:tc>
          <w:tcPr>
            <w:tcW w:w="992" w:type="dxa"/>
          </w:tcPr>
          <w:p w:rsidR="00EA0871" w:rsidRPr="00393ED2" w:rsidRDefault="00EA0871" w:rsidP="00866152">
            <w:proofErr w:type="spellStart"/>
            <w:r w:rsidRPr="00393ED2">
              <w:t>int</w:t>
            </w:r>
            <w:proofErr w:type="spellEnd"/>
          </w:p>
        </w:tc>
        <w:tc>
          <w:tcPr>
            <w:tcW w:w="1843" w:type="dxa"/>
          </w:tcPr>
          <w:p w:rsidR="00EA0871" w:rsidRPr="00393ED2" w:rsidRDefault="00EA0871" w:rsidP="00866152">
            <w:proofErr w:type="gramStart"/>
            <w:r w:rsidRPr="00393ED2">
              <w:t>1 ..</w:t>
            </w:r>
            <w:proofErr w:type="gramEnd"/>
            <w:r w:rsidRPr="00393ED2">
              <w:t xml:space="preserve"> n</w:t>
            </w:r>
          </w:p>
        </w:tc>
        <w:tc>
          <w:tcPr>
            <w:tcW w:w="567" w:type="dxa"/>
          </w:tcPr>
          <w:p w:rsidR="00EA0871" w:rsidRPr="00393ED2" w:rsidRDefault="00EA0871" w:rsidP="00866152">
            <w:pPr>
              <w:jc w:val="left"/>
            </w:pPr>
            <w:r w:rsidRPr="00393ED2">
              <w:t>no</w:t>
            </w:r>
          </w:p>
        </w:tc>
        <w:tc>
          <w:tcPr>
            <w:tcW w:w="2977" w:type="dxa"/>
          </w:tcPr>
          <w:p w:rsidR="00EA0871" w:rsidRPr="00393ED2" w:rsidRDefault="00EA0871" w:rsidP="00866152">
            <w:r w:rsidRPr="00393ED2">
              <w:t>The lane on the upstream side</w:t>
            </w:r>
          </w:p>
          <w:p w:rsidR="00EA0871" w:rsidRPr="00393ED2" w:rsidRDefault="00EA0871" w:rsidP="00866152"/>
          <w:p w:rsidR="00EA0871" w:rsidRPr="00393ED2" w:rsidRDefault="00EA0871" w:rsidP="00866152">
            <w:pPr>
              <w:jc w:val="left"/>
            </w:pPr>
            <w:r w:rsidRPr="00393ED2">
              <w:t>Lanes are enumerated looking downstream from right to left beginning with 1</w:t>
            </w:r>
          </w:p>
        </w:tc>
      </w:tr>
      <w:tr w:rsidR="00EA0871" w:rsidRPr="00393ED2" w:rsidTr="00866152">
        <w:tc>
          <w:tcPr>
            <w:tcW w:w="3047" w:type="dxa"/>
          </w:tcPr>
          <w:p w:rsidR="00EA0871" w:rsidRPr="00393ED2" w:rsidRDefault="00EA0871" w:rsidP="00866152">
            <w:r w:rsidRPr="00393ED2">
              <w:rPr>
                <w:noProof/>
                <w:lang w:val="de-DE" w:eastAsia="de-DE"/>
              </w:rPr>
              <w:drawing>
                <wp:inline distT="0" distB="0" distL="0" distR="0" wp14:anchorId="63EFDFF0" wp14:editId="046EE078">
                  <wp:extent cx="116840" cy="131445"/>
                  <wp:effectExtent l="0" t="0" r="0" b="1905"/>
                  <wp:docPr id="6" name="Picture 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HostAddress</w:t>
            </w:r>
            <w:proofErr w:type="spellEnd"/>
          </w:p>
        </w:tc>
        <w:tc>
          <w:tcPr>
            <w:tcW w:w="992" w:type="dxa"/>
          </w:tcPr>
          <w:p w:rsidR="00EA0871" w:rsidRPr="00393ED2" w:rsidRDefault="00EA0871" w:rsidP="00866152">
            <w:r w:rsidRPr="00393ED2">
              <w:t>string</w:t>
            </w:r>
          </w:p>
        </w:tc>
        <w:tc>
          <w:tcPr>
            <w:tcW w:w="1843" w:type="dxa"/>
          </w:tcPr>
          <w:p w:rsidR="00EA0871" w:rsidRPr="00393ED2" w:rsidRDefault="003F7F15" w:rsidP="00866152">
            <w:pPr>
              <w:jc w:val="left"/>
            </w:pPr>
            <w:r w:rsidRPr="00393ED2">
              <w:t>valid IP address or hostname</w:t>
            </w:r>
          </w:p>
        </w:tc>
        <w:tc>
          <w:tcPr>
            <w:tcW w:w="567" w:type="dxa"/>
          </w:tcPr>
          <w:p w:rsidR="00EA0871" w:rsidRPr="00393ED2" w:rsidRDefault="00EA0871" w:rsidP="00866152">
            <w:r w:rsidRPr="00393ED2">
              <w:t>no</w:t>
            </w:r>
          </w:p>
        </w:tc>
        <w:tc>
          <w:tcPr>
            <w:tcW w:w="2977" w:type="dxa"/>
          </w:tcPr>
          <w:p w:rsidR="00EA0871" w:rsidRPr="00393ED2" w:rsidRDefault="00EA0871" w:rsidP="00866152">
            <w:r w:rsidRPr="00393ED2">
              <w:t>The IP address or hostname of the upstream machine for this lane</w:t>
            </w:r>
          </w:p>
        </w:tc>
      </w:tr>
      <w:tr w:rsidR="00EA0871" w:rsidRPr="00393ED2" w:rsidTr="00866152">
        <w:tc>
          <w:tcPr>
            <w:tcW w:w="3047" w:type="dxa"/>
          </w:tcPr>
          <w:p w:rsidR="00EA0871" w:rsidRPr="00393ED2" w:rsidRDefault="00EA0871" w:rsidP="00866152">
            <w:pPr>
              <w:rPr>
                <w:lang w:eastAsia="de-DE"/>
              </w:rPr>
            </w:pPr>
            <w:r w:rsidRPr="00393ED2">
              <w:rPr>
                <w:noProof/>
                <w:lang w:val="de-DE" w:eastAsia="de-DE"/>
              </w:rPr>
              <w:drawing>
                <wp:inline distT="0" distB="0" distL="0" distR="0" wp14:anchorId="2CA60CC0" wp14:editId="7943DB38">
                  <wp:extent cx="116840" cy="131445"/>
                  <wp:effectExtent l="0" t="0" r="0" b="1905"/>
                  <wp:docPr id="7183" name="Picture 718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Port</w:t>
            </w:r>
          </w:p>
        </w:tc>
        <w:tc>
          <w:tcPr>
            <w:tcW w:w="992" w:type="dxa"/>
          </w:tcPr>
          <w:p w:rsidR="00EA0871" w:rsidRPr="00393ED2" w:rsidRDefault="00EA0871" w:rsidP="00866152">
            <w:proofErr w:type="spellStart"/>
            <w:r w:rsidRPr="00393ED2">
              <w:t>int</w:t>
            </w:r>
            <w:proofErr w:type="spellEnd"/>
          </w:p>
        </w:tc>
        <w:tc>
          <w:tcPr>
            <w:tcW w:w="1843" w:type="dxa"/>
          </w:tcPr>
          <w:p w:rsidR="00EA0871" w:rsidRPr="00393ED2" w:rsidRDefault="00EA0871" w:rsidP="00866152">
            <w:proofErr w:type="gramStart"/>
            <w:r w:rsidRPr="00393ED2">
              <w:t>0 ..</w:t>
            </w:r>
            <w:proofErr w:type="gramEnd"/>
            <w:r w:rsidRPr="00393ED2">
              <w:t xml:space="preserve"> 65535</w:t>
            </w:r>
          </w:p>
        </w:tc>
        <w:tc>
          <w:tcPr>
            <w:tcW w:w="567" w:type="dxa"/>
          </w:tcPr>
          <w:p w:rsidR="00EA0871" w:rsidRPr="00393ED2" w:rsidRDefault="00EA0871" w:rsidP="00866152">
            <w:r w:rsidRPr="00393ED2">
              <w:t>no</w:t>
            </w:r>
          </w:p>
        </w:tc>
        <w:tc>
          <w:tcPr>
            <w:tcW w:w="2977" w:type="dxa"/>
          </w:tcPr>
          <w:p w:rsidR="00EA0871" w:rsidRPr="00393ED2" w:rsidRDefault="00EA0871" w:rsidP="00866152">
            <w:r w:rsidRPr="00393ED2">
              <w:t>Port number on which connections shall be established</w:t>
            </w:r>
          </w:p>
        </w:tc>
      </w:tr>
    </w:tbl>
    <w:p w:rsidR="00EA0871" w:rsidRPr="00393ED2" w:rsidRDefault="00EA0871" w:rsidP="00EA0871"/>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992"/>
        <w:gridCol w:w="1843"/>
        <w:gridCol w:w="567"/>
        <w:gridCol w:w="2977"/>
      </w:tblGrid>
      <w:tr w:rsidR="00EA0871" w:rsidRPr="00393ED2" w:rsidTr="00866152">
        <w:tc>
          <w:tcPr>
            <w:tcW w:w="3047" w:type="dxa"/>
            <w:shd w:val="clear" w:color="auto" w:fill="D9D9D9"/>
          </w:tcPr>
          <w:p w:rsidR="00EA0871" w:rsidRPr="00393ED2" w:rsidRDefault="00EA0871" w:rsidP="00866152">
            <w:pPr>
              <w:rPr>
                <w:b/>
                <w:u w:val="single"/>
              </w:rPr>
            </w:pPr>
            <w:proofErr w:type="spellStart"/>
            <w:r w:rsidRPr="00393ED2">
              <w:rPr>
                <w:b/>
              </w:rPr>
              <w:t>DownstreamConfiguration</w:t>
            </w:r>
            <w:proofErr w:type="spellEnd"/>
          </w:p>
        </w:tc>
        <w:tc>
          <w:tcPr>
            <w:tcW w:w="992" w:type="dxa"/>
            <w:shd w:val="clear" w:color="auto" w:fill="D9D9D9"/>
          </w:tcPr>
          <w:p w:rsidR="00EA0871" w:rsidRPr="00393ED2" w:rsidRDefault="00EA0871" w:rsidP="00866152">
            <w:pPr>
              <w:rPr>
                <w:b/>
              </w:rPr>
            </w:pPr>
            <w:r w:rsidRPr="00393ED2">
              <w:rPr>
                <w:b/>
              </w:rPr>
              <w:t>Type</w:t>
            </w:r>
          </w:p>
        </w:tc>
        <w:tc>
          <w:tcPr>
            <w:tcW w:w="1843" w:type="dxa"/>
            <w:shd w:val="clear" w:color="auto" w:fill="D9D9D9"/>
          </w:tcPr>
          <w:p w:rsidR="00EA0871" w:rsidRPr="00393ED2" w:rsidRDefault="00EA0871" w:rsidP="00866152">
            <w:pPr>
              <w:rPr>
                <w:b/>
              </w:rPr>
            </w:pPr>
            <w:r w:rsidRPr="00393ED2">
              <w:rPr>
                <w:b/>
              </w:rPr>
              <w:t>Range/ Multiplicity</w:t>
            </w:r>
          </w:p>
        </w:tc>
        <w:tc>
          <w:tcPr>
            <w:tcW w:w="567" w:type="dxa"/>
            <w:shd w:val="clear" w:color="auto" w:fill="D9D9D9"/>
          </w:tcPr>
          <w:p w:rsidR="00EA0871" w:rsidRPr="00393ED2" w:rsidRDefault="00EA0871" w:rsidP="00866152">
            <w:pPr>
              <w:rPr>
                <w:b/>
              </w:rPr>
            </w:pPr>
            <w:r w:rsidRPr="00393ED2">
              <w:rPr>
                <w:b/>
              </w:rPr>
              <w:t>Optional</w:t>
            </w:r>
          </w:p>
        </w:tc>
        <w:tc>
          <w:tcPr>
            <w:tcW w:w="2977" w:type="dxa"/>
            <w:shd w:val="clear" w:color="auto" w:fill="D9D9D9"/>
          </w:tcPr>
          <w:p w:rsidR="00EA0871" w:rsidRPr="00393ED2" w:rsidRDefault="00EA0871" w:rsidP="00866152">
            <w:pPr>
              <w:rPr>
                <w:b/>
              </w:rPr>
            </w:pPr>
            <w:r w:rsidRPr="00393ED2">
              <w:rPr>
                <w:b/>
              </w:rPr>
              <w:t>Description</w:t>
            </w:r>
          </w:p>
        </w:tc>
      </w:tr>
      <w:tr w:rsidR="00EA0871" w:rsidRPr="00393ED2" w:rsidTr="00866152">
        <w:tc>
          <w:tcPr>
            <w:tcW w:w="3047" w:type="dxa"/>
          </w:tcPr>
          <w:p w:rsidR="00EA0871" w:rsidRPr="00393ED2" w:rsidRDefault="00EA0871" w:rsidP="00866152">
            <w:r w:rsidRPr="00393ED2">
              <w:rPr>
                <w:noProof/>
                <w:lang w:val="de-DE" w:eastAsia="de-DE"/>
              </w:rPr>
              <w:drawing>
                <wp:inline distT="0" distB="0" distL="0" distR="0" wp14:anchorId="3B3DD966" wp14:editId="4EC9E0AA">
                  <wp:extent cx="116840" cy="131445"/>
                  <wp:effectExtent l="0" t="0" r="0" b="1905"/>
                  <wp:docPr id="7184" name="Picture 718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DownstreamLaneId</w:t>
            </w:r>
            <w:proofErr w:type="spellEnd"/>
          </w:p>
        </w:tc>
        <w:tc>
          <w:tcPr>
            <w:tcW w:w="992" w:type="dxa"/>
          </w:tcPr>
          <w:p w:rsidR="00EA0871" w:rsidRPr="00393ED2" w:rsidRDefault="00EA0871" w:rsidP="00866152">
            <w:proofErr w:type="spellStart"/>
            <w:r w:rsidRPr="00393ED2">
              <w:t>int</w:t>
            </w:r>
            <w:proofErr w:type="spellEnd"/>
          </w:p>
        </w:tc>
        <w:tc>
          <w:tcPr>
            <w:tcW w:w="1843" w:type="dxa"/>
          </w:tcPr>
          <w:p w:rsidR="00EA0871" w:rsidRPr="00393ED2" w:rsidRDefault="00EA0871" w:rsidP="00866152">
            <w:proofErr w:type="gramStart"/>
            <w:r w:rsidRPr="00393ED2">
              <w:t>1 ..</w:t>
            </w:r>
            <w:proofErr w:type="gramEnd"/>
            <w:r w:rsidRPr="00393ED2">
              <w:t xml:space="preserve"> n</w:t>
            </w:r>
          </w:p>
        </w:tc>
        <w:tc>
          <w:tcPr>
            <w:tcW w:w="567" w:type="dxa"/>
          </w:tcPr>
          <w:p w:rsidR="00EA0871" w:rsidRPr="00393ED2" w:rsidRDefault="00EA0871" w:rsidP="00866152">
            <w:pPr>
              <w:jc w:val="left"/>
            </w:pPr>
            <w:r w:rsidRPr="00393ED2">
              <w:t>no</w:t>
            </w:r>
          </w:p>
        </w:tc>
        <w:tc>
          <w:tcPr>
            <w:tcW w:w="2977" w:type="dxa"/>
          </w:tcPr>
          <w:p w:rsidR="00EA0871" w:rsidRPr="00393ED2" w:rsidRDefault="00EA0871" w:rsidP="00866152">
            <w:r w:rsidRPr="00393ED2">
              <w:t>The lane on the downstream side</w:t>
            </w:r>
          </w:p>
          <w:p w:rsidR="00EA0871" w:rsidRPr="00393ED2" w:rsidRDefault="00EA0871" w:rsidP="00866152">
            <w:pPr>
              <w:jc w:val="left"/>
            </w:pPr>
            <w:r w:rsidRPr="00393ED2">
              <w:t>Lanes are enumerated looking downstream from right to left beginning with 1</w:t>
            </w:r>
          </w:p>
        </w:tc>
      </w:tr>
      <w:tr w:rsidR="002B4594" w:rsidRPr="00393ED2" w:rsidTr="00866152">
        <w:tc>
          <w:tcPr>
            <w:tcW w:w="3047" w:type="dxa"/>
          </w:tcPr>
          <w:p w:rsidR="002B4594" w:rsidRPr="00393ED2" w:rsidRDefault="002B4594" w:rsidP="00866152">
            <w:pPr>
              <w:rPr>
                <w:lang w:eastAsia="de-DE"/>
              </w:rPr>
            </w:pPr>
            <w:r w:rsidRPr="00393ED2">
              <w:rPr>
                <w:noProof/>
                <w:lang w:val="de-DE" w:eastAsia="de-DE"/>
              </w:rPr>
              <w:drawing>
                <wp:inline distT="0" distB="0" distL="0" distR="0" wp14:anchorId="3D037109" wp14:editId="48143DB6">
                  <wp:extent cx="116840" cy="131445"/>
                  <wp:effectExtent l="0" t="0" r="0" b="1905"/>
                  <wp:docPr id="22" name="Picture 2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00A9073D" w:rsidRPr="00393ED2">
              <w:t>Client</w:t>
            </w:r>
            <w:r w:rsidRPr="00393ED2">
              <w:t>Address</w:t>
            </w:r>
            <w:proofErr w:type="spellEnd"/>
          </w:p>
        </w:tc>
        <w:tc>
          <w:tcPr>
            <w:tcW w:w="992" w:type="dxa"/>
          </w:tcPr>
          <w:p w:rsidR="002B4594" w:rsidRPr="00393ED2" w:rsidRDefault="002B4594" w:rsidP="00866152">
            <w:r w:rsidRPr="00393ED2">
              <w:t>string</w:t>
            </w:r>
          </w:p>
        </w:tc>
        <w:tc>
          <w:tcPr>
            <w:tcW w:w="1843" w:type="dxa"/>
          </w:tcPr>
          <w:p w:rsidR="002B4594" w:rsidRPr="00393ED2" w:rsidRDefault="003F7F15" w:rsidP="00866152">
            <w:r w:rsidRPr="00393ED2">
              <w:t>valid IP address or hostname</w:t>
            </w:r>
          </w:p>
        </w:tc>
        <w:tc>
          <w:tcPr>
            <w:tcW w:w="567" w:type="dxa"/>
          </w:tcPr>
          <w:p w:rsidR="002B4594" w:rsidRPr="00393ED2" w:rsidRDefault="002B4594" w:rsidP="00866152">
            <w:pPr>
              <w:jc w:val="left"/>
            </w:pPr>
            <w:r w:rsidRPr="00393ED2">
              <w:t>yes</w:t>
            </w:r>
          </w:p>
        </w:tc>
        <w:tc>
          <w:tcPr>
            <w:tcW w:w="2977" w:type="dxa"/>
          </w:tcPr>
          <w:p w:rsidR="002B4594" w:rsidRPr="00393ED2" w:rsidRDefault="002B4594" w:rsidP="002B4594">
            <w:r w:rsidRPr="00393ED2">
              <w:t>The IP address</w:t>
            </w:r>
            <w:r w:rsidR="00F1399E" w:rsidRPr="00393ED2">
              <w:t xml:space="preserve"> or hostname</w:t>
            </w:r>
            <w:r w:rsidRPr="00393ED2">
              <w:t xml:space="preserve"> of the </w:t>
            </w:r>
            <w:r w:rsidR="00A9073D" w:rsidRPr="00393ED2">
              <w:t>down</w:t>
            </w:r>
            <w:r w:rsidRPr="00393ED2">
              <w:t>stream machine for this lane. If not specified, then connections from any IP address are accepted.</w:t>
            </w:r>
          </w:p>
        </w:tc>
      </w:tr>
      <w:tr w:rsidR="00EA0871" w:rsidRPr="00393ED2" w:rsidTr="00866152">
        <w:tc>
          <w:tcPr>
            <w:tcW w:w="3047" w:type="dxa"/>
          </w:tcPr>
          <w:p w:rsidR="00EA0871" w:rsidRPr="00393ED2" w:rsidRDefault="00EA0871" w:rsidP="00866152">
            <w:pPr>
              <w:rPr>
                <w:lang w:eastAsia="de-DE"/>
              </w:rPr>
            </w:pPr>
            <w:r w:rsidRPr="00393ED2">
              <w:rPr>
                <w:noProof/>
                <w:lang w:val="de-DE" w:eastAsia="de-DE"/>
              </w:rPr>
              <w:drawing>
                <wp:inline distT="0" distB="0" distL="0" distR="0" wp14:anchorId="31BCC5F5" wp14:editId="32030692">
                  <wp:extent cx="116840" cy="131445"/>
                  <wp:effectExtent l="0" t="0" r="0" b="1905"/>
                  <wp:docPr id="3" name="Picture 718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Port</w:t>
            </w:r>
          </w:p>
        </w:tc>
        <w:tc>
          <w:tcPr>
            <w:tcW w:w="992" w:type="dxa"/>
          </w:tcPr>
          <w:p w:rsidR="00EA0871" w:rsidRPr="00393ED2" w:rsidRDefault="00EA0871" w:rsidP="00866152">
            <w:proofErr w:type="spellStart"/>
            <w:r w:rsidRPr="00393ED2">
              <w:t>int</w:t>
            </w:r>
            <w:proofErr w:type="spellEnd"/>
          </w:p>
        </w:tc>
        <w:tc>
          <w:tcPr>
            <w:tcW w:w="1843" w:type="dxa"/>
          </w:tcPr>
          <w:p w:rsidR="00EA0871" w:rsidRPr="00393ED2" w:rsidRDefault="00EA0871" w:rsidP="00866152">
            <w:proofErr w:type="gramStart"/>
            <w:r w:rsidRPr="00393ED2">
              <w:t>0 ..</w:t>
            </w:r>
            <w:proofErr w:type="gramEnd"/>
            <w:r w:rsidRPr="00393ED2">
              <w:t xml:space="preserve"> 65535</w:t>
            </w:r>
          </w:p>
        </w:tc>
        <w:tc>
          <w:tcPr>
            <w:tcW w:w="567" w:type="dxa"/>
          </w:tcPr>
          <w:p w:rsidR="00EA0871" w:rsidRPr="00393ED2" w:rsidRDefault="00EA0871" w:rsidP="00866152">
            <w:r w:rsidRPr="00393ED2">
              <w:t>no</w:t>
            </w:r>
          </w:p>
        </w:tc>
        <w:tc>
          <w:tcPr>
            <w:tcW w:w="2977" w:type="dxa"/>
          </w:tcPr>
          <w:p w:rsidR="00EA0871" w:rsidRPr="00393ED2" w:rsidRDefault="00EA0871" w:rsidP="00866152">
            <w:r w:rsidRPr="00393ED2">
              <w:t>Port number on which the server shall accept connections for this lane</w:t>
            </w:r>
          </w:p>
        </w:tc>
      </w:tr>
    </w:tbl>
    <w:p w:rsidR="00EA0871" w:rsidRPr="00393ED2" w:rsidRDefault="00EA0871" w:rsidP="00EA0871">
      <w:pPr>
        <w:spacing w:line="240" w:lineRule="auto"/>
        <w:jc w:val="left"/>
      </w:pPr>
    </w:p>
    <w:p w:rsidR="00955E0A" w:rsidRPr="00393ED2" w:rsidRDefault="00EA0871" w:rsidP="00EA0871">
      <w:pPr>
        <w:spacing w:line="240" w:lineRule="auto"/>
        <w:jc w:val="left"/>
      </w:pPr>
      <w:r w:rsidRPr="00393ED2">
        <w:t xml:space="preserve">It is up to the user to keep </w:t>
      </w:r>
      <w:proofErr w:type="spellStart"/>
      <w:r w:rsidRPr="00393ED2">
        <w:t>MachineIds</w:t>
      </w:r>
      <w:proofErr w:type="spellEnd"/>
      <w:r w:rsidRPr="00393ED2">
        <w:t xml:space="preserve"> unique</w:t>
      </w:r>
      <w:r w:rsidR="001F03FE" w:rsidRPr="00393ED2">
        <w:t>.</w:t>
      </w:r>
    </w:p>
    <w:p w:rsidR="008720E0" w:rsidRPr="00393ED2" w:rsidRDefault="008720E0" w:rsidP="00EA0871">
      <w:pPr>
        <w:spacing w:line="240" w:lineRule="auto"/>
        <w:jc w:val="left"/>
      </w:pPr>
    </w:p>
    <w:p w:rsidR="00EA0871" w:rsidRPr="00393ED2" w:rsidRDefault="00EA0871" w:rsidP="00EA0871">
      <w:pPr>
        <w:pStyle w:val="berschrift2"/>
      </w:pPr>
      <w:bookmarkStart w:id="1749" w:name="_Ref465338223"/>
      <w:bookmarkStart w:id="1750" w:name="_Toc478120354"/>
      <w:proofErr w:type="spellStart"/>
      <w:r w:rsidRPr="00393ED2">
        <w:t>GetConfiguration</w:t>
      </w:r>
      <w:bookmarkEnd w:id="1749"/>
      <w:bookmarkEnd w:id="1750"/>
      <w:proofErr w:type="spellEnd"/>
    </w:p>
    <w:p w:rsidR="00EA0871" w:rsidRPr="00393ED2" w:rsidRDefault="00EA0871" w:rsidP="00EA0871">
      <w:r w:rsidRPr="00393ED2">
        <w:t xml:space="preserve">The </w:t>
      </w:r>
      <w:proofErr w:type="spellStart"/>
      <w:r w:rsidRPr="00393ED2">
        <w:t>GetConfiguration</w:t>
      </w:r>
      <w:proofErr w:type="spellEnd"/>
      <w:r w:rsidRPr="00393ED2">
        <w:t xml:space="preserve"> message is sent by an engineering station to read out the current configuration of the Hermes interfaces of a machine. The machine is expected to answer with a </w:t>
      </w:r>
      <w:proofErr w:type="spellStart"/>
      <w:r w:rsidRPr="00393ED2">
        <w:t>CurrentConfiguration</w:t>
      </w:r>
      <w:proofErr w:type="spellEnd"/>
      <w:r w:rsidRPr="00393ED2">
        <w:t xml:space="preserve"> message.</w:t>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16"/>
        <w:gridCol w:w="2003"/>
        <w:gridCol w:w="1842"/>
        <w:gridCol w:w="1985"/>
      </w:tblGrid>
      <w:tr w:rsidR="00EA0871" w:rsidRPr="00393ED2" w:rsidTr="00866152">
        <w:tc>
          <w:tcPr>
            <w:tcW w:w="2480" w:type="dxa"/>
            <w:shd w:val="clear" w:color="auto" w:fill="D9D9D9"/>
          </w:tcPr>
          <w:p w:rsidR="00EA0871" w:rsidRPr="00393ED2" w:rsidRDefault="00EA0871" w:rsidP="00866152">
            <w:pPr>
              <w:rPr>
                <w:b/>
                <w:u w:val="single"/>
              </w:rPr>
            </w:pPr>
            <w:proofErr w:type="spellStart"/>
            <w:r w:rsidRPr="00393ED2">
              <w:rPr>
                <w:b/>
              </w:rPr>
              <w:t>GetConfiguration</w:t>
            </w:r>
            <w:proofErr w:type="spellEnd"/>
          </w:p>
        </w:tc>
        <w:tc>
          <w:tcPr>
            <w:tcW w:w="1116" w:type="dxa"/>
            <w:shd w:val="clear" w:color="auto" w:fill="D9D9D9"/>
          </w:tcPr>
          <w:p w:rsidR="00EA0871" w:rsidRPr="00393ED2" w:rsidRDefault="00EA0871" w:rsidP="00866152">
            <w:pPr>
              <w:rPr>
                <w:b/>
              </w:rPr>
            </w:pPr>
            <w:r w:rsidRPr="00393ED2">
              <w:rPr>
                <w:b/>
              </w:rPr>
              <w:t>Type</w:t>
            </w:r>
          </w:p>
        </w:tc>
        <w:tc>
          <w:tcPr>
            <w:tcW w:w="2003" w:type="dxa"/>
            <w:shd w:val="clear" w:color="auto" w:fill="D9D9D9"/>
          </w:tcPr>
          <w:p w:rsidR="00EA0871" w:rsidRPr="00393ED2" w:rsidRDefault="00EA0871" w:rsidP="00866152">
            <w:pPr>
              <w:rPr>
                <w:b/>
              </w:rPr>
            </w:pPr>
            <w:r w:rsidRPr="00393ED2">
              <w:rPr>
                <w:b/>
              </w:rPr>
              <w:t>Range/ Multiplicity</w:t>
            </w:r>
          </w:p>
        </w:tc>
        <w:tc>
          <w:tcPr>
            <w:tcW w:w="1842" w:type="dxa"/>
            <w:shd w:val="clear" w:color="auto" w:fill="D9D9D9"/>
          </w:tcPr>
          <w:p w:rsidR="00EA0871" w:rsidRPr="00393ED2" w:rsidRDefault="00EA0871" w:rsidP="00866152">
            <w:pPr>
              <w:rPr>
                <w:b/>
              </w:rPr>
            </w:pPr>
            <w:r w:rsidRPr="00393ED2">
              <w:rPr>
                <w:b/>
              </w:rPr>
              <w:t>Optional</w:t>
            </w:r>
          </w:p>
        </w:tc>
        <w:tc>
          <w:tcPr>
            <w:tcW w:w="1985" w:type="dxa"/>
            <w:shd w:val="clear" w:color="auto" w:fill="D9D9D9"/>
          </w:tcPr>
          <w:p w:rsidR="00EA0871" w:rsidRPr="00393ED2" w:rsidRDefault="00EA0871" w:rsidP="00866152">
            <w:pPr>
              <w:rPr>
                <w:b/>
              </w:rPr>
            </w:pPr>
            <w:r w:rsidRPr="00393ED2">
              <w:rPr>
                <w:b/>
              </w:rPr>
              <w:t>Description</w:t>
            </w:r>
          </w:p>
        </w:tc>
      </w:tr>
    </w:tbl>
    <w:p w:rsidR="00393ED2" w:rsidRPr="00393ED2" w:rsidRDefault="00393ED2">
      <w:pPr>
        <w:spacing w:line="240" w:lineRule="auto"/>
        <w:jc w:val="left"/>
      </w:pPr>
      <w:bookmarkStart w:id="1751" w:name="_Ref465343688"/>
      <w:r w:rsidRPr="00393ED2">
        <w:br w:type="page"/>
      </w:r>
    </w:p>
    <w:p w:rsidR="00EA0871" w:rsidRPr="00393ED2" w:rsidRDefault="00EA0871" w:rsidP="00EA0871">
      <w:pPr>
        <w:pStyle w:val="berschrift2"/>
      </w:pPr>
      <w:bookmarkStart w:id="1752" w:name="_Toc478120355"/>
      <w:proofErr w:type="spellStart"/>
      <w:r w:rsidRPr="00393ED2">
        <w:lastRenderedPageBreak/>
        <w:t>CurrentConfiguration</w:t>
      </w:r>
      <w:bookmarkEnd w:id="1751"/>
      <w:bookmarkEnd w:id="1752"/>
      <w:proofErr w:type="spellEnd"/>
    </w:p>
    <w:p w:rsidR="00EA0871" w:rsidRPr="00393ED2" w:rsidRDefault="00EA0871" w:rsidP="00EA0871">
      <w:r w:rsidRPr="00393ED2">
        <w:t xml:space="preserve">The </w:t>
      </w:r>
      <w:proofErr w:type="spellStart"/>
      <w:r w:rsidRPr="00393ED2">
        <w:t>CurrentConfiguration</w:t>
      </w:r>
      <w:proofErr w:type="spellEnd"/>
      <w:r w:rsidRPr="00393ED2">
        <w:t xml:space="preserve"> message is sent by a machine in response to the </w:t>
      </w:r>
      <w:proofErr w:type="spellStart"/>
      <w:r w:rsidRPr="00393ED2">
        <w:t>GetConfiguration</w:t>
      </w:r>
      <w:proofErr w:type="spellEnd"/>
      <w:r w:rsidRPr="00393ED2">
        <w:t xml:space="preserve"> message.</w:t>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2693"/>
        <w:gridCol w:w="1276"/>
        <w:gridCol w:w="709"/>
        <w:gridCol w:w="1701"/>
      </w:tblGrid>
      <w:tr w:rsidR="00EA0871" w:rsidRPr="00393ED2" w:rsidTr="00866152">
        <w:tc>
          <w:tcPr>
            <w:tcW w:w="3047"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proofErr w:type="spellStart"/>
            <w:r w:rsidRPr="00393ED2">
              <w:rPr>
                <w:b/>
              </w:rPr>
              <w:t>CurrentConfiguration</w:t>
            </w:r>
            <w:proofErr w:type="spellEnd"/>
          </w:p>
        </w:tc>
        <w:tc>
          <w:tcPr>
            <w:tcW w:w="2693"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r w:rsidRPr="00393ED2">
              <w:rPr>
                <w:b/>
              </w:rPr>
              <w:t>Type</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r w:rsidRPr="00393ED2">
              <w:rPr>
                <w:b/>
              </w:rPr>
              <w:t>Range/ Multiplicity</w:t>
            </w:r>
          </w:p>
        </w:tc>
        <w:tc>
          <w:tcPr>
            <w:tcW w:w="709"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r w:rsidRPr="00393ED2">
              <w:rPr>
                <w:b/>
              </w:rPr>
              <w:t>Optional</w:t>
            </w:r>
          </w:p>
        </w:tc>
        <w:tc>
          <w:tcPr>
            <w:tcW w:w="1701"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r w:rsidRPr="00393ED2">
              <w:rPr>
                <w:b/>
              </w:rPr>
              <w:t>Description</w:t>
            </w:r>
          </w:p>
        </w:tc>
      </w:tr>
      <w:tr w:rsidR="00EA0871" w:rsidRPr="00393ED2" w:rsidTr="00866152">
        <w:tc>
          <w:tcPr>
            <w:tcW w:w="3047" w:type="dxa"/>
            <w:tcBorders>
              <w:top w:val="single" w:sz="4" w:space="0" w:color="auto"/>
              <w:left w:val="single" w:sz="4" w:space="0" w:color="auto"/>
              <w:bottom w:val="single" w:sz="4" w:space="0" w:color="auto"/>
              <w:right w:val="single" w:sz="4" w:space="0" w:color="auto"/>
            </w:tcBorders>
          </w:tcPr>
          <w:p w:rsidR="00EA0871" w:rsidRPr="00393ED2" w:rsidRDefault="00EA0871" w:rsidP="00866152">
            <w:pPr>
              <w:rPr>
                <w:lang w:eastAsia="de-DE"/>
              </w:rPr>
            </w:pPr>
            <w:r w:rsidRPr="00393ED2">
              <w:rPr>
                <w:noProof/>
                <w:lang w:val="de-DE" w:eastAsia="de-DE"/>
              </w:rPr>
              <w:drawing>
                <wp:inline distT="0" distB="0" distL="0" distR="0" wp14:anchorId="391FDC37" wp14:editId="16500745">
                  <wp:extent cx="116840" cy="131445"/>
                  <wp:effectExtent l="0" t="0" r="0" b="1905"/>
                  <wp:docPr id="7177" name="Picture 717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MachineId</w:t>
            </w:r>
            <w:proofErr w:type="spellEnd"/>
          </w:p>
        </w:tc>
        <w:tc>
          <w:tcPr>
            <w:tcW w:w="2693"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string</w:t>
            </w:r>
          </w:p>
        </w:tc>
        <w:tc>
          <w:tcPr>
            <w:tcW w:w="1276" w:type="dxa"/>
            <w:tcBorders>
              <w:top w:val="single" w:sz="4" w:space="0" w:color="auto"/>
              <w:left w:val="single" w:sz="4" w:space="0" w:color="auto"/>
              <w:bottom w:val="single" w:sz="4" w:space="0" w:color="auto"/>
              <w:right w:val="single" w:sz="4" w:space="0" w:color="auto"/>
            </w:tcBorders>
          </w:tcPr>
          <w:p w:rsidR="00EA0871" w:rsidRPr="00393ED2" w:rsidRDefault="00A40A9D" w:rsidP="00866152">
            <w:r w:rsidRPr="00393ED2">
              <w:t>any string</w:t>
            </w:r>
          </w:p>
        </w:tc>
        <w:tc>
          <w:tcPr>
            <w:tcW w:w="709"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yes</w:t>
            </w:r>
          </w:p>
        </w:tc>
        <w:tc>
          <w:tcPr>
            <w:tcW w:w="1701" w:type="dxa"/>
            <w:tcBorders>
              <w:top w:val="single" w:sz="4" w:space="0" w:color="auto"/>
              <w:left w:val="single" w:sz="4" w:space="0" w:color="auto"/>
              <w:bottom w:val="single" w:sz="4" w:space="0" w:color="auto"/>
              <w:right w:val="single" w:sz="4" w:space="0" w:color="auto"/>
            </w:tcBorders>
          </w:tcPr>
          <w:p w:rsidR="00EA0871" w:rsidRPr="00393ED2" w:rsidRDefault="008972B3" w:rsidP="00866152">
            <w:pPr>
              <w:jc w:val="left"/>
            </w:pPr>
            <w:r w:rsidRPr="00393ED2">
              <w:t>ID</w:t>
            </w:r>
            <w:r w:rsidR="001F03FE" w:rsidRPr="00393ED2">
              <w:t>/</w:t>
            </w:r>
            <w:r w:rsidRPr="00393ED2">
              <w:t xml:space="preserve">name </w:t>
            </w:r>
            <w:r w:rsidR="00EA0871" w:rsidRPr="00393ED2">
              <w:t>of this machine for identifying it in a Hermes enabled production line.</w:t>
            </w:r>
          </w:p>
        </w:tc>
      </w:tr>
      <w:tr w:rsidR="00EA0871" w:rsidRPr="00393ED2" w:rsidTr="00866152">
        <w:tc>
          <w:tcPr>
            <w:tcW w:w="3047" w:type="dxa"/>
            <w:tcBorders>
              <w:top w:val="single" w:sz="4" w:space="0" w:color="auto"/>
              <w:left w:val="single" w:sz="4" w:space="0" w:color="auto"/>
              <w:bottom w:val="single" w:sz="4" w:space="0" w:color="auto"/>
              <w:right w:val="single" w:sz="4" w:space="0" w:color="auto"/>
            </w:tcBorders>
          </w:tcPr>
          <w:p w:rsidR="00EA0871" w:rsidRPr="00393ED2" w:rsidRDefault="00EA0871" w:rsidP="00866152">
            <w:pPr>
              <w:rPr>
                <w:lang w:eastAsia="de-DE"/>
              </w:rPr>
            </w:pPr>
            <w:r w:rsidRPr="00393ED2">
              <w:rPr>
                <w:noProof/>
                <w:lang w:val="de-DE" w:eastAsia="de-DE"/>
              </w:rPr>
              <w:drawing>
                <wp:inline distT="0" distB="0" distL="0" distR="0" wp14:anchorId="17339B04" wp14:editId="31CE9DBA">
                  <wp:extent cx="189865" cy="146685"/>
                  <wp:effectExtent l="0" t="0" r="635" b="5715"/>
                  <wp:docPr id="7189" name="Picture 7189"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UpstreamConfigurations</w:t>
            </w:r>
            <w:proofErr w:type="spellEnd"/>
          </w:p>
        </w:tc>
        <w:tc>
          <w:tcPr>
            <w:tcW w:w="2693" w:type="dxa"/>
            <w:tcBorders>
              <w:top w:val="single" w:sz="4" w:space="0" w:color="auto"/>
              <w:left w:val="single" w:sz="4" w:space="0" w:color="auto"/>
              <w:bottom w:val="single" w:sz="4" w:space="0" w:color="auto"/>
              <w:right w:val="single" w:sz="4" w:space="0" w:color="auto"/>
            </w:tcBorders>
          </w:tcPr>
          <w:p w:rsidR="00EA0871" w:rsidRPr="00393ED2" w:rsidRDefault="00EA0871" w:rsidP="00866152">
            <w:proofErr w:type="spellStart"/>
            <w:r w:rsidRPr="00393ED2">
              <w:t>UpstreamConfiguration</w:t>
            </w:r>
            <w:proofErr w:type="spellEnd"/>
            <w:r w:rsidRPr="00393ED2">
              <w:t xml:space="preserve"> []</w:t>
            </w:r>
          </w:p>
        </w:tc>
        <w:tc>
          <w:tcPr>
            <w:tcW w:w="1276" w:type="dxa"/>
            <w:tcBorders>
              <w:top w:val="single" w:sz="4" w:space="0" w:color="auto"/>
              <w:left w:val="single" w:sz="4" w:space="0" w:color="auto"/>
              <w:bottom w:val="single" w:sz="4" w:space="0" w:color="auto"/>
              <w:right w:val="single" w:sz="4" w:space="0" w:color="auto"/>
            </w:tcBorders>
          </w:tcPr>
          <w:p w:rsidR="00EA0871" w:rsidRPr="00393ED2" w:rsidRDefault="00EA0871" w:rsidP="00866152">
            <w:proofErr w:type="gramStart"/>
            <w:r w:rsidRPr="00393ED2">
              <w:t>0 ..</w:t>
            </w:r>
            <w:proofErr w:type="gramEnd"/>
            <w:r w:rsidRPr="00393ED2">
              <w:t xml:space="preserve"> n</w:t>
            </w:r>
          </w:p>
        </w:tc>
        <w:tc>
          <w:tcPr>
            <w:tcW w:w="709"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no</w:t>
            </w:r>
          </w:p>
        </w:tc>
        <w:tc>
          <w:tcPr>
            <w:tcW w:w="1701"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Configuration of upstream lanes</w:t>
            </w:r>
          </w:p>
        </w:tc>
      </w:tr>
      <w:tr w:rsidR="00EA0871" w:rsidRPr="00393ED2" w:rsidTr="00866152">
        <w:tc>
          <w:tcPr>
            <w:tcW w:w="3047" w:type="dxa"/>
            <w:tcBorders>
              <w:top w:val="single" w:sz="4" w:space="0" w:color="auto"/>
              <w:left w:val="single" w:sz="4" w:space="0" w:color="auto"/>
              <w:bottom w:val="single" w:sz="4" w:space="0" w:color="auto"/>
              <w:right w:val="single" w:sz="4" w:space="0" w:color="auto"/>
            </w:tcBorders>
          </w:tcPr>
          <w:p w:rsidR="00EA0871" w:rsidRPr="00393ED2" w:rsidRDefault="00EA0871" w:rsidP="00866152">
            <w:pPr>
              <w:rPr>
                <w:lang w:eastAsia="de-DE"/>
              </w:rPr>
            </w:pPr>
            <w:r w:rsidRPr="00393ED2">
              <w:rPr>
                <w:noProof/>
                <w:lang w:val="de-DE" w:eastAsia="de-DE"/>
              </w:rPr>
              <w:drawing>
                <wp:inline distT="0" distB="0" distL="0" distR="0" wp14:anchorId="5E85C807" wp14:editId="4D579E1E">
                  <wp:extent cx="189865" cy="146685"/>
                  <wp:effectExtent l="0" t="0" r="635" b="5715"/>
                  <wp:docPr id="7190" name="Picture 7190"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DownstreamConfigurations</w:t>
            </w:r>
            <w:proofErr w:type="spellEnd"/>
          </w:p>
        </w:tc>
        <w:tc>
          <w:tcPr>
            <w:tcW w:w="2693" w:type="dxa"/>
            <w:tcBorders>
              <w:top w:val="single" w:sz="4" w:space="0" w:color="auto"/>
              <w:left w:val="single" w:sz="4" w:space="0" w:color="auto"/>
              <w:bottom w:val="single" w:sz="4" w:space="0" w:color="auto"/>
              <w:right w:val="single" w:sz="4" w:space="0" w:color="auto"/>
            </w:tcBorders>
          </w:tcPr>
          <w:p w:rsidR="00EA0871" w:rsidRPr="00393ED2" w:rsidRDefault="00EA0871" w:rsidP="00866152">
            <w:proofErr w:type="spellStart"/>
            <w:r w:rsidRPr="00393ED2">
              <w:t>DownstreamConfiguration</w:t>
            </w:r>
            <w:proofErr w:type="spellEnd"/>
            <w:r w:rsidRPr="00393ED2">
              <w:t xml:space="preserve"> []</w:t>
            </w:r>
          </w:p>
        </w:tc>
        <w:tc>
          <w:tcPr>
            <w:tcW w:w="1276" w:type="dxa"/>
            <w:tcBorders>
              <w:top w:val="single" w:sz="4" w:space="0" w:color="auto"/>
              <w:left w:val="single" w:sz="4" w:space="0" w:color="auto"/>
              <w:bottom w:val="single" w:sz="4" w:space="0" w:color="auto"/>
              <w:right w:val="single" w:sz="4" w:space="0" w:color="auto"/>
            </w:tcBorders>
          </w:tcPr>
          <w:p w:rsidR="00EA0871" w:rsidRPr="00393ED2" w:rsidRDefault="00EA0871" w:rsidP="00866152">
            <w:proofErr w:type="gramStart"/>
            <w:r w:rsidRPr="00393ED2">
              <w:t>0 ..</w:t>
            </w:r>
            <w:proofErr w:type="gramEnd"/>
            <w:r w:rsidRPr="00393ED2">
              <w:t xml:space="preserve"> n</w:t>
            </w:r>
          </w:p>
        </w:tc>
        <w:tc>
          <w:tcPr>
            <w:tcW w:w="709"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no</w:t>
            </w:r>
          </w:p>
        </w:tc>
        <w:tc>
          <w:tcPr>
            <w:tcW w:w="1701"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Configuration of downstream lanes</w:t>
            </w:r>
          </w:p>
        </w:tc>
      </w:tr>
    </w:tbl>
    <w:p w:rsidR="00EA0871" w:rsidRPr="00393ED2" w:rsidRDefault="00EA0871" w:rsidP="00EA0871"/>
    <w:p w:rsidR="00EA0871" w:rsidRPr="00393ED2" w:rsidRDefault="00EA0871" w:rsidP="00EA0871">
      <w:r w:rsidRPr="00393ED2">
        <w:t xml:space="preserve">For the definition of </w:t>
      </w:r>
      <w:proofErr w:type="spellStart"/>
      <w:r w:rsidRPr="00393ED2">
        <w:t>UpstreamConfiguration</w:t>
      </w:r>
      <w:proofErr w:type="spellEnd"/>
      <w:r w:rsidRPr="00393ED2">
        <w:t xml:space="preserve"> and </w:t>
      </w:r>
      <w:proofErr w:type="spellStart"/>
      <w:r w:rsidRPr="00393ED2">
        <w:t>DownstreamConfiguration</w:t>
      </w:r>
      <w:proofErr w:type="spellEnd"/>
      <w:r w:rsidRPr="00393ED2">
        <w:t xml:space="preserve"> see section </w:t>
      </w:r>
      <w:r w:rsidRPr="00393ED2">
        <w:fldChar w:fldCharType="begin"/>
      </w:r>
      <w:r w:rsidRPr="00393ED2">
        <w:instrText xml:space="preserve"> REF _Ref465338213 \r \h </w:instrText>
      </w:r>
      <w:r w:rsidRPr="00393ED2">
        <w:fldChar w:fldCharType="separate"/>
      </w:r>
      <w:ins w:id="1753" w:author="Schloter, Helene" w:date="2017-11-23T09:54:00Z">
        <w:r w:rsidR="00A36666">
          <w:t>3.14</w:t>
        </w:r>
      </w:ins>
      <w:del w:id="1754" w:author="Schloter, Helene" w:date="2017-11-23T09:53:00Z">
        <w:r w:rsidR="001252B1" w:rsidDel="00A36666">
          <w:delText>3.13</w:delText>
        </w:r>
      </w:del>
      <w:r w:rsidRPr="00393ED2">
        <w:fldChar w:fldCharType="end"/>
      </w:r>
      <w:r w:rsidR="008972B3" w:rsidRPr="00393ED2">
        <w:t>.</w:t>
      </w:r>
    </w:p>
    <w:p w:rsidR="00EA0871" w:rsidRPr="00393ED2" w:rsidRDefault="00EA0871" w:rsidP="00EA0871">
      <w:r w:rsidRPr="00393ED2">
        <w:t xml:space="preserve">If no </w:t>
      </w:r>
      <w:proofErr w:type="spellStart"/>
      <w:r w:rsidRPr="00393ED2">
        <w:t>MachineId</w:t>
      </w:r>
      <w:proofErr w:type="spellEnd"/>
      <w:r w:rsidRPr="00393ED2">
        <w:t xml:space="preserve"> has been configured yet, the </w:t>
      </w:r>
      <w:proofErr w:type="spellStart"/>
      <w:r w:rsidRPr="00393ED2">
        <w:t>CurrentConfiguration</w:t>
      </w:r>
      <w:proofErr w:type="spellEnd"/>
      <w:r w:rsidRPr="00393ED2">
        <w:t xml:space="preserve"> message does not contain the attribute </w:t>
      </w:r>
      <w:proofErr w:type="spellStart"/>
      <w:r w:rsidRPr="00393ED2">
        <w:t>MachineId</w:t>
      </w:r>
      <w:proofErr w:type="spellEnd"/>
      <w:r w:rsidRPr="00393ED2">
        <w:t>.</w:t>
      </w:r>
    </w:p>
    <w:p w:rsidR="00EA0871" w:rsidRPr="00393ED2" w:rsidRDefault="00EA0871" w:rsidP="00EA0871">
      <w:pPr>
        <w:pStyle w:val="berschrift1"/>
        <w:spacing w:before="0" w:line="280" w:lineRule="exact"/>
        <w:ind w:left="432" w:hanging="432"/>
      </w:pPr>
      <w:bookmarkStart w:id="1755" w:name="_Toc460403725"/>
      <w:bookmarkStart w:id="1756" w:name="_Toc478120356"/>
      <w:r w:rsidRPr="00393ED2">
        <w:lastRenderedPageBreak/>
        <w:t>Appendix</w:t>
      </w:r>
      <w:bookmarkEnd w:id="1755"/>
      <w:bookmarkEnd w:id="1756"/>
    </w:p>
    <w:p w:rsidR="00EA0871" w:rsidRPr="00393ED2" w:rsidRDefault="00EA0871" w:rsidP="00EA0871">
      <w:pPr>
        <w:pStyle w:val="berschrift2"/>
      </w:pPr>
      <w:bookmarkStart w:id="1757" w:name="_Toc478120357"/>
      <w:r w:rsidRPr="00393ED2">
        <w:t>Special scenarios</w:t>
      </w:r>
      <w:bookmarkEnd w:id="1757"/>
    </w:p>
    <w:p w:rsidR="00EA0871" w:rsidRPr="00393ED2" w:rsidRDefault="00EA0871" w:rsidP="00EA0871">
      <w:r w:rsidRPr="00393ED2">
        <w:t>The following sections are not part of the Hermes protocol specification. In fact they shall show the application of this protocol in some special scenarios.</w:t>
      </w:r>
    </w:p>
    <w:p w:rsidR="008972B3" w:rsidRPr="00393ED2" w:rsidRDefault="008972B3" w:rsidP="00EA0871"/>
    <w:p w:rsidR="00EA0871" w:rsidRPr="00393ED2" w:rsidRDefault="00EA0871" w:rsidP="00EA0871">
      <w:pPr>
        <w:pStyle w:val="berschrift3"/>
        <w:tabs>
          <w:tab w:val="num" w:pos="720"/>
        </w:tabs>
        <w:ind w:left="720" w:hanging="720"/>
      </w:pPr>
      <w:bookmarkStart w:id="1758" w:name="_Toc478120358"/>
      <w:r w:rsidRPr="00393ED2">
        <w:t>Board tracking when board is torn out from the line</w:t>
      </w:r>
      <w:bookmarkEnd w:id="1758"/>
    </w:p>
    <w:p w:rsidR="00EA0871" w:rsidRPr="00393ED2" w:rsidRDefault="00EA0871" w:rsidP="00EA0871">
      <w:pPr>
        <w:pStyle w:val="Figures"/>
        <w:rPr>
          <w:noProof w:val="0"/>
          <w:lang w:val="en-US"/>
        </w:rPr>
      </w:pPr>
      <w:r w:rsidRPr="00393ED2">
        <w:drawing>
          <wp:inline distT="0" distB="0" distL="0" distR="0" wp14:anchorId="3559BC1E" wp14:editId="4E928EDC">
            <wp:extent cx="5972810" cy="2390775"/>
            <wp:effectExtent l="0" t="0" r="0" b="0"/>
            <wp:docPr id="307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7"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72810" cy="2390775"/>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A36666">
          <w:rPr>
            <w:noProof/>
          </w:rPr>
          <w:t>13</w:t>
        </w:r>
      </w:fldSimple>
      <w:r w:rsidRPr="00393ED2">
        <w:t xml:space="preserve"> Line setup with barcode readers and repair station</w:t>
      </w:r>
    </w:p>
    <w:p w:rsidR="00EA0871" w:rsidRPr="00393ED2" w:rsidRDefault="00EA0871" w:rsidP="00EA0871">
      <w:r w:rsidRPr="00393ED2">
        <w:t xml:space="preserve">In this scenario, a repair station is placed behind the SPI. PCBs failing the solder paste inspection are torn out by the track switch and are presented to an operator at the repair station. The operator may take out the </w:t>
      </w:r>
      <w:r w:rsidR="00B734A0" w:rsidRPr="00393ED2">
        <w:t xml:space="preserve">PCB </w:t>
      </w:r>
      <w:r w:rsidRPr="00393ED2">
        <w:t>for rework and re-insert it later independent of the PCB sequence.</w:t>
      </w:r>
    </w:p>
    <w:p w:rsidR="00EA0871" w:rsidRPr="00393ED2" w:rsidRDefault="00EA0871" w:rsidP="00EA0871"/>
    <w:p w:rsidR="00EA0871" w:rsidRPr="00393ED2" w:rsidRDefault="00EA0871" w:rsidP="00EA0871">
      <w:r w:rsidRPr="00393ED2">
        <w:t xml:space="preserve">By removing the PCB from the line, the link between the PCB and the </w:t>
      </w:r>
      <w:r w:rsidR="00B734A0" w:rsidRPr="00393ED2">
        <w:t>b</w:t>
      </w:r>
      <w:r w:rsidRPr="00393ED2">
        <w:t xml:space="preserve">arcode respectively the </w:t>
      </w:r>
      <w:proofErr w:type="spellStart"/>
      <w:r w:rsidRPr="00393ED2">
        <w:t>BoardId</w:t>
      </w:r>
      <w:proofErr w:type="spellEnd"/>
      <w:r w:rsidRPr="00393ED2">
        <w:t xml:space="preserve"> is lost. So when the PCB is re-inserted, different approaches are possible to re-establish the tracking of the PCB:</w:t>
      </w:r>
    </w:p>
    <w:p w:rsidR="00EA0871" w:rsidRPr="00393ED2" w:rsidRDefault="00EA0871" w:rsidP="00EA0871">
      <w:pPr>
        <w:pStyle w:val="Listenabsatz"/>
        <w:numPr>
          <w:ilvl w:val="0"/>
          <w:numId w:val="32"/>
        </w:numPr>
        <w:rPr>
          <w:lang w:val="en-US"/>
        </w:rPr>
      </w:pPr>
      <w:r w:rsidRPr="00393ED2">
        <w:rPr>
          <w:lang w:val="en-US"/>
        </w:rPr>
        <w:t xml:space="preserve">Create a new Hermes </w:t>
      </w:r>
      <w:proofErr w:type="spellStart"/>
      <w:r w:rsidRPr="00393ED2">
        <w:rPr>
          <w:lang w:val="en-US"/>
        </w:rPr>
        <w:t>BoardId</w:t>
      </w:r>
      <w:proofErr w:type="spellEnd"/>
      <w:r w:rsidRPr="00393ED2">
        <w:rPr>
          <w:lang w:val="en-US"/>
        </w:rPr>
        <w:t xml:space="preserve">, read the barcode and report the from now on used tracking information. The tracking information </w:t>
      </w:r>
      <w:r w:rsidR="00B734A0" w:rsidRPr="00393ED2">
        <w:rPr>
          <w:lang w:val="en-US"/>
        </w:rPr>
        <w:t>can be</w:t>
      </w:r>
      <w:r w:rsidRPr="00393ED2">
        <w:rPr>
          <w:lang w:val="en-US"/>
        </w:rPr>
        <w:t xml:space="preserve"> merged </w:t>
      </w:r>
      <w:r w:rsidR="00B734A0" w:rsidRPr="00393ED2">
        <w:rPr>
          <w:lang w:val="en-US"/>
        </w:rPr>
        <w:t xml:space="preserve">later </w:t>
      </w:r>
      <w:r w:rsidRPr="00393ED2">
        <w:rPr>
          <w:lang w:val="en-US"/>
        </w:rPr>
        <w:t>by an external system (e.g. MES) using the barcodes.</w:t>
      </w:r>
    </w:p>
    <w:p w:rsidR="00EA0871" w:rsidRPr="00393ED2" w:rsidRDefault="00746A3F" w:rsidP="00EA0871">
      <w:pPr>
        <w:pStyle w:val="Listenabsatz"/>
        <w:numPr>
          <w:ilvl w:val="0"/>
          <w:numId w:val="32"/>
        </w:numPr>
        <w:rPr>
          <w:lang w:val="en-US"/>
        </w:rPr>
      </w:pPr>
      <w:r w:rsidRPr="00393ED2">
        <w:rPr>
          <w:lang w:val="en-US"/>
        </w:rPr>
        <w:t>Read the b</w:t>
      </w:r>
      <w:r w:rsidR="00EA0871" w:rsidRPr="00393ED2">
        <w:rPr>
          <w:lang w:val="en-US"/>
        </w:rPr>
        <w:t xml:space="preserve">arcode first and request the corresponding Hermes </w:t>
      </w:r>
      <w:proofErr w:type="spellStart"/>
      <w:r w:rsidR="00EA0871" w:rsidRPr="00393ED2">
        <w:rPr>
          <w:lang w:val="en-US"/>
        </w:rPr>
        <w:t>BoardId</w:t>
      </w:r>
      <w:proofErr w:type="spellEnd"/>
      <w:r w:rsidR="00EA0871" w:rsidRPr="00393ED2">
        <w:rPr>
          <w:lang w:val="en-US"/>
        </w:rPr>
        <w:t xml:space="preserve"> from the external system (e.g. MES). The tracking can be continued using the primarily assigned Hermes </w:t>
      </w:r>
      <w:proofErr w:type="spellStart"/>
      <w:r w:rsidR="00EA0871" w:rsidRPr="00393ED2">
        <w:rPr>
          <w:lang w:val="en-US"/>
        </w:rPr>
        <w:t>BoardId</w:t>
      </w:r>
      <w:proofErr w:type="spellEnd"/>
      <w:r w:rsidR="00EA0871" w:rsidRPr="00393ED2">
        <w:rPr>
          <w:lang w:val="en-US"/>
        </w:rPr>
        <w:t>.</w:t>
      </w:r>
    </w:p>
    <w:p w:rsidR="00EA0871" w:rsidRPr="00393ED2" w:rsidRDefault="00EA0871" w:rsidP="00EA0871">
      <w:pPr>
        <w:pStyle w:val="Listenabsatz"/>
        <w:numPr>
          <w:ilvl w:val="0"/>
          <w:numId w:val="32"/>
        </w:numPr>
        <w:rPr>
          <w:lang w:val="en-US"/>
        </w:rPr>
      </w:pPr>
      <w:r w:rsidRPr="00393ED2">
        <w:rPr>
          <w:lang w:val="en-US"/>
        </w:rPr>
        <w:t>Simplest but most unsecure approach: The repair station prompts the operator to confirm that the inserted PCB is the same which was last removed from the station</w:t>
      </w:r>
    </w:p>
    <w:p w:rsidR="00EA0871" w:rsidRPr="00393ED2" w:rsidRDefault="00EA0871" w:rsidP="00EA0871">
      <w:pPr>
        <w:spacing w:line="240" w:lineRule="auto"/>
        <w:jc w:val="left"/>
      </w:pPr>
      <w:r w:rsidRPr="00393ED2">
        <w:br w:type="page"/>
      </w:r>
    </w:p>
    <w:p w:rsidR="00EA0871" w:rsidRPr="00393ED2" w:rsidRDefault="00EA0871" w:rsidP="00EA0871">
      <w:pPr>
        <w:pStyle w:val="berschrift3"/>
        <w:tabs>
          <w:tab w:val="num" w:pos="720"/>
        </w:tabs>
        <w:ind w:left="720" w:hanging="720"/>
      </w:pPr>
      <w:bookmarkStart w:id="1759" w:name="_Toc478120359"/>
      <w:r w:rsidRPr="00393ED2">
        <w:lastRenderedPageBreak/>
        <w:t>Board tracking when board is temporarily removed from the line</w:t>
      </w:r>
      <w:bookmarkEnd w:id="1759"/>
    </w:p>
    <w:p w:rsidR="00EA0871" w:rsidRPr="00393ED2" w:rsidRDefault="00EA0871" w:rsidP="00EA0871">
      <w:pPr>
        <w:pStyle w:val="Figures"/>
        <w:rPr>
          <w:noProof w:val="0"/>
          <w:lang w:val="en-US"/>
        </w:rPr>
      </w:pPr>
      <w:r w:rsidRPr="00393ED2">
        <w:drawing>
          <wp:inline distT="0" distB="0" distL="0" distR="0" wp14:anchorId="677F5E18" wp14:editId="1C49A632">
            <wp:extent cx="5972810" cy="3086735"/>
            <wp:effectExtent l="0" t="0" r="0"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72810" cy="3086735"/>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A36666">
          <w:rPr>
            <w:noProof/>
          </w:rPr>
          <w:t>14</w:t>
        </w:r>
      </w:fldSimple>
      <w:r w:rsidRPr="00393ED2">
        <w:t xml:space="preserve"> Line setup with fixed and mobile barcode readers</w:t>
      </w:r>
    </w:p>
    <w:p w:rsidR="00EA0871" w:rsidRPr="00393ED2" w:rsidRDefault="00EA0871" w:rsidP="00EA0871">
      <w:r w:rsidRPr="00393ED2">
        <w:t>In this scenario, the operator removes a PCB for inspection from one of the placement machines. The line continues producing PCBs. At some later point in time, the PCB is re-inserted to complete its production.</w:t>
      </w:r>
    </w:p>
    <w:p w:rsidR="00EA0871" w:rsidRPr="00393ED2" w:rsidRDefault="00EA0871" w:rsidP="00EA0871"/>
    <w:p w:rsidR="00EA0871" w:rsidRPr="00393ED2" w:rsidRDefault="00EA0871" w:rsidP="00EA0871">
      <w:r w:rsidRPr="00393ED2">
        <w:t xml:space="preserve">By removing the PCB from the line, the link between the PCB and the </w:t>
      </w:r>
      <w:r w:rsidR="00B734A0" w:rsidRPr="00393ED2">
        <w:t>b</w:t>
      </w:r>
      <w:r w:rsidRPr="00393ED2">
        <w:t xml:space="preserve">arcode respectively the </w:t>
      </w:r>
      <w:proofErr w:type="spellStart"/>
      <w:r w:rsidRPr="00393ED2">
        <w:t>BoardId</w:t>
      </w:r>
      <w:proofErr w:type="spellEnd"/>
      <w:r w:rsidRPr="00393ED2">
        <w:t xml:space="preserve"> is lost. As in the scenario above, different approaches are possible to re-establish the tracking of the PCB:</w:t>
      </w:r>
    </w:p>
    <w:p w:rsidR="00EA0871" w:rsidRPr="00393ED2" w:rsidRDefault="00EA0871" w:rsidP="00EA0871">
      <w:pPr>
        <w:pStyle w:val="Listenabsatz"/>
        <w:numPr>
          <w:ilvl w:val="0"/>
          <w:numId w:val="33"/>
        </w:numPr>
        <w:rPr>
          <w:lang w:val="en-US"/>
        </w:rPr>
      </w:pPr>
      <w:r w:rsidRPr="00393ED2">
        <w:rPr>
          <w:lang w:val="en-US"/>
        </w:rPr>
        <w:t xml:space="preserve">The machine blocks the production of the re-inserted PCB until the operator scans the barcode using a mobile barcode scanner or enters it manually. Then either the original Hermes </w:t>
      </w:r>
      <w:proofErr w:type="spellStart"/>
      <w:r w:rsidRPr="00393ED2">
        <w:rPr>
          <w:lang w:val="en-US"/>
        </w:rPr>
        <w:t>BoardId</w:t>
      </w:r>
      <w:proofErr w:type="spellEnd"/>
      <w:r w:rsidRPr="00393ED2">
        <w:rPr>
          <w:lang w:val="en-US"/>
        </w:rPr>
        <w:t xml:space="preserve"> is requested from an external system (e.g. MES) using the</w:t>
      </w:r>
      <w:r w:rsidR="00393ED2">
        <w:rPr>
          <w:lang w:val="en-US"/>
        </w:rPr>
        <w:t xml:space="preserve"> barcode or a new Hermes </w:t>
      </w:r>
      <w:proofErr w:type="spellStart"/>
      <w:r w:rsidR="00393ED2">
        <w:rPr>
          <w:lang w:val="en-US"/>
        </w:rPr>
        <w:t>BoardId</w:t>
      </w:r>
      <w:proofErr w:type="spellEnd"/>
      <w:r w:rsidRPr="00393ED2">
        <w:rPr>
          <w:lang w:val="en-US"/>
        </w:rPr>
        <w:t xml:space="preserve"> is created and the tracking information is merged by the external system.</w:t>
      </w:r>
    </w:p>
    <w:p w:rsidR="00EA0871" w:rsidRPr="00393ED2" w:rsidRDefault="00EA0871" w:rsidP="00EA0871">
      <w:pPr>
        <w:pStyle w:val="Listenabsatz"/>
        <w:numPr>
          <w:ilvl w:val="0"/>
          <w:numId w:val="33"/>
        </w:numPr>
        <w:rPr>
          <w:lang w:val="en-US"/>
        </w:rPr>
      </w:pPr>
      <w:r w:rsidRPr="00393ED2">
        <w:rPr>
          <w:lang w:val="en-US"/>
        </w:rPr>
        <w:t xml:space="preserve">A new Hermes </w:t>
      </w:r>
      <w:proofErr w:type="spellStart"/>
      <w:r w:rsidRPr="00393ED2">
        <w:rPr>
          <w:lang w:val="en-US"/>
        </w:rPr>
        <w:t>BoardId</w:t>
      </w:r>
      <w:proofErr w:type="spellEnd"/>
      <w:r w:rsidRPr="00393ED2">
        <w:rPr>
          <w:lang w:val="en-US"/>
        </w:rPr>
        <w:t xml:space="preserve"> is created and p</w:t>
      </w:r>
      <w:r w:rsidR="00746A3F" w:rsidRPr="00393ED2">
        <w:rPr>
          <w:lang w:val="en-US"/>
        </w:rPr>
        <w:t>roduction is continued without b</w:t>
      </w:r>
      <w:r w:rsidRPr="00393ED2">
        <w:rPr>
          <w:lang w:val="en-US"/>
        </w:rPr>
        <w:t xml:space="preserve">arcode. At the next barcode reader in the line, the barcode information is complemented to the Hermes </w:t>
      </w:r>
      <w:proofErr w:type="spellStart"/>
      <w:r w:rsidRPr="00393ED2">
        <w:rPr>
          <w:lang w:val="en-US"/>
        </w:rPr>
        <w:t>BoardId</w:t>
      </w:r>
      <w:proofErr w:type="spellEnd"/>
      <w:r w:rsidRPr="00393ED2">
        <w:rPr>
          <w:lang w:val="en-US"/>
        </w:rPr>
        <w:t xml:space="preserve">. An external system </w:t>
      </w:r>
      <w:r w:rsidR="00B734A0" w:rsidRPr="00393ED2">
        <w:rPr>
          <w:lang w:val="en-US"/>
        </w:rPr>
        <w:t xml:space="preserve">can later </w:t>
      </w:r>
      <w:r w:rsidRPr="00393ED2">
        <w:rPr>
          <w:lang w:val="en-US"/>
        </w:rPr>
        <w:t>merge all the collected tracking information.</w:t>
      </w:r>
    </w:p>
    <w:p w:rsidR="0090632A" w:rsidRPr="00A4654D" w:rsidRDefault="0090632A" w:rsidP="0090632A">
      <w:pPr>
        <w:pStyle w:val="berschrift3"/>
        <w:tabs>
          <w:tab w:val="num" w:pos="720"/>
        </w:tabs>
        <w:ind w:left="720" w:hanging="720"/>
        <w:rPr>
          <w:ins w:id="1760" w:author="Schloter, Helene" w:date="2017-11-23T16:27:00Z"/>
          <w:highlight w:val="yellow"/>
          <w:rPrChange w:id="1761" w:author="Schloter, Helene" w:date="2017-12-08T13:38:00Z">
            <w:rPr>
              <w:ins w:id="1762" w:author="Schloter, Helene" w:date="2017-11-23T16:27:00Z"/>
            </w:rPr>
          </w:rPrChange>
        </w:rPr>
      </w:pPr>
      <w:ins w:id="1763" w:author="Schloter, Helene" w:date="2017-11-23T16:27:00Z">
        <w:r w:rsidRPr="00A4654D">
          <w:rPr>
            <w:highlight w:val="yellow"/>
            <w:rPrChange w:id="1764" w:author="Schloter, Helene" w:date="2017-12-08T13:38:00Z">
              <w:rPr/>
            </w:rPrChange>
          </w:rPr>
          <w:lastRenderedPageBreak/>
          <w:t>Board tracking when board was transferred without data</w:t>
        </w:r>
      </w:ins>
    </w:p>
    <w:p w:rsidR="0090632A" w:rsidRPr="00393ED2" w:rsidRDefault="0090632A" w:rsidP="0090632A">
      <w:pPr>
        <w:pStyle w:val="Figures"/>
        <w:rPr>
          <w:ins w:id="1765" w:author="Schloter, Helene" w:date="2017-11-23T16:27:00Z"/>
          <w:noProof w:val="0"/>
          <w:lang w:val="en-US"/>
        </w:rPr>
      </w:pPr>
      <w:bookmarkStart w:id="1766" w:name="_GoBack"/>
      <w:bookmarkEnd w:id="1766"/>
      <w:ins w:id="1767" w:author="Schloter, Helene" w:date="2017-11-23T16:27:00Z">
        <w:r w:rsidRPr="00393ED2">
          <w:drawing>
            <wp:inline distT="0" distB="0" distL="0" distR="0" wp14:anchorId="46B705A1" wp14:editId="765FD78A">
              <wp:extent cx="5972810" cy="3086735"/>
              <wp:effectExtent l="0" t="0" r="0" b="0"/>
              <wp:docPr id="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72810" cy="3086735"/>
                      </a:xfrm>
                      <a:prstGeom prst="rect">
                        <a:avLst/>
                      </a:prstGeom>
                      <a:noFill/>
                      <a:ln>
                        <a:noFill/>
                      </a:ln>
                      <a:effectLst/>
                      <a:extLst/>
                    </pic:spPr>
                  </pic:pic>
                </a:graphicData>
              </a:graphic>
            </wp:inline>
          </w:drawing>
        </w:r>
      </w:ins>
    </w:p>
    <w:p w:rsidR="0090632A" w:rsidRPr="00393ED2" w:rsidRDefault="0090632A" w:rsidP="0090632A">
      <w:pPr>
        <w:pStyle w:val="Beschriftung"/>
        <w:rPr>
          <w:ins w:id="1768" w:author="Schloter, Helene" w:date="2017-11-23T16:27:00Z"/>
        </w:rPr>
      </w:pPr>
      <w:ins w:id="1769" w:author="Schloter, Helene" w:date="2017-11-23T16:27:00Z">
        <w:r w:rsidRPr="00393ED2">
          <w:t xml:space="preserve">Fig. </w:t>
        </w:r>
        <w:r>
          <w:fldChar w:fldCharType="begin"/>
        </w:r>
        <w:r>
          <w:instrText xml:space="preserve"> SEQ Fig. \* ARABIC </w:instrText>
        </w:r>
        <w:r>
          <w:fldChar w:fldCharType="separate"/>
        </w:r>
        <w:r>
          <w:rPr>
            <w:noProof/>
          </w:rPr>
          <w:t>14</w:t>
        </w:r>
        <w:r>
          <w:rPr>
            <w:noProof/>
          </w:rPr>
          <w:fldChar w:fldCharType="end"/>
        </w:r>
        <w:r w:rsidRPr="00393ED2">
          <w:t xml:space="preserve"> Line setup with fixed and mobile barcode readers</w:t>
        </w:r>
      </w:ins>
    </w:p>
    <w:p w:rsidR="0090632A" w:rsidRPr="0056058C" w:rsidRDefault="0090632A" w:rsidP="0090632A">
      <w:pPr>
        <w:rPr>
          <w:ins w:id="1770" w:author="Schloter, Helene" w:date="2017-11-23T16:31:00Z"/>
          <w:highlight w:val="yellow"/>
          <w:rPrChange w:id="1771" w:author="Schloter, Helene" w:date="2017-12-08T13:38:00Z">
            <w:rPr>
              <w:ins w:id="1772" w:author="Schloter, Helene" w:date="2017-11-23T16:31:00Z"/>
            </w:rPr>
          </w:rPrChange>
        </w:rPr>
      </w:pPr>
      <w:ins w:id="1773" w:author="Schloter, Helene" w:date="2017-11-23T16:27:00Z">
        <w:r w:rsidRPr="0056058C">
          <w:rPr>
            <w:highlight w:val="yellow"/>
            <w:rPrChange w:id="1774" w:author="Schloter, Helene" w:date="2017-12-08T13:38:00Z">
              <w:rPr/>
            </w:rPrChange>
          </w:rPr>
          <w:t xml:space="preserve">In this scenario, </w:t>
        </w:r>
      </w:ins>
      <w:ins w:id="1775" w:author="Schloter, Helene" w:date="2017-11-23T16:28:00Z">
        <w:r w:rsidRPr="0056058C">
          <w:rPr>
            <w:highlight w:val="yellow"/>
            <w:rPrChange w:id="1776" w:author="Schloter, Helene" w:date="2017-12-08T13:38:00Z">
              <w:rPr/>
            </w:rPrChange>
          </w:rPr>
          <w:t>one of the machine (</w:t>
        </w:r>
        <w:proofErr w:type="spellStart"/>
        <w:r w:rsidRPr="0056058C">
          <w:rPr>
            <w:highlight w:val="yellow"/>
            <w:rPrChange w:id="1777" w:author="Schloter, Helene" w:date="2017-12-08T13:38:00Z">
              <w:rPr/>
            </w:rPrChange>
          </w:rPr>
          <w:t>f.e</w:t>
        </w:r>
        <w:proofErr w:type="spellEnd"/>
        <w:r w:rsidRPr="0056058C">
          <w:rPr>
            <w:highlight w:val="yellow"/>
            <w:rPrChange w:id="1778" w:author="Schloter, Helene" w:date="2017-12-08T13:38:00Z">
              <w:rPr/>
            </w:rPrChange>
          </w:rPr>
          <w:t xml:space="preserve">. </w:t>
        </w:r>
        <w:proofErr w:type="gramStart"/>
        <w:r w:rsidRPr="0056058C">
          <w:rPr>
            <w:highlight w:val="yellow"/>
            <w:rPrChange w:id="1779" w:author="Schloter, Helene" w:date="2017-12-08T13:38:00Z">
              <w:rPr/>
            </w:rPrChange>
          </w:rPr>
          <w:t>an</w:t>
        </w:r>
        <w:proofErr w:type="gramEnd"/>
        <w:r w:rsidRPr="0056058C">
          <w:rPr>
            <w:highlight w:val="yellow"/>
            <w:rPrChange w:id="1780" w:author="Schloter, Helene" w:date="2017-12-08T13:38:00Z">
              <w:rPr/>
            </w:rPrChange>
          </w:rPr>
          <w:t xml:space="preserve"> soldering reflow machine) cannot </w:t>
        </w:r>
      </w:ins>
      <w:ins w:id="1781" w:author="Schloter, Helene" w:date="2017-11-23T16:29:00Z">
        <w:r w:rsidRPr="0056058C">
          <w:rPr>
            <w:highlight w:val="yellow"/>
            <w:rPrChange w:id="1782" w:author="Schloter, Helene" w:date="2017-12-08T13:38:00Z">
              <w:rPr/>
            </w:rPrChange>
          </w:rPr>
          <w:t xml:space="preserve">physically </w:t>
        </w:r>
      </w:ins>
      <w:ins w:id="1783" w:author="Schloter, Helene" w:date="2017-11-23T16:28:00Z">
        <w:r w:rsidRPr="0056058C">
          <w:rPr>
            <w:highlight w:val="yellow"/>
            <w:rPrChange w:id="1784" w:author="Schloter, Helene" w:date="2017-12-08T13:38:00Z">
              <w:rPr/>
            </w:rPrChange>
          </w:rPr>
          <w:t>stop the transport of the PCB at the end of the machine. So boards may piled</w:t>
        </w:r>
      </w:ins>
      <w:ins w:id="1785" w:author="Schloter, Helene" w:date="2017-11-23T16:30:00Z">
        <w:r w:rsidRPr="0056058C">
          <w:rPr>
            <w:highlight w:val="yellow"/>
            <w:rPrChange w:id="1786" w:author="Schloter, Helene" w:date="2017-12-08T13:38:00Z">
              <w:rPr/>
            </w:rPrChange>
          </w:rPr>
          <w:t xml:space="preserve"> up</w:t>
        </w:r>
      </w:ins>
      <w:ins w:id="1787" w:author="Schloter, Helene" w:date="2017-11-23T16:28:00Z">
        <w:r w:rsidRPr="0056058C">
          <w:rPr>
            <w:highlight w:val="yellow"/>
            <w:rPrChange w:id="1788" w:author="Schloter, Helene" w:date="2017-12-08T13:38:00Z">
              <w:rPr/>
            </w:rPrChange>
          </w:rPr>
          <w:t xml:space="preserve"> if the next machine is not able </w:t>
        </w:r>
      </w:ins>
      <w:ins w:id="1789" w:author="Schloter, Helene" w:date="2017-11-23T16:30:00Z">
        <w:r w:rsidRPr="0056058C">
          <w:rPr>
            <w:highlight w:val="yellow"/>
            <w:rPrChange w:id="1790" w:author="Schloter, Helene" w:date="2017-12-08T13:38:00Z">
              <w:rPr/>
            </w:rPrChange>
          </w:rPr>
          <w:t>process the boards</w:t>
        </w:r>
      </w:ins>
      <w:ins w:id="1791" w:author="Schloter, Helene" w:date="2017-11-23T16:31:00Z">
        <w:r w:rsidRPr="0056058C">
          <w:rPr>
            <w:highlight w:val="yellow"/>
            <w:rPrChange w:id="1792" w:author="Schloter, Helene" w:date="2017-12-08T13:38:00Z">
              <w:rPr/>
            </w:rPrChange>
          </w:rPr>
          <w:t>.</w:t>
        </w:r>
      </w:ins>
    </w:p>
    <w:p w:rsidR="0090632A" w:rsidRPr="0056058C" w:rsidRDefault="0090632A" w:rsidP="0090632A">
      <w:pPr>
        <w:rPr>
          <w:ins w:id="1793" w:author="Schloter, Helene" w:date="2017-12-08T13:28:00Z"/>
          <w:highlight w:val="yellow"/>
          <w:rPrChange w:id="1794" w:author="Schloter, Helene" w:date="2017-12-08T13:38:00Z">
            <w:rPr>
              <w:ins w:id="1795" w:author="Schloter, Helene" w:date="2017-12-08T13:28:00Z"/>
            </w:rPr>
          </w:rPrChange>
        </w:rPr>
      </w:pPr>
      <w:ins w:id="1796" w:author="Schloter, Helene" w:date="2017-11-23T16:31:00Z">
        <w:r w:rsidRPr="0056058C">
          <w:rPr>
            <w:highlight w:val="yellow"/>
            <w:rPrChange w:id="1797" w:author="Schloter, Helene" w:date="2017-12-08T13:38:00Z">
              <w:rPr/>
            </w:rPrChange>
          </w:rPr>
          <w:t xml:space="preserve">In that case the operator will </w:t>
        </w:r>
        <w:proofErr w:type="spellStart"/>
        <w:r w:rsidRPr="0056058C">
          <w:rPr>
            <w:highlight w:val="yellow"/>
            <w:rPrChange w:id="1798" w:author="Schloter, Helene" w:date="2017-12-08T13:38:00Z">
              <w:rPr/>
            </w:rPrChange>
          </w:rPr>
          <w:t>temporaly</w:t>
        </w:r>
        <w:proofErr w:type="spellEnd"/>
        <w:r w:rsidRPr="0056058C">
          <w:rPr>
            <w:highlight w:val="yellow"/>
            <w:rPrChange w:id="1799" w:author="Schloter, Helene" w:date="2017-12-08T13:38:00Z">
              <w:rPr/>
            </w:rPrChange>
          </w:rPr>
          <w:t xml:space="preserve"> removed the boards from the line and try to reinsert those at the sam</w:t>
        </w:r>
      </w:ins>
      <w:ins w:id="1800" w:author="Schloter, Helene" w:date="2017-11-23T16:32:00Z">
        <w:r w:rsidRPr="0056058C">
          <w:rPr>
            <w:highlight w:val="yellow"/>
            <w:rPrChange w:id="1801" w:author="Schloter, Helene" w:date="2017-12-08T13:38:00Z">
              <w:rPr/>
            </w:rPrChange>
          </w:rPr>
          <w:t>e</w:t>
        </w:r>
      </w:ins>
      <w:ins w:id="1802" w:author="Schloter, Helene" w:date="2017-11-23T16:31:00Z">
        <w:r w:rsidRPr="0056058C">
          <w:rPr>
            <w:highlight w:val="yellow"/>
            <w:rPrChange w:id="1803" w:author="Schloter, Helene" w:date="2017-12-08T13:38:00Z">
              <w:rPr/>
            </w:rPrChange>
          </w:rPr>
          <w:t xml:space="preserve"> place a bit later on.</w:t>
        </w:r>
      </w:ins>
    </w:p>
    <w:p w:rsidR="00126167" w:rsidRPr="0056058C" w:rsidRDefault="009D1DEA" w:rsidP="0090632A">
      <w:pPr>
        <w:rPr>
          <w:ins w:id="1804" w:author="Schloter, Helene" w:date="2017-11-23T16:27:00Z"/>
          <w:highlight w:val="yellow"/>
          <w:rPrChange w:id="1805" w:author="Schloter, Helene" w:date="2017-12-08T13:38:00Z">
            <w:rPr>
              <w:ins w:id="1806" w:author="Schloter, Helene" w:date="2017-11-23T16:27:00Z"/>
            </w:rPr>
          </w:rPrChange>
        </w:rPr>
      </w:pPr>
      <w:ins w:id="1807" w:author="Schloter, Helene" w:date="2017-12-08T13:28:00Z">
        <w:r w:rsidRPr="0056058C">
          <w:rPr>
            <w:highlight w:val="yellow"/>
            <w:rPrChange w:id="1808" w:author="Schloter, Helene" w:date="2017-12-08T13:38:00Z">
              <w:rPr/>
            </w:rPrChange>
          </w:rPr>
          <w:t>In such situation the machine may not be able to identify the boards corr</w:t>
        </w:r>
      </w:ins>
      <w:ins w:id="1809" w:author="Schloter, Helene" w:date="2017-12-08T13:29:00Z">
        <w:r w:rsidRPr="0056058C">
          <w:rPr>
            <w:highlight w:val="yellow"/>
            <w:rPrChange w:id="1810" w:author="Schloter, Helene" w:date="2017-12-08T13:38:00Z">
              <w:rPr/>
            </w:rPrChange>
          </w:rPr>
          <w:t xml:space="preserve">ectly. In that case it is recommended to pass the value 0 (unknown) in the </w:t>
        </w:r>
        <w:proofErr w:type="spellStart"/>
        <w:r w:rsidRPr="0056058C">
          <w:rPr>
            <w:highlight w:val="yellow"/>
            <w:rPrChange w:id="1811" w:author="Schloter, Helene" w:date="2017-12-08T13:38:00Z">
              <w:rPr/>
            </w:rPrChange>
          </w:rPr>
          <w:t>FailedBoard</w:t>
        </w:r>
        <w:proofErr w:type="spellEnd"/>
        <w:r w:rsidRPr="0056058C">
          <w:rPr>
            <w:highlight w:val="yellow"/>
            <w:rPrChange w:id="1812" w:author="Schloter, Helene" w:date="2017-12-08T13:38:00Z">
              <w:rPr/>
            </w:rPrChange>
          </w:rPr>
          <w:t xml:space="preserve"> attribute. </w:t>
        </w:r>
      </w:ins>
      <w:ins w:id="1813" w:author="Schloter, Helene" w:date="2017-12-08T13:30:00Z">
        <w:r w:rsidRPr="0056058C">
          <w:rPr>
            <w:highlight w:val="yellow"/>
            <w:rPrChange w:id="1814" w:author="Schloter, Helene" w:date="2017-12-08T13:38:00Z">
              <w:rPr/>
            </w:rPrChange>
          </w:rPr>
          <w:t xml:space="preserve">A machine receiving the barcode with the unknown value in </w:t>
        </w:r>
        <w:proofErr w:type="spellStart"/>
        <w:r w:rsidRPr="0056058C">
          <w:rPr>
            <w:highlight w:val="yellow"/>
            <w:rPrChange w:id="1815" w:author="Schloter, Helene" w:date="2017-12-08T13:38:00Z">
              <w:rPr/>
            </w:rPrChange>
          </w:rPr>
          <w:t>FailedBoard</w:t>
        </w:r>
        <w:proofErr w:type="spellEnd"/>
        <w:r w:rsidRPr="0056058C">
          <w:rPr>
            <w:highlight w:val="yellow"/>
            <w:rPrChange w:id="1816" w:author="Schloter, Helene" w:date="2017-12-08T13:38:00Z">
              <w:rPr/>
            </w:rPrChange>
          </w:rPr>
          <w:t xml:space="preserve"> should check the barcodes of the board (operator / Barcode reader…).</w:t>
        </w:r>
      </w:ins>
    </w:p>
    <w:p w:rsidR="0090632A" w:rsidRPr="0056058C" w:rsidRDefault="0090632A" w:rsidP="0090632A">
      <w:pPr>
        <w:rPr>
          <w:ins w:id="1817" w:author="Schloter, Helene" w:date="2017-11-23T16:27:00Z"/>
          <w:highlight w:val="yellow"/>
          <w:rPrChange w:id="1818" w:author="Schloter, Helene" w:date="2017-12-08T13:38:00Z">
            <w:rPr>
              <w:ins w:id="1819" w:author="Schloter, Helene" w:date="2017-11-23T16:27:00Z"/>
            </w:rPr>
          </w:rPrChange>
        </w:rPr>
      </w:pPr>
    </w:p>
    <w:p w:rsidR="0090632A" w:rsidRPr="0056058C" w:rsidRDefault="0090632A" w:rsidP="0090632A">
      <w:pPr>
        <w:rPr>
          <w:ins w:id="1820" w:author="Schloter, Helene" w:date="2017-11-23T16:27:00Z"/>
          <w:highlight w:val="yellow"/>
          <w:rPrChange w:id="1821" w:author="Schloter, Helene" w:date="2017-12-08T13:38:00Z">
            <w:rPr>
              <w:ins w:id="1822" w:author="Schloter, Helene" w:date="2017-11-23T16:27:00Z"/>
            </w:rPr>
          </w:rPrChange>
        </w:rPr>
      </w:pPr>
      <w:ins w:id="1823" w:author="Schloter, Helene" w:date="2017-11-23T16:27:00Z">
        <w:r w:rsidRPr="0056058C">
          <w:rPr>
            <w:highlight w:val="yellow"/>
            <w:rPrChange w:id="1824" w:author="Schloter, Helene" w:date="2017-12-08T13:38:00Z">
              <w:rPr/>
            </w:rPrChange>
          </w:rPr>
          <w:t xml:space="preserve">By removing the PCB from the line, the link between the PCB and the barcode respectively the </w:t>
        </w:r>
        <w:proofErr w:type="spellStart"/>
        <w:r w:rsidRPr="0056058C">
          <w:rPr>
            <w:highlight w:val="yellow"/>
            <w:rPrChange w:id="1825" w:author="Schloter, Helene" w:date="2017-12-08T13:38:00Z">
              <w:rPr/>
            </w:rPrChange>
          </w:rPr>
          <w:t>BoardId</w:t>
        </w:r>
        <w:proofErr w:type="spellEnd"/>
        <w:r w:rsidRPr="0056058C">
          <w:rPr>
            <w:highlight w:val="yellow"/>
            <w:rPrChange w:id="1826" w:author="Schloter, Helene" w:date="2017-12-08T13:38:00Z">
              <w:rPr/>
            </w:rPrChange>
          </w:rPr>
          <w:t xml:space="preserve"> </w:t>
        </w:r>
      </w:ins>
      <w:ins w:id="1827" w:author="Schloter, Helene" w:date="2017-11-23T16:32:00Z">
        <w:r w:rsidR="00A41E25" w:rsidRPr="0056058C">
          <w:rPr>
            <w:highlight w:val="yellow"/>
            <w:rPrChange w:id="1828" w:author="Schloter, Helene" w:date="2017-12-08T13:38:00Z">
              <w:rPr/>
            </w:rPrChange>
          </w:rPr>
          <w:t xml:space="preserve">respectively other information (width, length…) </w:t>
        </w:r>
      </w:ins>
      <w:ins w:id="1829" w:author="Schloter, Helene" w:date="2017-11-23T16:27:00Z">
        <w:r w:rsidRPr="0056058C">
          <w:rPr>
            <w:highlight w:val="yellow"/>
            <w:rPrChange w:id="1830" w:author="Schloter, Helene" w:date="2017-12-08T13:38:00Z">
              <w:rPr/>
            </w:rPrChange>
          </w:rPr>
          <w:t>is lost. As in the scenario above, different approaches are possible to re-establish the tracking of the PCB:</w:t>
        </w:r>
      </w:ins>
    </w:p>
    <w:p w:rsidR="0090632A" w:rsidRPr="0056058C" w:rsidRDefault="0090632A">
      <w:pPr>
        <w:pStyle w:val="Listenabsatz"/>
        <w:numPr>
          <w:ilvl w:val="0"/>
          <w:numId w:val="43"/>
        </w:numPr>
        <w:rPr>
          <w:ins w:id="1831" w:author="Schloter, Helene" w:date="2017-11-23T16:33:00Z"/>
          <w:highlight w:val="yellow"/>
          <w:rPrChange w:id="1832" w:author="Schloter, Helene" w:date="2017-12-08T13:38:00Z">
            <w:rPr>
              <w:ins w:id="1833" w:author="Schloter, Helene" w:date="2017-11-23T16:33:00Z"/>
            </w:rPr>
          </w:rPrChange>
        </w:rPr>
        <w:pPrChange w:id="1834" w:author="Schloter, Helene" w:date="2017-11-23T16:33:00Z">
          <w:pPr>
            <w:pStyle w:val="Listenabsatz"/>
            <w:numPr>
              <w:numId w:val="33"/>
            </w:numPr>
            <w:ind w:hanging="360"/>
          </w:pPr>
        </w:pPrChange>
      </w:pPr>
      <w:ins w:id="1835" w:author="Schloter, Helene" w:date="2017-11-23T16:27:00Z">
        <w:r w:rsidRPr="0056058C">
          <w:rPr>
            <w:highlight w:val="yellow"/>
            <w:rPrChange w:id="1836" w:author="Schloter, Helene" w:date="2017-12-08T13:38:00Z">
              <w:rPr>
                <w:lang w:val="en-US"/>
              </w:rPr>
            </w:rPrChange>
          </w:rPr>
          <w:t xml:space="preserve">The </w:t>
        </w:r>
        <w:proofErr w:type="spellStart"/>
        <w:r w:rsidRPr="0056058C">
          <w:rPr>
            <w:highlight w:val="yellow"/>
            <w:rPrChange w:id="1837" w:author="Schloter, Helene" w:date="2017-12-08T13:38:00Z">
              <w:rPr>
                <w:lang w:val="en-US"/>
              </w:rPr>
            </w:rPrChange>
          </w:rPr>
          <w:t>machine</w:t>
        </w:r>
        <w:proofErr w:type="spellEnd"/>
        <w:r w:rsidRPr="0056058C">
          <w:rPr>
            <w:highlight w:val="yellow"/>
            <w:rPrChange w:id="1838" w:author="Schloter, Helene" w:date="2017-12-08T13:38:00Z">
              <w:rPr>
                <w:lang w:val="en-US"/>
              </w:rPr>
            </w:rPrChange>
          </w:rPr>
          <w:t xml:space="preserve"> </w:t>
        </w:r>
        <w:proofErr w:type="spellStart"/>
        <w:r w:rsidRPr="0056058C">
          <w:rPr>
            <w:highlight w:val="yellow"/>
            <w:rPrChange w:id="1839" w:author="Schloter, Helene" w:date="2017-12-08T13:38:00Z">
              <w:rPr>
                <w:lang w:val="en-US"/>
              </w:rPr>
            </w:rPrChange>
          </w:rPr>
          <w:t>blocks</w:t>
        </w:r>
        <w:proofErr w:type="spellEnd"/>
        <w:r w:rsidRPr="0056058C">
          <w:rPr>
            <w:highlight w:val="yellow"/>
            <w:rPrChange w:id="1840" w:author="Schloter, Helene" w:date="2017-12-08T13:38:00Z">
              <w:rPr>
                <w:lang w:val="en-US"/>
              </w:rPr>
            </w:rPrChange>
          </w:rPr>
          <w:t xml:space="preserve"> </w:t>
        </w:r>
        <w:proofErr w:type="spellStart"/>
        <w:r w:rsidRPr="0056058C">
          <w:rPr>
            <w:highlight w:val="yellow"/>
            <w:rPrChange w:id="1841" w:author="Schloter, Helene" w:date="2017-12-08T13:38:00Z">
              <w:rPr>
                <w:lang w:val="en-US"/>
              </w:rPr>
            </w:rPrChange>
          </w:rPr>
          <w:t>the</w:t>
        </w:r>
        <w:proofErr w:type="spellEnd"/>
        <w:r w:rsidRPr="0056058C">
          <w:rPr>
            <w:highlight w:val="yellow"/>
            <w:rPrChange w:id="1842" w:author="Schloter, Helene" w:date="2017-12-08T13:38:00Z">
              <w:rPr>
                <w:lang w:val="en-US"/>
              </w:rPr>
            </w:rPrChange>
          </w:rPr>
          <w:t xml:space="preserve"> </w:t>
        </w:r>
        <w:proofErr w:type="spellStart"/>
        <w:r w:rsidRPr="0056058C">
          <w:rPr>
            <w:highlight w:val="yellow"/>
            <w:rPrChange w:id="1843" w:author="Schloter, Helene" w:date="2017-12-08T13:38:00Z">
              <w:rPr>
                <w:lang w:val="en-US"/>
              </w:rPr>
            </w:rPrChange>
          </w:rPr>
          <w:t>production</w:t>
        </w:r>
        <w:proofErr w:type="spellEnd"/>
        <w:r w:rsidRPr="0056058C">
          <w:rPr>
            <w:highlight w:val="yellow"/>
            <w:rPrChange w:id="1844" w:author="Schloter, Helene" w:date="2017-12-08T13:38:00Z">
              <w:rPr>
                <w:lang w:val="en-US"/>
              </w:rPr>
            </w:rPrChange>
          </w:rPr>
          <w:t xml:space="preserve"> of the re-inserted PCB until the operator scans the barcode using a mobile barcode scanner or enters it manually. </w:t>
        </w:r>
        <w:proofErr w:type="spellStart"/>
        <w:r w:rsidRPr="0056058C">
          <w:rPr>
            <w:highlight w:val="yellow"/>
            <w:rPrChange w:id="1845" w:author="Schloter, Helene" w:date="2017-12-08T13:38:00Z">
              <w:rPr>
                <w:lang w:val="en-US"/>
              </w:rPr>
            </w:rPrChange>
          </w:rPr>
          <w:t>Then</w:t>
        </w:r>
        <w:proofErr w:type="spellEnd"/>
        <w:r w:rsidRPr="0056058C">
          <w:rPr>
            <w:highlight w:val="yellow"/>
            <w:rPrChange w:id="1846" w:author="Schloter, Helene" w:date="2017-12-08T13:38:00Z">
              <w:rPr>
                <w:lang w:val="en-US"/>
              </w:rPr>
            </w:rPrChange>
          </w:rPr>
          <w:t xml:space="preserve"> </w:t>
        </w:r>
        <w:proofErr w:type="spellStart"/>
        <w:r w:rsidRPr="0056058C">
          <w:rPr>
            <w:highlight w:val="yellow"/>
            <w:rPrChange w:id="1847" w:author="Schloter, Helene" w:date="2017-12-08T13:38:00Z">
              <w:rPr>
                <w:lang w:val="en-US"/>
              </w:rPr>
            </w:rPrChange>
          </w:rPr>
          <w:t>either</w:t>
        </w:r>
        <w:proofErr w:type="spellEnd"/>
        <w:r w:rsidRPr="0056058C">
          <w:rPr>
            <w:highlight w:val="yellow"/>
            <w:rPrChange w:id="1848" w:author="Schloter, Helene" w:date="2017-12-08T13:38:00Z">
              <w:rPr>
                <w:lang w:val="en-US"/>
              </w:rPr>
            </w:rPrChange>
          </w:rPr>
          <w:t xml:space="preserve"> </w:t>
        </w:r>
        <w:proofErr w:type="spellStart"/>
        <w:r w:rsidRPr="0056058C">
          <w:rPr>
            <w:highlight w:val="yellow"/>
            <w:rPrChange w:id="1849" w:author="Schloter, Helene" w:date="2017-12-08T13:38:00Z">
              <w:rPr>
                <w:lang w:val="en-US"/>
              </w:rPr>
            </w:rPrChange>
          </w:rPr>
          <w:t>the</w:t>
        </w:r>
        <w:proofErr w:type="spellEnd"/>
        <w:r w:rsidRPr="0056058C">
          <w:rPr>
            <w:highlight w:val="yellow"/>
            <w:rPrChange w:id="1850" w:author="Schloter, Helene" w:date="2017-12-08T13:38:00Z">
              <w:rPr>
                <w:lang w:val="en-US"/>
              </w:rPr>
            </w:rPrChange>
          </w:rPr>
          <w:t xml:space="preserve"> original Hermes </w:t>
        </w:r>
        <w:proofErr w:type="spellStart"/>
        <w:r w:rsidRPr="0056058C">
          <w:rPr>
            <w:highlight w:val="yellow"/>
            <w:rPrChange w:id="1851" w:author="Schloter, Helene" w:date="2017-12-08T13:38:00Z">
              <w:rPr>
                <w:lang w:val="en-US"/>
              </w:rPr>
            </w:rPrChange>
          </w:rPr>
          <w:t>BoardId</w:t>
        </w:r>
        <w:proofErr w:type="spellEnd"/>
        <w:r w:rsidRPr="0056058C">
          <w:rPr>
            <w:highlight w:val="yellow"/>
            <w:rPrChange w:id="1852" w:author="Schloter, Helene" w:date="2017-12-08T13:38:00Z">
              <w:rPr>
                <w:lang w:val="en-US"/>
              </w:rPr>
            </w:rPrChange>
          </w:rPr>
          <w:t xml:space="preserve"> </w:t>
        </w:r>
        <w:proofErr w:type="spellStart"/>
        <w:r w:rsidRPr="0056058C">
          <w:rPr>
            <w:highlight w:val="yellow"/>
            <w:rPrChange w:id="1853" w:author="Schloter, Helene" w:date="2017-12-08T13:38:00Z">
              <w:rPr>
                <w:lang w:val="en-US"/>
              </w:rPr>
            </w:rPrChange>
          </w:rPr>
          <w:t>is</w:t>
        </w:r>
        <w:proofErr w:type="spellEnd"/>
        <w:r w:rsidRPr="0056058C">
          <w:rPr>
            <w:highlight w:val="yellow"/>
            <w:rPrChange w:id="1854" w:author="Schloter, Helene" w:date="2017-12-08T13:38:00Z">
              <w:rPr>
                <w:lang w:val="en-US"/>
              </w:rPr>
            </w:rPrChange>
          </w:rPr>
          <w:t xml:space="preserve"> </w:t>
        </w:r>
        <w:proofErr w:type="spellStart"/>
        <w:r w:rsidRPr="0056058C">
          <w:rPr>
            <w:highlight w:val="yellow"/>
            <w:rPrChange w:id="1855" w:author="Schloter, Helene" w:date="2017-12-08T13:38:00Z">
              <w:rPr>
                <w:lang w:val="en-US"/>
              </w:rPr>
            </w:rPrChange>
          </w:rPr>
          <w:t>requested</w:t>
        </w:r>
        <w:proofErr w:type="spellEnd"/>
        <w:r w:rsidRPr="0056058C">
          <w:rPr>
            <w:highlight w:val="yellow"/>
            <w:rPrChange w:id="1856" w:author="Schloter, Helene" w:date="2017-12-08T13:38:00Z">
              <w:rPr>
                <w:lang w:val="en-US"/>
              </w:rPr>
            </w:rPrChange>
          </w:rPr>
          <w:t xml:space="preserve"> </w:t>
        </w:r>
        <w:proofErr w:type="spellStart"/>
        <w:r w:rsidRPr="0056058C">
          <w:rPr>
            <w:highlight w:val="yellow"/>
            <w:rPrChange w:id="1857" w:author="Schloter, Helene" w:date="2017-12-08T13:38:00Z">
              <w:rPr>
                <w:lang w:val="en-US"/>
              </w:rPr>
            </w:rPrChange>
          </w:rPr>
          <w:t>from</w:t>
        </w:r>
        <w:proofErr w:type="spellEnd"/>
        <w:r w:rsidRPr="0056058C">
          <w:rPr>
            <w:highlight w:val="yellow"/>
            <w:rPrChange w:id="1858" w:author="Schloter, Helene" w:date="2017-12-08T13:38:00Z">
              <w:rPr>
                <w:lang w:val="en-US"/>
              </w:rPr>
            </w:rPrChange>
          </w:rPr>
          <w:t xml:space="preserve"> an external system (e.g. MES) </w:t>
        </w:r>
        <w:proofErr w:type="spellStart"/>
        <w:r w:rsidRPr="0056058C">
          <w:rPr>
            <w:highlight w:val="yellow"/>
            <w:rPrChange w:id="1859" w:author="Schloter, Helene" w:date="2017-12-08T13:38:00Z">
              <w:rPr>
                <w:lang w:val="en-US"/>
              </w:rPr>
            </w:rPrChange>
          </w:rPr>
          <w:t>using</w:t>
        </w:r>
        <w:proofErr w:type="spellEnd"/>
        <w:r w:rsidRPr="0056058C">
          <w:rPr>
            <w:highlight w:val="yellow"/>
            <w:rPrChange w:id="1860" w:author="Schloter, Helene" w:date="2017-12-08T13:38:00Z">
              <w:rPr>
                <w:lang w:val="en-US"/>
              </w:rPr>
            </w:rPrChange>
          </w:rPr>
          <w:t xml:space="preserve"> </w:t>
        </w:r>
        <w:proofErr w:type="spellStart"/>
        <w:r w:rsidRPr="0056058C">
          <w:rPr>
            <w:highlight w:val="yellow"/>
            <w:rPrChange w:id="1861" w:author="Schloter, Helene" w:date="2017-12-08T13:38:00Z">
              <w:rPr>
                <w:lang w:val="en-US"/>
              </w:rPr>
            </w:rPrChange>
          </w:rPr>
          <w:t>the</w:t>
        </w:r>
        <w:proofErr w:type="spellEnd"/>
        <w:r w:rsidRPr="0056058C">
          <w:rPr>
            <w:highlight w:val="yellow"/>
            <w:rPrChange w:id="1862" w:author="Schloter, Helene" w:date="2017-12-08T13:38:00Z">
              <w:rPr>
                <w:lang w:val="en-US"/>
              </w:rPr>
            </w:rPrChange>
          </w:rPr>
          <w:t xml:space="preserve"> </w:t>
        </w:r>
        <w:proofErr w:type="spellStart"/>
        <w:r w:rsidRPr="0056058C">
          <w:rPr>
            <w:highlight w:val="yellow"/>
            <w:rPrChange w:id="1863" w:author="Schloter, Helene" w:date="2017-12-08T13:38:00Z">
              <w:rPr>
                <w:lang w:val="en-US"/>
              </w:rPr>
            </w:rPrChange>
          </w:rPr>
          <w:t>barcode</w:t>
        </w:r>
        <w:proofErr w:type="spellEnd"/>
        <w:r w:rsidRPr="0056058C">
          <w:rPr>
            <w:highlight w:val="yellow"/>
            <w:rPrChange w:id="1864" w:author="Schloter, Helene" w:date="2017-12-08T13:38:00Z">
              <w:rPr>
                <w:lang w:val="en-US"/>
              </w:rPr>
            </w:rPrChange>
          </w:rPr>
          <w:t xml:space="preserve"> </w:t>
        </w:r>
        <w:proofErr w:type="spellStart"/>
        <w:r w:rsidRPr="0056058C">
          <w:rPr>
            <w:highlight w:val="yellow"/>
            <w:rPrChange w:id="1865" w:author="Schloter, Helene" w:date="2017-12-08T13:38:00Z">
              <w:rPr>
                <w:lang w:val="en-US"/>
              </w:rPr>
            </w:rPrChange>
          </w:rPr>
          <w:t>or</w:t>
        </w:r>
        <w:proofErr w:type="spellEnd"/>
        <w:r w:rsidRPr="0056058C">
          <w:rPr>
            <w:highlight w:val="yellow"/>
            <w:rPrChange w:id="1866" w:author="Schloter, Helene" w:date="2017-12-08T13:38:00Z">
              <w:rPr>
                <w:lang w:val="en-US"/>
              </w:rPr>
            </w:rPrChange>
          </w:rPr>
          <w:t xml:space="preserve"> a </w:t>
        </w:r>
        <w:proofErr w:type="spellStart"/>
        <w:r w:rsidRPr="0056058C">
          <w:rPr>
            <w:highlight w:val="yellow"/>
            <w:rPrChange w:id="1867" w:author="Schloter, Helene" w:date="2017-12-08T13:38:00Z">
              <w:rPr>
                <w:lang w:val="en-US"/>
              </w:rPr>
            </w:rPrChange>
          </w:rPr>
          <w:t>new</w:t>
        </w:r>
        <w:proofErr w:type="spellEnd"/>
        <w:r w:rsidRPr="0056058C">
          <w:rPr>
            <w:highlight w:val="yellow"/>
            <w:rPrChange w:id="1868" w:author="Schloter, Helene" w:date="2017-12-08T13:38:00Z">
              <w:rPr>
                <w:lang w:val="en-US"/>
              </w:rPr>
            </w:rPrChange>
          </w:rPr>
          <w:t xml:space="preserve"> Hermes </w:t>
        </w:r>
        <w:proofErr w:type="spellStart"/>
        <w:r w:rsidRPr="0056058C">
          <w:rPr>
            <w:highlight w:val="yellow"/>
            <w:rPrChange w:id="1869" w:author="Schloter, Helene" w:date="2017-12-08T13:38:00Z">
              <w:rPr>
                <w:lang w:val="en-US"/>
              </w:rPr>
            </w:rPrChange>
          </w:rPr>
          <w:t>BoardId</w:t>
        </w:r>
        <w:proofErr w:type="spellEnd"/>
        <w:r w:rsidRPr="0056058C">
          <w:rPr>
            <w:highlight w:val="yellow"/>
            <w:rPrChange w:id="1870" w:author="Schloter, Helene" w:date="2017-12-08T13:38:00Z">
              <w:rPr>
                <w:lang w:val="en-US"/>
              </w:rPr>
            </w:rPrChange>
          </w:rPr>
          <w:t xml:space="preserve"> </w:t>
        </w:r>
        <w:proofErr w:type="spellStart"/>
        <w:r w:rsidRPr="0056058C">
          <w:rPr>
            <w:highlight w:val="yellow"/>
            <w:rPrChange w:id="1871" w:author="Schloter, Helene" w:date="2017-12-08T13:38:00Z">
              <w:rPr>
                <w:lang w:val="en-US"/>
              </w:rPr>
            </w:rPrChange>
          </w:rPr>
          <w:t>is</w:t>
        </w:r>
        <w:proofErr w:type="spellEnd"/>
        <w:r w:rsidRPr="0056058C">
          <w:rPr>
            <w:highlight w:val="yellow"/>
            <w:rPrChange w:id="1872" w:author="Schloter, Helene" w:date="2017-12-08T13:38:00Z">
              <w:rPr>
                <w:lang w:val="en-US"/>
              </w:rPr>
            </w:rPrChange>
          </w:rPr>
          <w:t xml:space="preserve"> </w:t>
        </w:r>
        <w:proofErr w:type="spellStart"/>
        <w:r w:rsidRPr="0056058C">
          <w:rPr>
            <w:highlight w:val="yellow"/>
            <w:rPrChange w:id="1873" w:author="Schloter, Helene" w:date="2017-12-08T13:38:00Z">
              <w:rPr>
                <w:lang w:val="en-US"/>
              </w:rPr>
            </w:rPrChange>
          </w:rPr>
          <w:t>created</w:t>
        </w:r>
        <w:proofErr w:type="spellEnd"/>
        <w:r w:rsidRPr="0056058C">
          <w:rPr>
            <w:highlight w:val="yellow"/>
            <w:rPrChange w:id="1874" w:author="Schloter, Helene" w:date="2017-12-08T13:38:00Z">
              <w:rPr>
                <w:lang w:val="en-US"/>
              </w:rPr>
            </w:rPrChange>
          </w:rPr>
          <w:t xml:space="preserve"> </w:t>
        </w:r>
        <w:proofErr w:type="spellStart"/>
        <w:r w:rsidRPr="0056058C">
          <w:rPr>
            <w:highlight w:val="yellow"/>
            <w:rPrChange w:id="1875" w:author="Schloter, Helene" w:date="2017-12-08T13:38:00Z">
              <w:rPr>
                <w:lang w:val="en-US"/>
              </w:rPr>
            </w:rPrChange>
          </w:rPr>
          <w:t>and</w:t>
        </w:r>
        <w:proofErr w:type="spellEnd"/>
        <w:r w:rsidRPr="0056058C">
          <w:rPr>
            <w:highlight w:val="yellow"/>
            <w:rPrChange w:id="1876" w:author="Schloter, Helene" w:date="2017-12-08T13:38:00Z">
              <w:rPr>
                <w:lang w:val="en-US"/>
              </w:rPr>
            </w:rPrChange>
          </w:rPr>
          <w:t xml:space="preserve"> </w:t>
        </w:r>
        <w:proofErr w:type="spellStart"/>
        <w:r w:rsidRPr="0056058C">
          <w:rPr>
            <w:highlight w:val="yellow"/>
            <w:rPrChange w:id="1877" w:author="Schloter, Helene" w:date="2017-12-08T13:38:00Z">
              <w:rPr>
                <w:lang w:val="en-US"/>
              </w:rPr>
            </w:rPrChange>
          </w:rPr>
          <w:t>the</w:t>
        </w:r>
        <w:proofErr w:type="spellEnd"/>
        <w:r w:rsidRPr="0056058C">
          <w:rPr>
            <w:highlight w:val="yellow"/>
            <w:rPrChange w:id="1878" w:author="Schloter, Helene" w:date="2017-12-08T13:38:00Z">
              <w:rPr>
                <w:lang w:val="en-US"/>
              </w:rPr>
            </w:rPrChange>
          </w:rPr>
          <w:t xml:space="preserve"> </w:t>
        </w:r>
        <w:proofErr w:type="spellStart"/>
        <w:r w:rsidRPr="0056058C">
          <w:rPr>
            <w:highlight w:val="yellow"/>
            <w:rPrChange w:id="1879" w:author="Schloter, Helene" w:date="2017-12-08T13:38:00Z">
              <w:rPr>
                <w:lang w:val="en-US"/>
              </w:rPr>
            </w:rPrChange>
          </w:rPr>
          <w:t>tracking</w:t>
        </w:r>
        <w:proofErr w:type="spellEnd"/>
        <w:r w:rsidRPr="0056058C">
          <w:rPr>
            <w:highlight w:val="yellow"/>
            <w:rPrChange w:id="1880" w:author="Schloter, Helene" w:date="2017-12-08T13:38:00Z">
              <w:rPr>
                <w:lang w:val="en-US"/>
              </w:rPr>
            </w:rPrChange>
          </w:rPr>
          <w:t xml:space="preserve"> </w:t>
        </w:r>
        <w:proofErr w:type="spellStart"/>
        <w:r w:rsidRPr="0056058C">
          <w:rPr>
            <w:highlight w:val="yellow"/>
            <w:rPrChange w:id="1881" w:author="Schloter, Helene" w:date="2017-12-08T13:38:00Z">
              <w:rPr>
                <w:lang w:val="en-US"/>
              </w:rPr>
            </w:rPrChange>
          </w:rPr>
          <w:t>information</w:t>
        </w:r>
        <w:proofErr w:type="spellEnd"/>
        <w:r w:rsidRPr="0056058C">
          <w:rPr>
            <w:highlight w:val="yellow"/>
            <w:rPrChange w:id="1882" w:author="Schloter, Helene" w:date="2017-12-08T13:38:00Z">
              <w:rPr>
                <w:lang w:val="en-US"/>
              </w:rPr>
            </w:rPrChange>
          </w:rPr>
          <w:t xml:space="preserve"> </w:t>
        </w:r>
        <w:proofErr w:type="spellStart"/>
        <w:r w:rsidRPr="0056058C">
          <w:rPr>
            <w:highlight w:val="yellow"/>
            <w:rPrChange w:id="1883" w:author="Schloter, Helene" w:date="2017-12-08T13:38:00Z">
              <w:rPr>
                <w:lang w:val="en-US"/>
              </w:rPr>
            </w:rPrChange>
          </w:rPr>
          <w:t>is</w:t>
        </w:r>
        <w:proofErr w:type="spellEnd"/>
        <w:r w:rsidRPr="0056058C">
          <w:rPr>
            <w:highlight w:val="yellow"/>
            <w:rPrChange w:id="1884" w:author="Schloter, Helene" w:date="2017-12-08T13:38:00Z">
              <w:rPr>
                <w:lang w:val="en-US"/>
              </w:rPr>
            </w:rPrChange>
          </w:rPr>
          <w:t xml:space="preserve"> </w:t>
        </w:r>
        <w:proofErr w:type="spellStart"/>
        <w:r w:rsidRPr="0056058C">
          <w:rPr>
            <w:highlight w:val="yellow"/>
            <w:rPrChange w:id="1885" w:author="Schloter, Helene" w:date="2017-12-08T13:38:00Z">
              <w:rPr>
                <w:lang w:val="en-US"/>
              </w:rPr>
            </w:rPrChange>
          </w:rPr>
          <w:t>merged</w:t>
        </w:r>
        <w:proofErr w:type="spellEnd"/>
        <w:r w:rsidRPr="0056058C">
          <w:rPr>
            <w:highlight w:val="yellow"/>
            <w:rPrChange w:id="1886" w:author="Schloter, Helene" w:date="2017-12-08T13:38:00Z">
              <w:rPr>
                <w:lang w:val="en-US"/>
              </w:rPr>
            </w:rPrChange>
          </w:rPr>
          <w:t xml:space="preserve"> </w:t>
        </w:r>
        <w:proofErr w:type="spellStart"/>
        <w:r w:rsidRPr="0056058C">
          <w:rPr>
            <w:highlight w:val="yellow"/>
            <w:rPrChange w:id="1887" w:author="Schloter, Helene" w:date="2017-12-08T13:38:00Z">
              <w:rPr>
                <w:lang w:val="en-US"/>
              </w:rPr>
            </w:rPrChange>
          </w:rPr>
          <w:t>by</w:t>
        </w:r>
        <w:proofErr w:type="spellEnd"/>
        <w:r w:rsidRPr="0056058C">
          <w:rPr>
            <w:highlight w:val="yellow"/>
            <w:rPrChange w:id="1888" w:author="Schloter, Helene" w:date="2017-12-08T13:38:00Z">
              <w:rPr>
                <w:lang w:val="en-US"/>
              </w:rPr>
            </w:rPrChange>
          </w:rPr>
          <w:t xml:space="preserve"> </w:t>
        </w:r>
        <w:proofErr w:type="spellStart"/>
        <w:r w:rsidRPr="0056058C">
          <w:rPr>
            <w:highlight w:val="yellow"/>
            <w:rPrChange w:id="1889" w:author="Schloter, Helene" w:date="2017-12-08T13:38:00Z">
              <w:rPr>
                <w:lang w:val="en-US"/>
              </w:rPr>
            </w:rPrChange>
          </w:rPr>
          <w:t>the</w:t>
        </w:r>
        <w:proofErr w:type="spellEnd"/>
        <w:r w:rsidRPr="0056058C">
          <w:rPr>
            <w:highlight w:val="yellow"/>
            <w:rPrChange w:id="1890" w:author="Schloter, Helene" w:date="2017-12-08T13:38:00Z">
              <w:rPr>
                <w:lang w:val="en-US"/>
              </w:rPr>
            </w:rPrChange>
          </w:rPr>
          <w:t xml:space="preserve"> </w:t>
        </w:r>
        <w:proofErr w:type="spellStart"/>
        <w:r w:rsidRPr="0056058C">
          <w:rPr>
            <w:highlight w:val="yellow"/>
            <w:rPrChange w:id="1891" w:author="Schloter, Helene" w:date="2017-12-08T13:38:00Z">
              <w:rPr>
                <w:lang w:val="en-US"/>
              </w:rPr>
            </w:rPrChange>
          </w:rPr>
          <w:t>external</w:t>
        </w:r>
        <w:proofErr w:type="spellEnd"/>
        <w:r w:rsidRPr="0056058C">
          <w:rPr>
            <w:highlight w:val="yellow"/>
            <w:rPrChange w:id="1892" w:author="Schloter, Helene" w:date="2017-12-08T13:38:00Z">
              <w:rPr>
                <w:lang w:val="en-US"/>
              </w:rPr>
            </w:rPrChange>
          </w:rPr>
          <w:t xml:space="preserve"> </w:t>
        </w:r>
        <w:proofErr w:type="spellStart"/>
        <w:r w:rsidRPr="0056058C">
          <w:rPr>
            <w:highlight w:val="yellow"/>
            <w:rPrChange w:id="1893" w:author="Schloter, Helene" w:date="2017-12-08T13:38:00Z">
              <w:rPr>
                <w:lang w:val="en-US"/>
              </w:rPr>
            </w:rPrChange>
          </w:rPr>
          <w:t>system</w:t>
        </w:r>
        <w:proofErr w:type="spellEnd"/>
        <w:r w:rsidRPr="0056058C">
          <w:rPr>
            <w:highlight w:val="yellow"/>
            <w:rPrChange w:id="1894" w:author="Schloter, Helene" w:date="2017-12-08T13:38:00Z">
              <w:rPr>
                <w:lang w:val="en-US"/>
              </w:rPr>
            </w:rPrChange>
          </w:rPr>
          <w:t>.</w:t>
        </w:r>
      </w:ins>
    </w:p>
    <w:p w:rsidR="009D5240" w:rsidRPr="0056058C" w:rsidRDefault="00A41E25">
      <w:pPr>
        <w:pStyle w:val="Listenabsatz"/>
        <w:numPr>
          <w:ilvl w:val="0"/>
          <w:numId w:val="43"/>
        </w:numPr>
        <w:rPr>
          <w:ins w:id="1895" w:author="Schloter, Helene" w:date="2017-12-07T11:31:00Z"/>
          <w:b/>
          <w:highlight w:val="yellow"/>
          <w:lang w:val="en-US"/>
          <w:rPrChange w:id="1896" w:author="Schloter, Helene" w:date="2017-12-08T13:38:00Z">
            <w:rPr>
              <w:ins w:id="1897" w:author="Schloter, Helene" w:date="2017-12-07T11:31:00Z"/>
              <w:b/>
            </w:rPr>
          </w:rPrChange>
        </w:rPr>
        <w:pPrChange w:id="1898" w:author="Schloter, Helene" w:date="2017-11-23T16:33:00Z">
          <w:pPr>
            <w:pStyle w:val="Listenabsatz"/>
            <w:numPr>
              <w:numId w:val="33"/>
            </w:numPr>
            <w:ind w:hanging="360"/>
          </w:pPr>
        </w:pPrChange>
      </w:pPr>
      <w:ins w:id="1899" w:author="Schloter, Helene" w:date="2017-11-23T16:33:00Z">
        <w:r w:rsidRPr="0056058C">
          <w:rPr>
            <w:b/>
            <w:highlight w:val="yellow"/>
            <w:rPrChange w:id="1900" w:author="Schloter, Helene" w:date="2017-12-08T13:38:00Z">
              <w:rPr/>
            </w:rPrChange>
          </w:rPr>
          <w:t xml:space="preserve">The </w:t>
        </w:r>
        <w:proofErr w:type="spellStart"/>
        <w:r w:rsidRPr="0056058C">
          <w:rPr>
            <w:b/>
            <w:highlight w:val="yellow"/>
            <w:rPrChange w:id="1901" w:author="Schloter, Helene" w:date="2017-12-08T13:38:00Z">
              <w:rPr/>
            </w:rPrChange>
          </w:rPr>
          <w:t>machine</w:t>
        </w:r>
        <w:proofErr w:type="spellEnd"/>
        <w:r w:rsidRPr="0056058C">
          <w:rPr>
            <w:b/>
            <w:highlight w:val="yellow"/>
            <w:rPrChange w:id="1902" w:author="Schloter, Helene" w:date="2017-12-08T13:38:00Z">
              <w:rPr/>
            </w:rPrChange>
          </w:rPr>
          <w:t xml:space="preserve"> </w:t>
        </w:r>
        <w:proofErr w:type="spellStart"/>
        <w:r w:rsidRPr="0056058C">
          <w:rPr>
            <w:b/>
            <w:highlight w:val="yellow"/>
            <w:rPrChange w:id="1903" w:author="Schloter, Helene" w:date="2017-12-08T13:38:00Z">
              <w:rPr/>
            </w:rPrChange>
          </w:rPr>
          <w:t>blocks</w:t>
        </w:r>
        <w:proofErr w:type="spellEnd"/>
        <w:r w:rsidRPr="0056058C">
          <w:rPr>
            <w:b/>
            <w:highlight w:val="yellow"/>
            <w:rPrChange w:id="1904" w:author="Schloter, Helene" w:date="2017-12-08T13:38:00Z">
              <w:rPr/>
            </w:rPrChange>
          </w:rPr>
          <w:t xml:space="preserve"> </w:t>
        </w:r>
        <w:proofErr w:type="spellStart"/>
        <w:r w:rsidRPr="0056058C">
          <w:rPr>
            <w:b/>
            <w:highlight w:val="yellow"/>
            <w:rPrChange w:id="1905" w:author="Schloter, Helene" w:date="2017-12-08T13:38:00Z">
              <w:rPr/>
            </w:rPrChange>
          </w:rPr>
          <w:t>the</w:t>
        </w:r>
        <w:proofErr w:type="spellEnd"/>
        <w:r w:rsidRPr="0056058C">
          <w:rPr>
            <w:b/>
            <w:highlight w:val="yellow"/>
            <w:rPrChange w:id="1906" w:author="Schloter, Helene" w:date="2017-12-08T13:38:00Z">
              <w:rPr/>
            </w:rPrChange>
          </w:rPr>
          <w:t xml:space="preserve"> </w:t>
        </w:r>
        <w:proofErr w:type="spellStart"/>
        <w:r w:rsidRPr="0056058C">
          <w:rPr>
            <w:b/>
            <w:highlight w:val="yellow"/>
            <w:rPrChange w:id="1907" w:author="Schloter, Helene" w:date="2017-12-08T13:38:00Z">
              <w:rPr/>
            </w:rPrChange>
          </w:rPr>
          <w:t>production</w:t>
        </w:r>
        <w:proofErr w:type="spellEnd"/>
        <w:r w:rsidRPr="0056058C">
          <w:rPr>
            <w:b/>
            <w:highlight w:val="yellow"/>
            <w:rPrChange w:id="1908" w:author="Schloter, Helene" w:date="2017-12-08T13:38:00Z">
              <w:rPr/>
            </w:rPrChange>
          </w:rPr>
          <w:t xml:space="preserve"> </w:t>
        </w:r>
        <w:proofErr w:type="spellStart"/>
        <w:r w:rsidRPr="0056058C">
          <w:rPr>
            <w:b/>
            <w:highlight w:val="yellow"/>
            <w:rPrChange w:id="1909" w:author="Schloter, Helene" w:date="2017-12-08T13:38:00Z">
              <w:rPr/>
            </w:rPrChange>
          </w:rPr>
          <w:t>of</w:t>
        </w:r>
        <w:proofErr w:type="spellEnd"/>
        <w:r w:rsidRPr="0056058C">
          <w:rPr>
            <w:b/>
            <w:highlight w:val="yellow"/>
            <w:rPrChange w:id="1910" w:author="Schloter, Helene" w:date="2017-12-08T13:38:00Z">
              <w:rPr/>
            </w:rPrChange>
          </w:rPr>
          <w:t xml:space="preserve"> </w:t>
        </w:r>
        <w:proofErr w:type="spellStart"/>
        <w:r w:rsidRPr="0056058C">
          <w:rPr>
            <w:b/>
            <w:highlight w:val="yellow"/>
            <w:rPrChange w:id="1911" w:author="Schloter, Helene" w:date="2017-12-08T13:38:00Z">
              <w:rPr/>
            </w:rPrChange>
          </w:rPr>
          <w:t>the</w:t>
        </w:r>
        <w:proofErr w:type="spellEnd"/>
        <w:r w:rsidRPr="0056058C">
          <w:rPr>
            <w:b/>
            <w:highlight w:val="yellow"/>
            <w:rPrChange w:id="1912" w:author="Schloter, Helene" w:date="2017-12-08T13:38:00Z">
              <w:rPr/>
            </w:rPrChange>
          </w:rPr>
          <w:t xml:space="preserve"> </w:t>
        </w:r>
        <w:proofErr w:type="spellStart"/>
        <w:r w:rsidRPr="0056058C">
          <w:rPr>
            <w:b/>
            <w:highlight w:val="yellow"/>
            <w:rPrChange w:id="1913" w:author="Schloter, Helene" w:date="2017-12-08T13:38:00Z">
              <w:rPr/>
            </w:rPrChange>
          </w:rPr>
          <w:t>re-inserted</w:t>
        </w:r>
        <w:proofErr w:type="spellEnd"/>
        <w:r w:rsidRPr="0056058C">
          <w:rPr>
            <w:b/>
            <w:highlight w:val="yellow"/>
            <w:rPrChange w:id="1914" w:author="Schloter, Helene" w:date="2017-12-08T13:38:00Z">
              <w:rPr/>
            </w:rPrChange>
          </w:rPr>
          <w:t xml:space="preserve"> PCB </w:t>
        </w:r>
        <w:proofErr w:type="spellStart"/>
        <w:r w:rsidRPr="0056058C">
          <w:rPr>
            <w:b/>
            <w:highlight w:val="yellow"/>
            <w:rPrChange w:id="1915" w:author="Schloter, Helene" w:date="2017-12-08T13:38:00Z">
              <w:rPr/>
            </w:rPrChange>
          </w:rPr>
          <w:t>until</w:t>
        </w:r>
        <w:proofErr w:type="spellEnd"/>
        <w:r w:rsidRPr="0056058C">
          <w:rPr>
            <w:b/>
            <w:highlight w:val="yellow"/>
            <w:rPrChange w:id="1916" w:author="Schloter, Helene" w:date="2017-12-08T13:38:00Z">
              <w:rPr/>
            </w:rPrChange>
          </w:rPr>
          <w:t xml:space="preserve"> </w:t>
        </w:r>
        <w:proofErr w:type="spellStart"/>
        <w:r w:rsidRPr="0056058C">
          <w:rPr>
            <w:b/>
            <w:highlight w:val="yellow"/>
            <w:rPrChange w:id="1917" w:author="Schloter, Helene" w:date="2017-12-08T13:38:00Z">
              <w:rPr/>
            </w:rPrChange>
          </w:rPr>
          <w:t>the</w:t>
        </w:r>
        <w:proofErr w:type="spellEnd"/>
        <w:r w:rsidRPr="0056058C">
          <w:rPr>
            <w:b/>
            <w:highlight w:val="yellow"/>
            <w:rPrChange w:id="1918" w:author="Schloter, Helene" w:date="2017-12-08T13:38:00Z">
              <w:rPr/>
            </w:rPrChange>
          </w:rPr>
          <w:t xml:space="preserve"> </w:t>
        </w:r>
        <w:proofErr w:type="spellStart"/>
        <w:r w:rsidRPr="0056058C">
          <w:rPr>
            <w:b/>
            <w:highlight w:val="yellow"/>
            <w:rPrChange w:id="1919" w:author="Schloter, Helene" w:date="2017-12-08T13:38:00Z">
              <w:rPr/>
            </w:rPrChange>
          </w:rPr>
          <w:t>operator</w:t>
        </w:r>
        <w:proofErr w:type="spellEnd"/>
        <w:r w:rsidRPr="0056058C">
          <w:rPr>
            <w:b/>
            <w:highlight w:val="yellow"/>
            <w:rPrChange w:id="1920" w:author="Schloter, Helene" w:date="2017-12-08T13:38:00Z">
              <w:rPr/>
            </w:rPrChange>
          </w:rPr>
          <w:t xml:space="preserve"> </w:t>
        </w:r>
        <w:proofErr w:type="spellStart"/>
        <w:r w:rsidRPr="0056058C">
          <w:rPr>
            <w:b/>
            <w:highlight w:val="yellow"/>
            <w:rPrChange w:id="1921" w:author="Schloter, Helene" w:date="2017-12-08T13:38:00Z">
              <w:rPr/>
            </w:rPrChange>
          </w:rPr>
          <w:t>scans</w:t>
        </w:r>
        <w:proofErr w:type="spellEnd"/>
        <w:r w:rsidRPr="0056058C">
          <w:rPr>
            <w:b/>
            <w:highlight w:val="yellow"/>
            <w:rPrChange w:id="1922" w:author="Schloter, Helene" w:date="2017-12-08T13:38:00Z">
              <w:rPr/>
            </w:rPrChange>
          </w:rPr>
          <w:t xml:space="preserve"> </w:t>
        </w:r>
        <w:proofErr w:type="spellStart"/>
        <w:r w:rsidRPr="0056058C">
          <w:rPr>
            <w:b/>
            <w:highlight w:val="yellow"/>
            <w:rPrChange w:id="1923" w:author="Schloter, Helene" w:date="2017-12-08T13:38:00Z">
              <w:rPr/>
            </w:rPrChange>
          </w:rPr>
          <w:t>the</w:t>
        </w:r>
        <w:proofErr w:type="spellEnd"/>
        <w:r w:rsidRPr="0056058C">
          <w:rPr>
            <w:b/>
            <w:highlight w:val="yellow"/>
            <w:rPrChange w:id="1924" w:author="Schloter, Helene" w:date="2017-12-08T13:38:00Z">
              <w:rPr/>
            </w:rPrChange>
          </w:rPr>
          <w:t xml:space="preserve"> </w:t>
        </w:r>
        <w:proofErr w:type="spellStart"/>
        <w:r w:rsidRPr="0056058C">
          <w:rPr>
            <w:b/>
            <w:highlight w:val="yellow"/>
            <w:rPrChange w:id="1925" w:author="Schloter, Helene" w:date="2017-12-08T13:38:00Z">
              <w:rPr/>
            </w:rPrChange>
          </w:rPr>
          <w:t>barcode</w:t>
        </w:r>
        <w:proofErr w:type="spellEnd"/>
        <w:r w:rsidRPr="0056058C">
          <w:rPr>
            <w:b/>
            <w:highlight w:val="yellow"/>
            <w:rPrChange w:id="1926" w:author="Schloter, Helene" w:date="2017-12-08T13:38:00Z">
              <w:rPr/>
            </w:rPrChange>
          </w:rPr>
          <w:t xml:space="preserve"> </w:t>
        </w:r>
        <w:proofErr w:type="spellStart"/>
        <w:r w:rsidRPr="0056058C">
          <w:rPr>
            <w:b/>
            <w:highlight w:val="yellow"/>
            <w:rPrChange w:id="1927" w:author="Schloter, Helene" w:date="2017-12-08T13:38:00Z">
              <w:rPr/>
            </w:rPrChange>
          </w:rPr>
          <w:t>using</w:t>
        </w:r>
        <w:proofErr w:type="spellEnd"/>
        <w:r w:rsidRPr="0056058C">
          <w:rPr>
            <w:b/>
            <w:highlight w:val="yellow"/>
            <w:rPrChange w:id="1928" w:author="Schloter, Helene" w:date="2017-12-08T13:38:00Z">
              <w:rPr/>
            </w:rPrChange>
          </w:rPr>
          <w:t xml:space="preserve"> a mobile </w:t>
        </w:r>
        <w:proofErr w:type="spellStart"/>
        <w:r w:rsidRPr="0056058C">
          <w:rPr>
            <w:b/>
            <w:highlight w:val="yellow"/>
            <w:rPrChange w:id="1929" w:author="Schloter, Helene" w:date="2017-12-08T13:38:00Z">
              <w:rPr/>
            </w:rPrChange>
          </w:rPr>
          <w:t>barcode</w:t>
        </w:r>
        <w:proofErr w:type="spellEnd"/>
        <w:r w:rsidRPr="0056058C">
          <w:rPr>
            <w:b/>
            <w:highlight w:val="yellow"/>
            <w:rPrChange w:id="1930" w:author="Schloter, Helene" w:date="2017-12-08T13:38:00Z">
              <w:rPr/>
            </w:rPrChange>
          </w:rPr>
          <w:t xml:space="preserve"> </w:t>
        </w:r>
        <w:proofErr w:type="spellStart"/>
        <w:r w:rsidRPr="0056058C">
          <w:rPr>
            <w:b/>
            <w:highlight w:val="yellow"/>
            <w:rPrChange w:id="1931" w:author="Schloter, Helene" w:date="2017-12-08T13:38:00Z">
              <w:rPr/>
            </w:rPrChange>
          </w:rPr>
          <w:t>scanner</w:t>
        </w:r>
        <w:proofErr w:type="spellEnd"/>
        <w:r w:rsidRPr="0056058C">
          <w:rPr>
            <w:b/>
            <w:highlight w:val="yellow"/>
            <w:rPrChange w:id="1932" w:author="Schloter, Helene" w:date="2017-12-08T13:38:00Z">
              <w:rPr/>
            </w:rPrChange>
          </w:rPr>
          <w:t xml:space="preserve"> </w:t>
        </w:r>
        <w:proofErr w:type="spellStart"/>
        <w:r w:rsidRPr="0056058C">
          <w:rPr>
            <w:b/>
            <w:highlight w:val="yellow"/>
            <w:rPrChange w:id="1933" w:author="Schloter, Helene" w:date="2017-12-08T13:38:00Z">
              <w:rPr/>
            </w:rPrChange>
          </w:rPr>
          <w:t>or</w:t>
        </w:r>
        <w:proofErr w:type="spellEnd"/>
        <w:r w:rsidRPr="0056058C">
          <w:rPr>
            <w:b/>
            <w:highlight w:val="yellow"/>
            <w:rPrChange w:id="1934" w:author="Schloter, Helene" w:date="2017-12-08T13:38:00Z">
              <w:rPr/>
            </w:rPrChange>
          </w:rPr>
          <w:t xml:space="preserve"> </w:t>
        </w:r>
        <w:proofErr w:type="spellStart"/>
        <w:r w:rsidRPr="0056058C">
          <w:rPr>
            <w:b/>
            <w:highlight w:val="yellow"/>
            <w:rPrChange w:id="1935" w:author="Schloter, Helene" w:date="2017-12-08T13:38:00Z">
              <w:rPr/>
            </w:rPrChange>
          </w:rPr>
          <w:t>enters</w:t>
        </w:r>
        <w:proofErr w:type="spellEnd"/>
        <w:r w:rsidRPr="0056058C">
          <w:rPr>
            <w:b/>
            <w:highlight w:val="yellow"/>
            <w:rPrChange w:id="1936" w:author="Schloter, Helene" w:date="2017-12-08T13:38:00Z">
              <w:rPr/>
            </w:rPrChange>
          </w:rPr>
          <w:t xml:space="preserve"> </w:t>
        </w:r>
        <w:proofErr w:type="spellStart"/>
        <w:r w:rsidRPr="0056058C">
          <w:rPr>
            <w:b/>
            <w:highlight w:val="yellow"/>
            <w:rPrChange w:id="1937" w:author="Schloter, Helene" w:date="2017-12-08T13:38:00Z">
              <w:rPr/>
            </w:rPrChange>
          </w:rPr>
          <w:t>it</w:t>
        </w:r>
        <w:proofErr w:type="spellEnd"/>
        <w:r w:rsidRPr="0056058C">
          <w:rPr>
            <w:b/>
            <w:highlight w:val="yellow"/>
            <w:rPrChange w:id="1938" w:author="Schloter, Helene" w:date="2017-12-08T13:38:00Z">
              <w:rPr/>
            </w:rPrChange>
          </w:rPr>
          <w:t xml:space="preserve"> </w:t>
        </w:r>
        <w:proofErr w:type="spellStart"/>
        <w:r w:rsidRPr="0056058C">
          <w:rPr>
            <w:b/>
            <w:highlight w:val="yellow"/>
            <w:rPrChange w:id="1939" w:author="Schloter, Helene" w:date="2017-12-08T13:38:00Z">
              <w:rPr/>
            </w:rPrChange>
          </w:rPr>
          <w:t>manually</w:t>
        </w:r>
        <w:proofErr w:type="spellEnd"/>
        <w:r w:rsidRPr="0056058C">
          <w:rPr>
            <w:b/>
            <w:highlight w:val="yellow"/>
            <w:rPrChange w:id="1940" w:author="Schloter, Helene" w:date="2017-12-08T13:38:00Z">
              <w:rPr/>
            </w:rPrChange>
          </w:rPr>
          <w:t xml:space="preserve">. </w:t>
        </w:r>
        <w:proofErr w:type="spellStart"/>
        <w:r w:rsidRPr="0056058C">
          <w:rPr>
            <w:b/>
            <w:highlight w:val="yellow"/>
            <w:rPrChange w:id="1941" w:author="Schloter, Helene" w:date="2017-12-08T13:38:00Z">
              <w:rPr/>
            </w:rPrChange>
          </w:rPr>
          <w:t>Then</w:t>
        </w:r>
        <w:proofErr w:type="spellEnd"/>
        <w:r w:rsidRPr="0056058C">
          <w:rPr>
            <w:b/>
            <w:highlight w:val="yellow"/>
            <w:rPrChange w:id="1942" w:author="Schloter, Helene" w:date="2017-12-08T13:38:00Z">
              <w:rPr/>
            </w:rPrChange>
          </w:rPr>
          <w:t xml:space="preserve"> </w:t>
        </w:r>
        <w:proofErr w:type="spellStart"/>
        <w:r w:rsidRPr="0056058C">
          <w:rPr>
            <w:b/>
            <w:highlight w:val="yellow"/>
            <w:rPrChange w:id="1943" w:author="Schloter, Helene" w:date="2017-12-08T13:38:00Z">
              <w:rPr/>
            </w:rPrChange>
          </w:rPr>
          <w:t>the</w:t>
        </w:r>
        <w:proofErr w:type="spellEnd"/>
        <w:r w:rsidRPr="0056058C">
          <w:rPr>
            <w:b/>
            <w:highlight w:val="yellow"/>
            <w:rPrChange w:id="1944" w:author="Schloter, Helene" w:date="2017-12-08T13:38:00Z">
              <w:rPr/>
            </w:rPrChange>
          </w:rPr>
          <w:t xml:space="preserve"> original Hermes</w:t>
        </w:r>
      </w:ins>
      <w:ins w:id="1945" w:author="Schloter, Helene" w:date="2017-11-23T16:34:00Z">
        <w:r w:rsidRPr="0056058C">
          <w:rPr>
            <w:b/>
            <w:highlight w:val="yellow"/>
            <w:rPrChange w:id="1946" w:author="Schloter, Helene" w:date="2017-12-08T13:38:00Z">
              <w:rPr/>
            </w:rPrChange>
          </w:rPr>
          <w:t xml:space="preserve"> </w:t>
        </w:r>
        <w:proofErr w:type="spellStart"/>
        <w:r w:rsidRPr="0056058C">
          <w:rPr>
            <w:b/>
            <w:highlight w:val="yellow"/>
            <w:rPrChange w:id="1947" w:author="Schloter, Helene" w:date="2017-12-08T13:38:00Z">
              <w:rPr/>
            </w:rPrChange>
          </w:rPr>
          <w:t>BoardId</w:t>
        </w:r>
        <w:proofErr w:type="spellEnd"/>
        <w:r w:rsidRPr="0056058C">
          <w:rPr>
            <w:b/>
            <w:highlight w:val="yellow"/>
            <w:rPrChange w:id="1948" w:author="Schloter, Helene" w:date="2017-12-08T13:38:00Z">
              <w:rPr/>
            </w:rPrChange>
          </w:rPr>
          <w:t xml:space="preserve"> </w:t>
        </w:r>
        <w:proofErr w:type="spellStart"/>
        <w:r w:rsidRPr="0056058C">
          <w:rPr>
            <w:b/>
            <w:highlight w:val="yellow"/>
            <w:rPrChange w:id="1949" w:author="Schloter, Helene" w:date="2017-12-08T13:38:00Z">
              <w:rPr/>
            </w:rPrChange>
          </w:rPr>
          <w:t>and</w:t>
        </w:r>
        <w:proofErr w:type="spellEnd"/>
        <w:r w:rsidRPr="0056058C">
          <w:rPr>
            <w:b/>
            <w:highlight w:val="yellow"/>
            <w:rPrChange w:id="1950" w:author="Schloter, Helene" w:date="2017-12-08T13:38:00Z">
              <w:rPr/>
            </w:rPrChange>
          </w:rPr>
          <w:t xml:space="preserve"> all </w:t>
        </w:r>
        <w:proofErr w:type="spellStart"/>
        <w:r w:rsidRPr="0056058C">
          <w:rPr>
            <w:b/>
            <w:highlight w:val="yellow"/>
            <w:rPrChange w:id="1951" w:author="Schloter, Helene" w:date="2017-12-08T13:38:00Z">
              <w:rPr/>
            </w:rPrChange>
          </w:rPr>
          <w:t>the</w:t>
        </w:r>
        <w:proofErr w:type="spellEnd"/>
        <w:r w:rsidRPr="0056058C">
          <w:rPr>
            <w:b/>
            <w:highlight w:val="yellow"/>
            <w:rPrChange w:id="1952" w:author="Schloter, Helene" w:date="2017-12-08T13:38:00Z">
              <w:rPr/>
            </w:rPrChange>
          </w:rPr>
          <w:t xml:space="preserve"> </w:t>
        </w:r>
        <w:proofErr w:type="spellStart"/>
        <w:r w:rsidRPr="0056058C">
          <w:rPr>
            <w:b/>
            <w:highlight w:val="yellow"/>
            <w:rPrChange w:id="1953" w:author="Schloter, Helene" w:date="2017-12-08T13:38:00Z">
              <w:rPr/>
            </w:rPrChange>
          </w:rPr>
          <w:t>needed</w:t>
        </w:r>
        <w:proofErr w:type="spellEnd"/>
        <w:r w:rsidRPr="0056058C">
          <w:rPr>
            <w:b/>
            <w:highlight w:val="yellow"/>
            <w:rPrChange w:id="1954" w:author="Schloter, Helene" w:date="2017-12-08T13:38:00Z">
              <w:rPr/>
            </w:rPrChange>
          </w:rPr>
          <w:t xml:space="preserve"> </w:t>
        </w:r>
        <w:proofErr w:type="spellStart"/>
        <w:r w:rsidRPr="0056058C">
          <w:rPr>
            <w:b/>
            <w:highlight w:val="yellow"/>
            <w:rPrChange w:id="1955" w:author="Schloter, Helene" w:date="2017-12-08T13:38:00Z">
              <w:rPr/>
            </w:rPrChange>
          </w:rPr>
          <w:t>information</w:t>
        </w:r>
        <w:proofErr w:type="spellEnd"/>
        <w:r w:rsidRPr="0056058C">
          <w:rPr>
            <w:b/>
            <w:highlight w:val="yellow"/>
            <w:rPrChange w:id="1956" w:author="Schloter, Helene" w:date="2017-12-08T13:38:00Z">
              <w:rPr/>
            </w:rPrChange>
          </w:rPr>
          <w:t xml:space="preserve"> </w:t>
        </w:r>
        <w:proofErr w:type="spellStart"/>
        <w:r w:rsidRPr="0056058C">
          <w:rPr>
            <w:b/>
            <w:highlight w:val="yellow"/>
            <w:rPrChange w:id="1957" w:author="Schloter, Helene" w:date="2017-12-08T13:38:00Z">
              <w:rPr/>
            </w:rPrChange>
          </w:rPr>
          <w:t>is</w:t>
        </w:r>
        <w:proofErr w:type="spellEnd"/>
        <w:r w:rsidRPr="0056058C">
          <w:rPr>
            <w:b/>
            <w:highlight w:val="yellow"/>
            <w:rPrChange w:id="1958" w:author="Schloter, Helene" w:date="2017-12-08T13:38:00Z">
              <w:rPr/>
            </w:rPrChange>
          </w:rPr>
          <w:t xml:space="preserve"> </w:t>
        </w:r>
        <w:proofErr w:type="spellStart"/>
        <w:r w:rsidRPr="0056058C">
          <w:rPr>
            <w:b/>
            <w:highlight w:val="yellow"/>
            <w:rPrChange w:id="1959" w:author="Schloter, Helene" w:date="2017-12-08T13:38:00Z">
              <w:rPr/>
            </w:rPrChange>
          </w:rPr>
          <w:t>requested</w:t>
        </w:r>
        <w:proofErr w:type="spellEnd"/>
        <w:r w:rsidRPr="0056058C">
          <w:rPr>
            <w:b/>
            <w:highlight w:val="yellow"/>
            <w:rPrChange w:id="1960" w:author="Schloter, Helene" w:date="2017-12-08T13:38:00Z">
              <w:rPr/>
            </w:rPrChange>
          </w:rPr>
          <w:t xml:space="preserve"> </w:t>
        </w:r>
        <w:proofErr w:type="spellStart"/>
        <w:r w:rsidRPr="0056058C">
          <w:rPr>
            <w:b/>
            <w:highlight w:val="yellow"/>
            <w:rPrChange w:id="1961" w:author="Schloter, Helene" w:date="2017-12-08T13:38:00Z">
              <w:rPr/>
            </w:rPrChange>
          </w:rPr>
          <w:t>from</w:t>
        </w:r>
        <w:proofErr w:type="spellEnd"/>
        <w:r w:rsidRPr="0056058C">
          <w:rPr>
            <w:b/>
            <w:highlight w:val="yellow"/>
            <w:rPrChange w:id="1962" w:author="Schloter, Helene" w:date="2017-12-08T13:38:00Z">
              <w:rPr/>
            </w:rPrChange>
          </w:rPr>
          <w:t xml:space="preserve"> </w:t>
        </w:r>
        <w:proofErr w:type="spellStart"/>
        <w:r w:rsidRPr="0056058C">
          <w:rPr>
            <w:b/>
            <w:highlight w:val="yellow"/>
            <w:rPrChange w:id="1963" w:author="Schloter, Helene" w:date="2017-12-08T13:38:00Z">
              <w:rPr/>
            </w:rPrChange>
          </w:rPr>
          <w:t>the</w:t>
        </w:r>
        <w:proofErr w:type="spellEnd"/>
        <w:r w:rsidRPr="0056058C">
          <w:rPr>
            <w:b/>
            <w:highlight w:val="yellow"/>
            <w:rPrChange w:id="1964" w:author="Schloter, Helene" w:date="2017-12-08T13:38:00Z">
              <w:rPr/>
            </w:rPrChange>
          </w:rPr>
          <w:t xml:space="preserve"> </w:t>
        </w:r>
      </w:ins>
      <w:ins w:id="1965" w:author="Schloter, Helene" w:date="2017-12-06T13:17:00Z">
        <w:r w:rsidR="00915282" w:rsidRPr="0056058C">
          <w:rPr>
            <w:b/>
            <w:highlight w:val="yellow"/>
            <w:rPrChange w:id="1966" w:author="Schloter, Helene" w:date="2017-12-08T13:38:00Z">
              <w:rPr/>
            </w:rPrChange>
          </w:rPr>
          <w:t>(</w:t>
        </w:r>
        <w:proofErr w:type="spellStart"/>
        <w:r w:rsidR="00915282" w:rsidRPr="0056058C">
          <w:rPr>
            <w:b/>
            <w:highlight w:val="yellow"/>
            <w:rPrChange w:id="1967" w:author="Schloter, Helene" w:date="2017-12-08T13:38:00Z">
              <w:rPr/>
            </w:rPrChange>
          </w:rPr>
          <w:t>upstream</w:t>
        </w:r>
        <w:proofErr w:type="spellEnd"/>
        <w:r w:rsidR="00915282" w:rsidRPr="0056058C">
          <w:rPr>
            <w:b/>
            <w:highlight w:val="yellow"/>
            <w:rPrChange w:id="1968" w:author="Schloter, Helene" w:date="2017-12-08T13:38:00Z">
              <w:rPr/>
            </w:rPrChange>
          </w:rPr>
          <w:t xml:space="preserve">) </w:t>
        </w:r>
      </w:ins>
      <w:proofErr w:type="spellStart"/>
      <w:ins w:id="1969" w:author="Schloter, Helene" w:date="2017-11-23T16:34:00Z">
        <w:r w:rsidRPr="0056058C">
          <w:rPr>
            <w:b/>
            <w:highlight w:val="yellow"/>
            <w:rPrChange w:id="1970" w:author="Schloter, Helene" w:date="2017-12-08T13:38:00Z">
              <w:rPr/>
            </w:rPrChange>
          </w:rPr>
          <w:t>machine</w:t>
        </w:r>
        <w:proofErr w:type="spellEnd"/>
        <w:r w:rsidRPr="0056058C">
          <w:rPr>
            <w:b/>
            <w:highlight w:val="yellow"/>
            <w:rPrChange w:id="1971" w:author="Schloter, Helene" w:date="2017-12-08T13:38:00Z">
              <w:rPr/>
            </w:rPrChange>
          </w:rPr>
          <w:t xml:space="preserve"> </w:t>
        </w:r>
        <w:proofErr w:type="spellStart"/>
        <w:r w:rsidRPr="0056058C">
          <w:rPr>
            <w:b/>
            <w:highlight w:val="yellow"/>
            <w:rPrChange w:id="1972" w:author="Schloter, Helene" w:date="2017-12-08T13:38:00Z">
              <w:rPr/>
            </w:rPrChange>
          </w:rPr>
          <w:t>that</w:t>
        </w:r>
        <w:proofErr w:type="spellEnd"/>
        <w:r w:rsidRPr="0056058C">
          <w:rPr>
            <w:b/>
            <w:highlight w:val="yellow"/>
            <w:rPrChange w:id="1973" w:author="Schloter, Helene" w:date="2017-12-08T13:38:00Z">
              <w:rPr/>
            </w:rPrChange>
          </w:rPr>
          <w:t xml:space="preserve"> </w:t>
        </w:r>
        <w:proofErr w:type="spellStart"/>
        <w:r w:rsidRPr="0056058C">
          <w:rPr>
            <w:b/>
            <w:highlight w:val="yellow"/>
            <w:rPrChange w:id="1974" w:author="Schloter, Helene" w:date="2017-12-08T13:38:00Z">
              <w:rPr/>
            </w:rPrChange>
          </w:rPr>
          <w:t>cannot</w:t>
        </w:r>
        <w:proofErr w:type="spellEnd"/>
        <w:r w:rsidRPr="0056058C">
          <w:rPr>
            <w:b/>
            <w:highlight w:val="yellow"/>
            <w:rPrChange w:id="1975" w:author="Schloter, Helene" w:date="2017-12-08T13:38:00Z">
              <w:rPr/>
            </w:rPrChange>
          </w:rPr>
          <w:t xml:space="preserve"> </w:t>
        </w:r>
        <w:proofErr w:type="spellStart"/>
        <w:r w:rsidRPr="0056058C">
          <w:rPr>
            <w:b/>
            <w:highlight w:val="yellow"/>
            <w:rPrChange w:id="1976" w:author="Schloter, Helene" w:date="2017-12-08T13:38:00Z">
              <w:rPr/>
            </w:rPrChange>
          </w:rPr>
          <w:t>stop</w:t>
        </w:r>
        <w:proofErr w:type="spellEnd"/>
        <w:r w:rsidRPr="0056058C">
          <w:rPr>
            <w:b/>
            <w:highlight w:val="yellow"/>
            <w:rPrChange w:id="1977" w:author="Schloter, Helene" w:date="2017-12-08T13:38:00Z">
              <w:rPr/>
            </w:rPrChange>
          </w:rPr>
          <w:t xml:space="preserve"> </w:t>
        </w:r>
        <w:proofErr w:type="spellStart"/>
        <w:r w:rsidRPr="0056058C">
          <w:rPr>
            <w:b/>
            <w:highlight w:val="yellow"/>
            <w:rPrChange w:id="1978" w:author="Schloter, Helene" w:date="2017-12-08T13:38:00Z">
              <w:rPr/>
            </w:rPrChange>
          </w:rPr>
          <w:t>the</w:t>
        </w:r>
        <w:proofErr w:type="spellEnd"/>
        <w:r w:rsidRPr="0056058C">
          <w:rPr>
            <w:b/>
            <w:highlight w:val="yellow"/>
            <w:rPrChange w:id="1979" w:author="Schloter, Helene" w:date="2017-12-08T13:38:00Z">
              <w:rPr/>
            </w:rPrChange>
          </w:rPr>
          <w:t xml:space="preserve"> PCB </w:t>
        </w:r>
      </w:ins>
      <w:proofErr w:type="spellStart"/>
      <w:ins w:id="1980" w:author="Schloter, Helene" w:date="2017-11-23T16:37:00Z">
        <w:r w:rsidR="009D5240" w:rsidRPr="0056058C">
          <w:rPr>
            <w:b/>
            <w:highlight w:val="yellow"/>
            <w:rPrChange w:id="1981" w:author="Schloter, Helene" w:date="2017-12-08T13:38:00Z">
              <w:rPr/>
            </w:rPrChange>
          </w:rPr>
          <w:t>with</w:t>
        </w:r>
        <w:proofErr w:type="spellEnd"/>
        <w:r w:rsidR="009D5240" w:rsidRPr="0056058C">
          <w:rPr>
            <w:b/>
            <w:highlight w:val="yellow"/>
            <w:rPrChange w:id="1982" w:author="Schloter, Helene" w:date="2017-12-08T13:38:00Z">
              <w:rPr/>
            </w:rPrChange>
          </w:rPr>
          <w:t xml:space="preserve"> an </w:t>
        </w:r>
        <w:proofErr w:type="spellStart"/>
        <w:r w:rsidR="009D5240" w:rsidRPr="0056058C">
          <w:rPr>
            <w:b/>
            <w:highlight w:val="yellow"/>
            <w:rPrChange w:id="1983" w:author="Schloter, Helene" w:date="2017-12-08T13:38:00Z">
              <w:rPr/>
            </w:rPrChange>
          </w:rPr>
          <w:t>exchange</w:t>
        </w:r>
        <w:proofErr w:type="spellEnd"/>
        <w:r w:rsidR="009D5240" w:rsidRPr="0056058C">
          <w:rPr>
            <w:b/>
            <w:highlight w:val="yellow"/>
            <w:rPrChange w:id="1984" w:author="Schloter, Helene" w:date="2017-12-08T13:38:00Z">
              <w:rPr/>
            </w:rPrChange>
          </w:rPr>
          <w:t xml:space="preserve"> </w:t>
        </w:r>
        <w:proofErr w:type="spellStart"/>
        <w:r w:rsidR="009D5240" w:rsidRPr="0056058C">
          <w:rPr>
            <w:b/>
            <w:highlight w:val="yellow"/>
            <w:rPrChange w:id="1985" w:author="Schloter, Helene" w:date="2017-12-08T13:38:00Z">
              <w:rPr/>
            </w:rPrChange>
          </w:rPr>
          <w:t>of</w:t>
        </w:r>
        <w:proofErr w:type="spellEnd"/>
        <w:r w:rsidR="009D5240" w:rsidRPr="0056058C">
          <w:rPr>
            <w:b/>
            <w:highlight w:val="yellow"/>
            <w:rPrChange w:id="1986" w:author="Schloter, Helene" w:date="2017-12-08T13:38:00Z">
              <w:rPr/>
            </w:rPrChange>
          </w:rPr>
          <w:t xml:space="preserve"> </w:t>
        </w:r>
        <w:proofErr w:type="spellStart"/>
        <w:r w:rsidR="009D5240" w:rsidRPr="0056058C">
          <w:rPr>
            <w:b/>
            <w:highlight w:val="yellow"/>
            <w:rPrChange w:id="1987" w:author="Schloter, Helene" w:date="2017-12-08T13:38:00Z">
              <w:rPr/>
            </w:rPrChange>
          </w:rPr>
          <w:t>the</w:t>
        </w:r>
      </w:ins>
      <w:proofErr w:type="spellEnd"/>
      <w:ins w:id="1988" w:author="Schloter, Helene" w:date="2017-11-23T16:35:00Z">
        <w:r w:rsidRPr="0056058C">
          <w:rPr>
            <w:b/>
            <w:highlight w:val="yellow"/>
            <w:rPrChange w:id="1989" w:author="Schloter, Helene" w:date="2017-12-08T13:38:00Z">
              <w:rPr/>
            </w:rPrChange>
          </w:rPr>
          <w:t xml:space="preserve"> </w:t>
        </w:r>
      </w:ins>
      <w:proofErr w:type="spellStart"/>
      <w:ins w:id="1990" w:author="Schloter, Helene" w:date="2017-12-07T11:29:00Z">
        <w:r w:rsidR="006C46D8" w:rsidRPr="0056058C">
          <w:rPr>
            <w:b/>
            <w:highlight w:val="yellow"/>
            <w:rPrChange w:id="1991" w:author="Schloter, Helene" w:date="2017-12-08T13:38:00Z">
              <w:rPr>
                <w:b/>
              </w:rPr>
            </w:rPrChange>
          </w:rPr>
          <w:t>QueryBoardInfo</w:t>
        </w:r>
      </w:ins>
      <w:proofErr w:type="spellEnd"/>
      <w:ins w:id="1992" w:author="Schloter, Helene" w:date="2017-11-23T16:34:00Z">
        <w:r w:rsidRPr="0056058C">
          <w:rPr>
            <w:b/>
            <w:highlight w:val="yellow"/>
            <w:rPrChange w:id="1993" w:author="Schloter, Helene" w:date="2017-12-08T13:38:00Z">
              <w:rPr/>
            </w:rPrChange>
          </w:rPr>
          <w:t xml:space="preserve"> </w:t>
        </w:r>
        <w:proofErr w:type="spellStart"/>
        <w:r w:rsidRPr="0056058C">
          <w:rPr>
            <w:b/>
            <w:highlight w:val="yellow"/>
            <w:rPrChange w:id="1994" w:author="Schloter, Helene" w:date="2017-12-08T13:38:00Z">
              <w:rPr/>
            </w:rPrChange>
          </w:rPr>
          <w:t>telegram</w:t>
        </w:r>
      </w:ins>
      <w:proofErr w:type="spellEnd"/>
      <w:ins w:id="1995" w:author="Schloter, Helene" w:date="2017-11-23T16:37:00Z">
        <w:r w:rsidR="009D5240" w:rsidRPr="0056058C">
          <w:rPr>
            <w:b/>
            <w:highlight w:val="yellow"/>
            <w:rPrChange w:id="1996" w:author="Schloter, Helene" w:date="2017-12-08T13:38:00Z">
              <w:rPr/>
            </w:rPrChange>
          </w:rPr>
          <w:t xml:space="preserve">: </w:t>
        </w:r>
        <w:proofErr w:type="spellStart"/>
        <w:r w:rsidR="009D5240" w:rsidRPr="0056058C">
          <w:rPr>
            <w:b/>
            <w:highlight w:val="yellow"/>
            <w:rPrChange w:id="1997" w:author="Schloter, Helene" w:date="2017-12-08T13:38:00Z">
              <w:rPr/>
            </w:rPrChange>
          </w:rPr>
          <w:t>the</w:t>
        </w:r>
        <w:proofErr w:type="spellEnd"/>
        <w:r w:rsidR="009D5240" w:rsidRPr="0056058C">
          <w:rPr>
            <w:b/>
            <w:highlight w:val="yellow"/>
            <w:rPrChange w:id="1998" w:author="Schloter, Helene" w:date="2017-12-08T13:38:00Z">
              <w:rPr/>
            </w:rPrChange>
          </w:rPr>
          <w:t xml:space="preserve"> </w:t>
        </w:r>
        <w:proofErr w:type="spellStart"/>
        <w:r w:rsidR="009D5240" w:rsidRPr="0056058C">
          <w:rPr>
            <w:b/>
            <w:highlight w:val="yellow"/>
            <w:rPrChange w:id="1999" w:author="Schloter, Helene" w:date="2017-12-08T13:38:00Z">
              <w:rPr/>
            </w:rPrChange>
          </w:rPr>
          <w:t>machine</w:t>
        </w:r>
        <w:proofErr w:type="spellEnd"/>
        <w:r w:rsidR="009D5240" w:rsidRPr="0056058C">
          <w:rPr>
            <w:b/>
            <w:highlight w:val="yellow"/>
            <w:rPrChange w:id="2000" w:author="Schloter, Helene" w:date="2017-12-08T13:38:00Z">
              <w:rPr/>
            </w:rPrChange>
          </w:rPr>
          <w:t xml:space="preserve"> </w:t>
        </w:r>
        <w:proofErr w:type="spellStart"/>
        <w:r w:rsidR="009D5240" w:rsidRPr="0056058C">
          <w:rPr>
            <w:b/>
            <w:highlight w:val="yellow"/>
            <w:rPrChange w:id="2001" w:author="Schloter, Helene" w:date="2017-12-08T13:38:00Z">
              <w:rPr/>
            </w:rPrChange>
          </w:rPr>
          <w:t>downstream</w:t>
        </w:r>
        <w:proofErr w:type="spellEnd"/>
        <w:r w:rsidR="009D5240" w:rsidRPr="0056058C">
          <w:rPr>
            <w:b/>
            <w:highlight w:val="yellow"/>
            <w:rPrChange w:id="2002" w:author="Schloter, Helene" w:date="2017-12-08T13:38:00Z">
              <w:rPr/>
            </w:rPrChange>
          </w:rPr>
          <w:t xml:space="preserve"> send </w:t>
        </w:r>
        <w:proofErr w:type="spellStart"/>
        <w:r w:rsidR="009D5240" w:rsidRPr="0056058C">
          <w:rPr>
            <w:b/>
            <w:highlight w:val="yellow"/>
            <w:rPrChange w:id="2003" w:author="Schloter, Helene" w:date="2017-12-08T13:38:00Z">
              <w:rPr/>
            </w:rPrChange>
          </w:rPr>
          <w:t>the</w:t>
        </w:r>
        <w:proofErr w:type="spellEnd"/>
        <w:r w:rsidR="009D5240" w:rsidRPr="0056058C">
          <w:rPr>
            <w:b/>
            <w:highlight w:val="yellow"/>
            <w:rPrChange w:id="2004" w:author="Schloter, Helene" w:date="2017-12-08T13:38:00Z">
              <w:rPr/>
            </w:rPrChange>
          </w:rPr>
          <w:t xml:space="preserve"> </w:t>
        </w:r>
      </w:ins>
      <w:proofErr w:type="spellStart"/>
      <w:ins w:id="2005" w:author="Schloter, Helene" w:date="2017-12-07T11:29:00Z">
        <w:r w:rsidR="006C46D8" w:rsidRPr="0056058C">
          <w:rPr>
            <w:b/>
            <w:highlight w:val="yellow"/>
            <w:rPrChange w:id="2006" w:author="Schloter, Helene" w:date="2017-12-08T13:38:00Z">
              <w:rPr>
                <w:b/>
              </w:rPr>
            </w:rPrChange>
          </w:rPr>
          <w:t>SendBoardInfo</w:t>
        </w:r>
        <w:proofErr w:type="spellEnd"/>
        <w:r w:rsidR="006C46D8" w:rsidRPr="0056058C">
          <w:rPr>
            <w:b/>
            <w:highlight w:val="yellow"/>
            <w:rPrChange w:id="2007" w:author="Schloter, Helene" w:date="2017-12-08T13:38:00Z">
              <w:rPr>
                <w:b/>
              </w:rPr>
            </w:rPrChange>
          </w:rPr>
          <w:t xml:space="preserve"> </w:t>
        </w:r>
      </w:ins>
      <w:proofErr w:type="spellStart"/>
      <w:ins w:id="2008" w:author="Schloter, Helene" w:date="2017-11-23T16:37:00Z">
        <w:r w:rsidR="009D5240" w:rsidRPr="0056058C">
          <w:rPr>
            <w:b/>
            <w:highlight w:val="yellow"/>
            <w:rPrChange w:id="2009" w:author="Schloter, Helene" w:date="2017-12-08T13:38:00Z">
              <w:rPr/>
            </w:rPrChange>
          </w:rPr>
          <w:t>with</w:t>
        </w:r>
        <w:proofErr w:type="spellEnd"/>
        <w:r w:rsidR="009D5240" w:rsidRPr="0056058C">
          <w:rPr>
            <w:b/>
            <w:highlight w:val="yellow"/>
            <w:rPrChange w:id="2010" w:author="Schloter, Helene" w:date="2017-12-08T13:38:00Z">
              <w:rPr/>
            </w:rPrChange>
          </w:rPr>
          <w:t xml:space="preserve"> </w:t>
        </w:r>
        <w:proofErr w:type="spellStart"/>
        <w:r w:rsidR="009D5240" w:rsidRPr="0056058C">
          <w:rPr>
            <w:b/>
            <w:highlight w:val="yellow"/>
            <w:rPrChange w:id="2011" w:author="Schloter, Helene" w:date="2017-12-08T13:38:00Z">
              <w:rPr/>
            </w:rPrChange>
          </w:rPr>
          <w:t>the</w:t>
        </w:r>
        <w:proofErr w:type="spellEnd"/>
        <w:r w:rsidR="009D5240" w:rsidRPr="0056058C">
          <w:rPr>
            <w:b/>
            <w:highlight w:val="yellow"/>
            <w:rPrChange w:id="2012" w:author="Schloter, Helene" w:date="2017-12-08T13:38:00Z">
              <w:rPr/>
            </w:rPrChange>
          </w:rPr>
          <w:t xml:space="preserve"> </w:t>
        </w:r>
        <w:proofErr w:type="spellStart"/>
        <w:r w:rsidR="009D5240" w:rsidRPr="0056058C">
          <w:rPr>
            <w:b/>
            <w:highlight w:val="yellow"/>
            <w:rPrChange w:id="2013" w:author="Schloter, Helene" w:date="2017-12-08T13:38:00Z">
              <w:rPr/>
            </w:rPrChange>
          </w:rPr>
          <w:t>Top</w:t>
        </w:r>
        <w:proofErr w:type="spellEnd"/>
        <w:r w:rsidR="009D5240" w:rsidRPr="0056058C">
          <w:rPr>
            <w:b/>
            <w:highlight w:val="yellow"/>
            <w:rPrChange w:id="2014" w:author="Schloter, Helene" w:date="2017-12-08T13:38:00Z">
              <w:rPr/>
            </w:rPrChange>
          </w:rPr>
          <w:t xml:space="preserve"> (</w:t>
        </w:r>
        <w:proofErr w:type="spellStart"/>
        <w:r w:rsidR="009D5240" w:rsidRPr="0056058C">
          <w:rPr>
            <w:b/>
            <w:highlight w:val="yellow"/>
            <w:rPrChange w:id="2015" w:author="Schloter, Helene" w:date="2017-12-08T13:38:00Z">
              <w:rPr/>
            </w:rPrChange>
          </w:rPr>
          <w:t>or</w:t>
        </w:r>
        <w:proofErr w:type="spellEnd"/>
        <w:r w:rsidR="009D5240" w:rsidRPr="0056058C">
          <w:rPr>
            <w:b/>
            <w:highlight w:val="yellow"/>
            <w:rPrChange w:id="2016" w:author="Schloter, Helene" w:date="2017-12-08T13:38:00Z">
              <w:rPr/>
            </w:rPrChange>
          </w:rPr>
          <w:t xml:space="preserve"> </w:t>
        </w:r>
        <w:proofErr w:type="spellStart"/>
        <w:r w:rsidR="009D5240" w:rsidRPr="0056058C">
          <w:rPr>
            <w:b/>
            <w:highlight w:val="yellow"/>
            <w:rPrChange w:id="2017" w:author="Schloter, Helene" w:date="2017-12-08T13:38:00Z">
              <w:rPr/>
            </w:rPrChange>
          </w:rPr>
          <w:t>bottom</w:t>
        </w:r>
        <w:proofErr w:type="spellEnd"/>
        <w:r w:rsidR="009D5240" w:rsidRPr="0056058C">
          <w:rPr>
            <w:b/>
            <w:highlight w:val="yellow"/>
            <w:rPrChange w:id="2018" w:author="Schloter, Helene" w:date="2017-12-08T13:38:00Z">
              <w:rPr/>
            </w:rPrChange>
          </w:rPr>
          <w:t xml:space="preserve">) Barcode </w:t>
        </w:r>
        <w:proofErr w:type="spellStart"/>
        <w:r w:rsidR="009D5240" w:rsidRPr="0056058C">
          <w:rPr>
            <w:b/>
            <w:highlight w:val="yellow"/>
            <w:rPrChange w:id="2019" w:author="Schloter, Helene" w:date="2017-12-08T13:38:00Z">
              <w:rPr/>
            </w:rPrChange>
          </w:rPr>
          <w:t>and</w:t>
        </w:r>
        <w:proofErr w:type="spellEnd"/>
        <w:r w:rsidR="009D5240" w:rsidRPr="0056058C">
          <w:rPr>
            <w:b/>
            <w:highlight w:val="yellow"/>
            <w:rPrChange w:id="2020" w:author="Schloter, Helene" w:date="2017-12-08T13:38:00Z">
              <w:rPr/>
            </w:rPrChange>
          </w:rPr>
          <w:t xml:space="preserve"> </w:t>
        </w:r>
        <w:proofErr w:type="spellStart"/>
        <w:r w:rsidR="009D5240" w:rsidRPr="0056058C">
          <w:rPr>
            <w:b/>
            <w:highlight w:val="yellow"/>
            <w:rPrChange w:id="2021" w:author="Schloter, Helene" w:date="2017-12-08T13:38:00Z">
              <w:rPr/>
            </w:rPrChange>
          </w:rPr>
          <w:t>get</w:t>
        </w:r>
        <w:proofErr w:type="spellEnd"/>
        <w:r w:rsidR="009D5240" w:rsidRPr="0056058C">
          <w:rPr>
            <w:b/>
            <w:highlight w:val="yellow"/>
            <w:rPrChange w:id="2022" w:author="Schloter, Helene" w:date="2017-12-08T13:38:00Z">
              <w:rPr/>
            </w:rPrChange>
          </w:rPr>
          <w:t xml:space="preserve"> </w:t>
        </w:r>
        <w:proofErr w:type="spellStart"/>
        <w:r w:rsidR="009D5240" w:rsidRPr="0056058C">
          <w:rPr>
            <w:b/>
            <w:highlight w:val="yellow"/>
            <w:rPrChange w:id="2023" w:author="Schloter, Helene" w:date="2017-12-08T13:38:00Z">
              <w:rPr/>
            </w:rPrChange>
          </w:rPr>
          <w:t>the</w:t>
        </w:r>
        <w:proofErr w:type="spellEnd"/>
        <w:r w:rsidR="009D5240" w:rsidRPr="0056058C">
          <w:rPr>
            <w:b/>
            <w:highlight w:val="yellow"/>
            <w:rPrChange w:id="2024" w:author="Schloter, Helene" w:date="2017-12-08T13:38:00Z">
              <w:rPr/>
            </w:rPrChange>
          </w:rPr>
          <w:t xml:space="preserve"> </w:t>
        </w:r>
      </w:ins>
      <w:proofErr w:type="spellStart"/>
      <w:ins w:id="2025" w:author="Schloter, Helene" w:date="2017-12-08T13:27:00Z">
        <w:r w:rsidR="003070D0" w:rsidRPr="0056058C">
          <w:rPr>
            <w:b/>
            <w:highlight w:val="yellow"/>
            <w:rPrChange w:id="2026" w:author="Schloter, Helene" w:date="2017-12-08T13:38:00Z">
              <w:rPr>
                <w:b/>
              </w:rPr>
            </w:rPrChange>
          </w:rPr>
          <w:t>SendBoardInfo</w:t>
        </w:r>
      </w:ins>
      <w:proofErr w:type="spellEnd"/>
      <w:ins w:id="2027" w:author="Schloter, Helene" w:date="2017-11-23T16:37:00Z">
        <w:r w:rsidR="009D5240" w:rsidRPr="0056058C">
          <w:rPr>
            <w:b/>
            <w:highlight w:val="yellow"/>
            <w:rPrChange w:id="2028" w:author="Schloter, Helene" w:date="2017-12-08T13:38:00Z">
              <w:rPr/>
            </w:rPrChange>
          </w:rPr>
          <w:t xml:space="preserve"> </w:t>
        </w:r>
        <w:proofErr w:type="spellStart"/>
        <w:r w:rsidR="009D5240" w:rsidRPr="0056058C">
          <w:rPr>
            <w:b/>
            <w:highlight w:val="yellow"/>
            <w:rPrChange w:id="2029" w:author="Schloter, Helene" w:date="2017-12-08T13:38:00Z">
              <w:rPr/>
            </w:rPrChange>
          </w:rPr>
          <w:t>Tel</w:t>
        </w:r>
      </w:ins>
      <w:ins w:id="2030" w:author="Schloter, Helene" w:date="2017-11-23T16:38:00Z">
        <w:r w:rsidR="009D5240" w:rsidRPr="0056058C">
          <w:rPr>
            <w:b/>
            <w:highlight w:val="yellow"/>
            <w:rPrChange w:id="2031" w:author="Schloter, Helene" w:date="2017-12-08T13:38:00Z">
              <w:rPr/>
            </w:rPrChange>
          </w:rPr>
          <w:t>e</w:t>
        </w:r>
      </w:ins>
      <w:ins w:id="2032" w:author="Schloter, Helene" w:date="2017-11-23T16:37:00Z">
        <w:r w:rsidR="009D5240" w:rsidRPr="0056058C">
          <w:rPr>
            <w:b/>
            <w:highlight w:val="yellow"/>
            <w:rPrChange w:id="2033" w:author="Schloter, Helene" w:date="2017-12-08T13:38:00Z">
              <w:rPr/>
            </w:rPrChange>
          </w:rPr>
          <w:t>gram</w:t>
        </w:r>
        <w:proofErr w:type="spellEnd"/>
        <w:r w:rsidR="009D5240" w:rsidRPr="0056058C">
          <w:rPr>
            <w:b/>
            <w:highlight w:val="yellow"/>
            <w:rPrChange w:id="2034" w:author="Schloter, Helene" w:date="2017-12-08T13:38:00Z">
              <w:rPr/>
            </w:rPrChange>
          </w:rPr>
          <w:t xml:space="preserve"> </w:t>
        </w:r>
      </w:ins>
      <w:proofErr w:type="spellStart"/>
      <w:ins w:id="2035" w:author="Schloter, Helene" w:date="2017-11-23T16:39:00Z">
        <w:r w:rsidR="00827BDD" w:rsidRPr="0056058C">
          <w:rPr>
            <w:b/>
            <w:highlight w:val="yellow"/>
            <w:rPrChange w:id="2036" w:author="Schloter, Helene" w:date="2017-12-08T13:38:00Z">
              <w:rPr/>
            </w:rPrChange>
          </w:rPr>
          <w:t>from</w:t>
        </w:r>
        <w:proofErr w:type="spellEnd"/>
        <w:r w:rsidR="00827BDD" w:rsidRPr="0056058C">
          <w:rPr>
            <w:b/>
            <w:highlight w:val="yellow"/>
            <w:rPrChange w:id="2037" w:author="Schloter, Helene" w:date="2017-12-08T13:38:00Z">
              <w:rPr/>
            </w:rPrChange>
          </w:rPr>
          <w:t xml:space="preserve"> </w:t>
        </w:r>
        <w:proofErr w:type="spellStart"/>
        <w:r w:rsidR="00827BDD" w:rsidRPr="0056058C">
          <w:rPr>
            <w:b/>
            <w:highlight w:val="yellow"/>
            <w:rPrChange w:id="2038" w:author="Schloter, Helene" w:date="2017-12-08T13:38:00Z">
              <w:rPr/>
            </w:rPrChange>
          </w:rPr>
          <w:t>the</w:t>
        </w:r>
        <w:proofErr w:type="spellEnd"/>
        <w:r w:rsidR="00827BDD" w:rsidRPr="0056058C">
          <w:rPr>
            <w:b/>
            <w:highlight w:val="yellow"/>
            <w:rPrChange w:id="2039" w:author="Schloter, Helene" w:date="2017-12-08T13:38:00Z">
              <w:rPr/>
            </w:rPrChange>
          </w:rPr>
          <w:t xml:space="preserve"> </w:t>
        </w:r>
        <w:proofErr w:type="spellStart"/>
        <w:r w:rsidR="00827BDD" w:rsidRPr="0056058C">
          <w:rPr>
            <w:b/>
            <w:highlight w:val="yellow"/>
            <w:rPrChange w:id="2040" w:author="Schloter, Helene" w:date="2017-12-08T13:38:00Z">
              <w:rPr/>
            </w:rPrChange>
          </w:rPr>
          <w:t>upstream</w:t>
        </w:r>
        <w:proofErr w:type="spellEnd"/>
        <w:r w:rsidR="00827BDD" w:rsidRPr="0056058C">
          <w:rPr>
            <w:b/>
            <w:highlight w:val="yellow"/>
            <w:rPrChange w:id="2041" w:author="Schloter, Helene" w:date="2017-12-08T13:38:00Z">
              <w:rPr/>
            </w:rPrChange>
          </w:rPr>
          <w:t xml:space="preserve"> </w:t>
        </w:r>
        <w:proofErr w:type="spellStart"/>
        <w:r w:rsidR="00827BDD" w:rsidRPr="0056058C">
          <w:rPr>
            <w:b/>
            <w:highlight w:val="yellow"/>
            <w:rPrChange w:id="2042" w:author="Schloter, Helene" w:date="2017-12-08T13:38:00Z">
              <w:rPr/>
            </w:rPrChange>
          </w:rPr>
          <w:t>machine</w:t>
        </w:r>
        <w:proofErr w:type="spellEnd"/>
        <w:r w:rsidR="00827BDD" w:rsidRPr="0056058C">
          <w:rPr>
            <w:b/>
            <w:highlight w:val="yellow"/>
            <w:rPrChange w:id="2043" w:author="Schloter, Helene" w:date="2017-12-08T13:38:00Z">
              <w:rPr/>
            </w:rPrChange>
          </w:rPr>
          <w:t xml:space="preserve"> </w:t>
        </w:r>
      </w:ins>
      <w:ins w:id="2044" w:author="Schloter, Helene" w:date="2017-11-23T16:37:00Z">
        <w:r w:rsidR="009D5240" w:rsidRPr="0056058C">
          <w:rPr>
            <w:b/>
            <w:highlight w:val="yellow"/>
            <w:rPrChange w:id="2045" w:author="Schloter, Helene" w:date="2017-12-08T13:38:00Z">
              <w:rPr/>
            </w:rPrChange>
          </w:rPr>
          <w:t>back</w:t>
        </w:r>
      </w:ins>
      <w:ins w:id="2046" w:author="Schloter, Helene" w:date="2017-11-23T16:39:00Z">
        <w:r w:rsidR="009D5240" w:rsidRPr="0056058C">
          <w:rPr>
            <w:b/>
            <w:highlight w:val="yellow"/>
            <w:rPrChange w:id="2047" w:author="Schloter, Helene" w:date="2017-12-08T13:38:00Z">
              <w:rPr/>
            </w:rPrChange>
          </w:rPr>
          <w:t xml:space="preserve"> </w:t>
        </w:r>
        <w:proofErr w:type="spellStart"/>
        <w:r w:rsidR="009D5240" w:rsidRPr="0056058C">
          <w:rPr>
            <w:b/>
            <w:highlight w:val="yellow"/>
            <w:rPrChange w:id="2048" w:author="Schloter, Helene" w:date="2017-12-08T13:38:00Z">
              <w:rPr/>
            </w:rPrChange>
          </w:rPr>
          <w:t>including</w:t>
        </w:r>
        <w:proofErr w:type="spellEnd"/>
        <w:r w:rsidR="009D5240" w:rsidRPr="0056058C">
          <w:rPr>
            <w:b/>
            <w:highlight w:val="yellow"/>
            <w:rPrChange w:id="2049" w:author="Schloter, Helene" w:date="2017-12-08T13:38:00Z">
              <w:rPr/>
            </w:rPrChange>
          </w:rPr>
          <w:t xml:space="preserve"> </w:t>
        </w:r>
        <w:proofErr w:type="spellStart"/>
        <w:r w:rsidR="009D5240" w:rsidRPr="0056058C">
          <w:rPr>
            <w:b/>
            <w:highlight w:val="yellow"/>
            <w:rPrChange w:id="2050" w:author="Schloter, Helene" w:date="2017-12-08T13:38:00Z">
              <w:rPr/>
            </w:rPrChange>
          </w:rPr>
          <w:t>BoardId</w:t>
        </w:r>
      </w:ins>
      <w:proofErr w:type="spellEnd"/>
      <w:ins w:id="2051" w:author="Schloter, Helene" w:date="2017-11-23T16:37:00Z">
        <w:r w:rsidR="009D5240" w:rsidRPr="0056058C">
          <w:rPr>
            <w:b/>
            <w:highlight w:val="yellow"/>
            <w:rPrChange w:id="2052" w:author="Schloter, Helene" w:date="2017-12-08T13:38:00Z">
              <w:rPr/>
            </w:rPrChange>
          </w:rPr>
          <w:t xml:space="preserve">, </w:t>
        </w:r>
        <w:proofErr w:type="spellStart"/>
        <w:r w:rsidR="009D5240" w:rsidRPr="0056058C">
          <w:rPr>
            <w:b/>
            <w:highlight w:val="yellow"/>
            <w:rPrChange w:id="2053" w:author="Schloter, Helene" w:date="2017-12-08T13:38:00Z">
              <w:rPr/>
            </w:rPrChange>
          </w:rPr>
          <w:t>if</w:t>
        </w:r>
        <w:proofErr w:type="spellEnd"/>
        <w:r w:rsidR="009D5240" w:rsidRPr="0056058C">
          <w:rPr>
            <w:b/>
            <w:highlight w:val="yellow"/>
            <w:rPrChange w:id="2054" w:author="Schloter, Helene" w:date="2017-12-08T13:38:00Z">
              <w:rPr/>
            </w:rPrChange>
          </w:rPr>
          <w:t xml:space="preserve"> </w:t>
        </w:r>
      </w:ins>
      <w:proofErr w:type="spellStart"/>
      <w:ins w:id="2055" w:author="Schloter, Helene" w:date="2017-11-23T16:40:00Z">
        <w:r w:rsidR="00827BDD" w:rsidRPr="0056058C">
          <w:rPr>
            <w:b/>
            <w:highlight w:val="yellow"/>
            <w:rPrChange w:id="2056" w:author="Schloter, Helene" w:date="2017-12-08T13:38:00Z">
              <w:rPr/>
            </w:rPrChange>
          </w:rPr>
          <w:t>information</w:t>
        </w:r>
        <w:proofErr w:type="spellEnd"/>
        <w:r w:rsidR="00827BDD" w:rsidRPr="0056058C">
          <w:rPr>
            <w:b/>
            <w:highlight w:val="yellow"/>
            <w:rPrChange w:id="2057" w:author="Schloter, Helene" w:date="2017-12-08T13:38:00Z">
              <w:rPr/>
            </w:rPrChange>
          </w:rPr>
          <w:t xml:space="preserve"> </w:t>
        </w:r>
        <w:proofErr w:type="spellStart"/>
        <w:r w:rsidR="00827BDD" w:rsidRPr="0056058C">
          <w:rPr>
            <w:b/>
            <w:highlight w:val="yellow"/>
            <w:rPrChange w:id="2058" w:author="Schloter, Helene" w:date="2017-12-08T13:38:00Z">
              <w:rPr/>
            </w:rPrChange>
          </w:rPr>
          <w:t>for</w:t>
        </w:r>
        <w:proofErr w:type="spellEnd"/>
        <w:r w:rsidR="00827BDD" w:rsidRPr="0056058C">
          <w:rPr>
            <w:b/>
            <w:highlight w:val="yellow"/>
            <w:rPrChange w:id="2059" w:author="Schloter, Helene" w:date="2017-12-08T13:38:00Z">
              <w:rPr/>
            </w:rPrChange>
          </w:rPr>
          <w:t xml:space="preserve"> </w:t>
        </w:r>
        <w:proofErr w:type="spellStart"/>
        <w:r w:rsidR="00827BDD" w:rsidRPr="0056058C">
          <w:rPr>
            <w:b/>
            <w:highlight w:val="yellow"/>
            <w:rPrChange w:id="2060" w:author="Schloter, Helene" w:date="2017-12-08T13:38:00Z">
              <w:rPr/>
            </w:rPrChange>
          </w:rPr>
          <w:t>that</w:t>
        </w:r>
        <w:proofErr w:type="spellEnd"/>
        <w:r w:rsidR="00827BDD" w:rsidRPr="0056058C">
          <w:rPr>
            <w:b/>
            <w:highlight w:val="yellow"/>
            <w:rPrChange w:id="2061" w:author="Schloter, Helene" w:date="2017-12-08T13:38:00Z">
              <w:rPr/>
            </w:rPrChange>
          </w:rPr>
          <w:t xml:space="preserve"> </w:t>
        </w:r>
        <w:proofErr w:type="spellStart"/>
        <w:r w:rsidR="00827BDD" w:rsidRPr="0056058C">
          <w:rPr>
            <w:b/>
            <w:highlight w:val="yellow"/>
            <w:rPrChange w:id="2062" w:author="Schloter, Helene" w:date="2017-12-08T13:38:00Z">
              <w:rPr/>
            </w:rPrChange>
          </w:rPr>
          <w:t>barcode</w:t>
        </w:r>
      </w:ins>
      <w:proofErr w:type="spellEnd"/>
      <w:ins w:id="2063" w:author="Schloter, Helene" w:date="2017-11-23T16:37:00Z">
        <w:r w:rsidR="009D5240" w:rsidRPr="0056058C">
          <w:rPr>
            <w:b/>
            <w:highlight w:val="yellow"/>
            <w:rPrChange w:id="2064" w:author="Schloter, Helene" w:date="2017-12-08T13:38:00Z">
              <w:rPr/>
            </w:rPrChange>
          </w:rPr>
          <w:t xml:space="preserve"> was </w:t>
        </w:r>
      </w:ins>
      <w:ins w:id="2065" w:author="Schloter, Helene" w:date="2017-11-23T16:40:00Z">
        <w:r w:rsidR="00827BDD" w:rsidRPr="0056058C">
          <w:rPr>
            <w:b/>
            <w:highlight w:val="yellow"/>
            <w:rPrChange w:id="2066" w:author="Schloter, Helene" w:date="2017-12-08T13:38:00Z">
              <w:rPr/>
            </w:rPrChange>
          </w:rPr>
          <w:t xml:space="preserve">not </w:t>
        </w:r>
      </w:ins>
      <w:proofErr w:type="spellStart"/>
      <w:ins w:id="2067" w:author="Schloter, Helene" w:date="2017-11-23T16:37:00Z">
        <w:r w:rsidR="009D5240" w:rsidRPr="0056058C">
          <w:rPr>
            <w:b/>
            <w:highlight w:val="yellow"/>
            <w:rPrChange w:id="2068" w:author="Schloter, Helene" w:date="2017-12-08T13:38:00Z">
              <w:rPr/>
            </w:rPrChange>
          </w:rPr>
          <w:t>available</w:t>
        </w:r>
        <w:proofErr w:type="spellEnd"/>
        <w:r w:rsidR="009D5240" w:rsidRPr="0056058C">
          <w:rPr>
            <w:b/>
            <w:highlight w:val="yellow"/>
            <w:rPrChange w:id="2069" w:author="Schloter, Helene" w:date="2017-12-08T13:38:00Z">
              <w:rPr/>
            </w:rPrChange>
          </w:rPr>
          <w:t xml:space="preserve"> </w:t>
        </w:r>
      </w:ins>
      <w:proofErr w:type="spellStart"/>
      <w:ins w:id="2070" w:author="Schloter, Helene" w:date="2017-11-23T16:40:00Z">
        <w:r w:rsidR="00827BDD" w:rsidRPr="0056058C">
          <w:rPr>
            <w:b/>
            <w:highlight w:val="yellow"/>
            <w:rPrChange w:id="2071" w:author="Schloter, Helene" w:date="2017-12-08T13:38:00Z">
              <w:rPr/>
            </w:rPrChange>
          </w:rPr>
          <w:t>then</w:t>
        </w:r>
        <w:proofErr w:type="spellEnd"/>
        <w:r w:rsidR="00827BDD" w:rsidRPr="0056058C">
          <w:rPr>
            <w:b/>
            <w:highlight w:val="yellow"/>
            <w:rPrChange w:id="2072" w:author="Schloter, Helene" w:date="2017-12-08T13:38:00Z">
              <w:rPr/>
            </w:rPrChange>
          </w:rPr>
          <w:t xml:space="preserve"> </w:t>
        </w:r>
      </w:ins>
      <w:proofErr w:type="spellStart"/>
      <w:ins w:id="2073" w:author="Schloter, Helene" w:date="2017-11-23T16:37:00Z">
        <w:r w:rsidR="009D5240" w:rsidRPr="0056058C">
          <w:rPr>
            <w:b/>
            <w:highlight w:val="yellow"/>
            <w:rPrChange w:id="2074" w:author="Schloter, Helene" w:date="2017-12-08T13:38:00Z">
              <w:rPr/>
            </w:rPrChange>
          </w:rPr>
          <w:t>the</w:t>
        </w:r>
        <w:proofErr w:type="spellEnd"/>
        <w:r w:rsidR="009D5240" w:rsidRPr="0056058C">
          <w:rPr>
            <w:b/>
            <w:highlight w:val="yellow"/>
            <w:rPrChange w:id="2075" w:author="Schloter, Helene" w:date="2017-12-08T13:38:00Z">
              <w:rPr/>
            </w:rPrChange>
          </w:rPr>
          <w:t xml:space="preserve"> </w:t>
        </w:r>
      </w:ins>
      <w:proofErr w:type="spellStart"/>
      <w:ins w:id="2076" w:author="Schloter, Helene" w:date="2017-12-08T13:27:00Z">
        <w:r w:rsidR="003070D0" w:rsidRPr="0056058C">
          <w:rPr>
            <w:b/>
            <w:highlight w:val="yellow"/>
            <w:rPrChange w:id="2077" w:author="Schloter, Helene" w:date="2017-12-08T13:38:00Z">
              <w:rPr>
                <w:b/>
              </w:rPr>
            </w:rPrChange>
          </w:rPr>
          <w:t>attribute</w:t>
        </w:r>
        <w:proofErr w:type="spellEnd"/>
        <w:r w:rsidR="003070D0" w:rsidRPr="0056058C">
          <w:rPr>
            <w:b/>
            <w:highlight w:val="yellow"/>
            <w:rPrChange w:id="2078" w:author="Schloter, Helene" w:date="2017-12-08T13:38:00Z">
              <w:rPr>
                <w:b/>
              </w:rPr>
            </w:rPrChange>
          </w:rPr>
          <w:t xml:space="preserve"> </w:t>
        </w:r>
        <w:proofErr w:type="spellStart"/>
        <w:r w:rsidR="003070D0" w:rsidRPr="0056058C">
          <w:rPr>
            <w:b/>
            <w:highlight w:val="yellow"/>
            <w:rPrChange w:id="2079" w:author="Schloter, Helene" w:date="2017-12-08T13:38:00Z">
              <w:rPr>
                <w:b/>
              </w:rPr>
            </w:rPrChange>
          </w:rPr>
          <w:t>BoardId</w:t>
        </w:r>
        <w:proofErr w:type="spellEnd"/>
        <w:r w:rsidR="003070D0" w:rsidRPr="0056058C">
          <w:rPr>
            <w:b/>
            <w:highlight w:val="yellow"/>
            <w:rPrChange w:id="2080" w:author="Schloter, Helene" w:date="2017-12-08T13:38:00Z">
              <w:rPr>
                <w:b/>
              </w:rPr>
            </w:rPrChange>
          </w:rPr>
          <w:t xml:space="preserve"> will not </w:t>
        </w:r>
        <w:proofErr w:type="spellStart"/>
        <w:r w:rsidR="003070D0" w:rsidRPr="0056058C">
          <w:rPr>
            <w:b/>
            <w:highlight w:val="yellow"/>
            <w:rPrChange w:id="2081" w:author="Schloter, Helene" w:date="2017-12-08T13:38:00Z">
              <w:rPr>
                <w:b/>
              </w:rPr>
            </w:rPrChange>
          </w:rPr>
          <w:t>be</w:t>
        </w:r>
        <w:proofErr w:type="spellEnd"/>
        <w:r w:rsidR="003070D0" w:rsidRPr="0056058C">
          <w:rPr>
            <w:b/>
            <w:highlight w:val="yellow"/>
            <w:rPrChange w:id="2082" w:author="Schloter, Helene" w:date="2017-12-08T13:38:00Z">
              <w:rPr>
                <w:b/>
              </w:rPr>
            </w:rPrChange>
          </w:rPr>
          <w:t xml:space="preserve"> </w:t>
        </w:r>
        <w:proofErr w:type="spellStart"/>
        <w:r w:rsidR="003070D0" w:rsidRPr="0056058C">
          <w:rPr>
            <w:b/>
            <w:highlight w:val="yellow"/>
            <w:rPrChange w:id="2083" w:author="Schloter, Helene" w:date="2017-12-08T13:38:00Z">
              <w:rPr>
                <w:b/>
              </w:rPr>
            </w:rPrChange>
          </w:rPr>
          <w:t>implemented</w:t>
        </w:r>
        <w:proofErr w:type="spellEnd"/>
        <w:r w:rsidR="003070D0" w:rsidRPr="0056058C">
          <w:rPr>
            <w:b/>
            <w:highlight w:val="yellow"/>
            <w:rPrChange w:id="2084" w:author="Schloter, Helene" w:date="2017-12-08T13:38:00Z">
              <w:rPr>
                <w:b/>
              </w:rPr>
            </w:rPrChange>
          </w:rPr>
          <w:t>.</w:t>
        </w:r>
      </w:ins>
    </w:p>
    <w:p w:rsidR="0090632A" w:rsidRPr="0056058C" w:rsidRDefault="0090632A">
      <w:pPr>
        <w:pStyle w:val="Listenabsatz"/>
        <w:numPr>
          <w:ilvl w:val="0"/>
          <w:numId w:val="43"/>
        </w:numPr>
        <w:rPr>
          <w:ins w:id="2085" w:author="Schloter, Helene" w:date="2017-11-23T16:33:00Z"/>
          <w:highlight w:val="yellow"/>
          <w:lang w:val="en-US"/>
          <w:rPrChange w:id="2086" w:author="Schloter, Helene" w:date="2017-12-08T13:38:00Z">
            <w:rPr>
              <w:ins w:id="2087" w:author="Schloter, Helene" w:date="2017-11-23T16:33:00Z"/>
              <w:lang w:val="en-US"/>
            </w:rPr>
          </w:rPrChange>
        </w:rPr>
        <w:pPrChange w:id="2088" w:author="Schloter, Helene" w:date="2017-11-23T16:33:00Z">
          <w:pPr>
            <w:pStyle w:val="Listenabsatz"/>
            <w:numPr>
              <w:numId w:val="33"/>
            </w:numPr>
            <w:ind w:hanging="360"/>
          </w:pPr>
        </w:pPrChange>
      </w:pPr>
      <w:ins w:id="2089" w:author="Schloter, Helene" w:date="2017-11-23T16:27:00Z">
        <w:r w:rsidRPr="0056058C">
          <w:rPr>
            <w:highlight w:val="yellow"/>
            <w:lang w:val="en-US"/>
            <w:rPrChange w:id="2090" w:author="Schloter, Helene" w:date="2017-12-08T13:38:00Z">
              <w:rPr>
                <w:lang w:val="en-US"/>
              </w:rPr>
            </w:rPrChange>
          </w:rPr>
          <w:lastRenderedPageBreak/>
          <w:t xml:space="preserve">A new Hermes </w:t>
        </w:r>
        <w:proofErr w:type="spellStart"/>
        <w:r w:rsidRPr="0056058C">
          <w:rPr>
            <w:highlight w:val="yellow"/>
            <w:lang w:val="en-US"/>
            <w:rPrChange w:id="2091" w:author="Schloter, Helene" w:date="2017-12-08T13:38:00Z">
              <w:rPr>
                <w:lang w:val="en-US"/>
              </w:rPr>
            </w:rPrChange>
          </w:rPr>
          <w:t>BoardId</w:t>
        </w:r>
        <w:proofErr w:type="spellEnd"/>
        <w:r w:rsidRPr="0056058C">
          <w:rPr>
            <w:highlight w:val="yellow"/>
            <w:lang w:val="en-US"/>
            <w:rPrChange w:id="2092" w:author="Schloter, Helene" w:date="2017-12-08T13:38:00Z">
              <w:rPr>
                <w:lang w:val="en-US"/>
              </w:rPr>
            </w:rPrChange>
          </w:rPr>
          <w:t xml:space="preserve"> is created and production is continued without barcode</w:t>
        </w:r>
      </w:ins>
      <w:ins w:id="2093" w:author="Schloter, Helene" w:date="2017-12-07T10:30:00Z">
        <w:r w:rsidR="001A173A" w:rsidRPr="0056058C">
          <w:rPr>
            <w:highlight w:val="yellow"/>
            <w:lang w:val="en-US"/>
            <w:rPrChange w:id="2094" w:author="Schloter, Helene" w:date="2017-12-08T13:38:00Z">
              <w:rPr>
                <w:lang w:val="en-US"/>
              </w:rPr>
            </w:rPrChange>
          </w:rPr>
          <w:t>. Information will not be available</w:t>
        </w:r>
      </w:ins>
      <w:ins w:id="2095" w:author="Schloter, Helene" w:date="2017-12-07T10:33:00Z">
        <w:r w:rsidR="001A173A" w:rsidRPr="0056058C">
          <w:rPr>
            <w:highlight w:val="yellow"/>
            <w:lang w:val="en-US"/>
            <w:rPrChange w:id="2096" w:author="Schloter, Helene" w:date="2017-12-08T13:38:00Z">
              <w:rPr>
                <w:lang w:val="en-US"/>
              </w:rPr>
            </w:rPrChange>
          </w:rPr>
          <w:t xml:space="preserve"> for the next machine</w:t>
        </w:r>
      </w:ins>
      <w:ins w:id="2097" w:author="Schloter, Helene" w:date="2017-11-23T16:27:00Z">
        <w:r w:rsidRPr="0056058C">
          <w:rPr>
            <w:highlight w:val="yellow"/>
            <w:lang w:val="en-US"/>
            <w:rPrChange w:id="2098" w:author="Schloter, Helene" w:date="2017-12-08T13:38:00Z">
              <w:rPr>
                <w:lang w:val="en-US"/>
              </w:rPr>
            </w:rPrChange>
          </w:rPr>
          <w:t xml:space="preserve">. At the next barcode reader in the line, the barcode information is complemented to the Hermes </w:t>
        </w:r>
        <w:proofErr w:type="spellStart"/>
        <w:r w:rsidRPr="0056058C">
          <w:rPr>
            <w:highlight w:val="yellow"/>
            <w:lang w:val="en-US"/>
            <w:rPrChange w:id="2099" w:author="Schloter, Helene" w:date="2017-12-08T13:38:00Z">
              <w:rPr>
                <w:lang w:val="en-US"/>
              </w:rPr>
            </w:rPrChange>
          </w:rPr>
          <w:t>BoardId</w:t>
        </w:r>
        <w:proofErr w:type="spellEnd"/>
        <w:r w:rsidRPr="0056058C">
          <w:rPr>
            <w:highlight w:val="yellow"/>
            <w:lang w:val="en-US"/>
            <w:rPrChange w:id="2100" w:author="Schloter, Helene" w:date="2017-12-08T13:38:00Z">
              <w:rPr>
                <w:lang w:val="en-US"/>
              </w:rPr>
            </w:rPrChange>
          </w:rPr>
          <w:t>. An external system can later merge all the</w:t>
        </w:r>
        <w:r w:rsidR="00915282" w:rsidRPr="0056058C">
          <w:rPr>
            <w:highlight w:val="yellow"/>
            <w:lang w:val="en-US"/>
            <w:rPrChange w:id="2101" w:author="Schloter, Helene" w:date="2017-12-08T13:38:00Z">
              <w:rPr>
                <w:lang w:val="en-US"/>
              </w:rPr>
            </w:rPrChange>
          </w:rPr>
          <w:t xml:space="preserve"> collected tracking information</w:t>
        </w:r>
      </w:ins>
      <w:ins w:id="2102" w:author="Schloter, Helene" w:date="2017-12-06T13:19:00Z">
        <w:r w:rsidR="00915282" w:rsidRPr="0056058C">
          <w:rPr>
            <w:highlight w:val="yellow"/>
            <w:lang w:val="en-US"/>
            <w:rPrChange w:id="2103" w:author="Schloter, Helene" w:date="2017-12-08T13:38:00Z">
              <w:rPr>
                <w:lang w:val="en-US"/>
              </w:rPr>
            </w:rPrChange>
          </w:rPr>
          <w:t xml:space="preserve"> (if needed).</w:t>
        </w:r>
      </w:ins>
    </w:p>
    <w:p w:rsidR="00915282" w:rsidRPr="00A41E25" w:rsidRDefault="00915282">
      <w:pPr>
        <w:ind w:left="360"/>
        <w:rPr>
          <w:ins w:id="2104" w:author="Schloter, Helene" w:date="2017-11-23T16:27:00Z"/>
          <w:rPrChange w:id="2105" w:author="Schloter, Helene" w:date="2017-11-23T16:33:00Z">
            <w:rPr>
              <w:ins w:id="2106" w:author="Schloter, Helene" w:date="2017-11-23T16:27:00Z"/>
              <w:lang w:val="en-US"/>
            </w:rPr>
          </w:rPrChange>
        </w:rPr>
        <w:pPrChange w:id="2107" w:author="Schloter, Helene" w:date="2017-12-06T13:20:00Z">
          <w:pPr>
            <w:pStyle w:val="Listenabsatz"/>
            <w:numPr>
              <w:numId w:val="33"/>
            </w:numPr>
            <w:ind w:hanging="360"/>
          </w:pPr>
        </w:pPrChange>
      </w:pPr>
      <w:ins w:id="2108" w:author="Schloter, Helene" w:date="2017-12-06T13:17:00Z">
        <w:r w:rsidRPr="0056058C">
          <w:rPr>
            <w:highlight w:val="yellow"/>
            <w:rPrChange w:id="2109" w:author="Schloter, Helene" w:date="2017-12-08T13:38:00Z">
              <w:rPr/>
            </w:rPrChange>
          </w:rPr>
          <w:t xml:space="preserve">Option </w:t>
        </w:r>
        <w:proofErr w:type="gramStart"/>
        <w:r w:rsidRPr="0056058C">
          <w:rPr>
            <w:highlight w:val="yellow"/>
            <w:rPrChange w:id="2110" w:author="Schloter, Helene" w:date="2017-12-08T13:38:00Z">
              <w:rPr/>
            </w:rPrChange>
          </w:rPr>
          <w:t>a and</w:t>
        </w:r>
        <w:proofErr w:type="gramEnd"/>
        <w:r w:rsidRPr="0056058C">
          <w:rPr>
            <w:highlight w:val="yellow"/>
            <w:rPrChange w:id="2111" w:author="Schloter, Helene" w:date="2017-12-08T13:38:00Z">
              <w:rPr/>
            </w:rPrChange>
          </w:rPr>
          <w:t xml:space="preserve"> c are realized with a MES system. Option b enable</w:t>
        </w:r>
      </w:ins>
      <w:ins w:id="2112" w:author="Schloter, Helene" w:date="2017-12-06T13:18:00Z">
        <w:r w:rsidRPr="0056058C">
          <w:rPr>
            <w:highlight w:val="yellow"/>
            <w:rPrChange w:id="2113" w:author="Schloter, Helene" w:date="2017-12-08T13:38:00Z">
              <w:rPr/>
            </w:rPrChange>
          </w:rPr>
          <w:t>s</w:t>
        </w:r>
      </w:ins>
      <w:ins w:id="2114" w:author="Schloter, Helene" w:date="2017-12-06T13:17:00Z">
        <w:r w:rsidRPr="0056058C">
          <w:rPr>
            <w:highlight w:val="yellow"/>
            <w:rPrChange w:id="2115" w:author="Schloter, Helene" w:date="2017-12-08T13:38:00Z">
              <w:rPr/>
            </w:rPrChange>
          </w:rPr>
          <w:t xml:space="preserve"> </w:t>
        </w:r>
      </w:ins>
      <w:ins w:id="2116" w:author="Schloter, Helene" w:date="2017-12-06T13:18:00Z">
        <w:r w:rsidRPr="0056058C">
          <w:rPr>
            <w:highlight w:val="yellow"/>
            <w:rPrChange w:id="2117" w:author="Schloter, Helene" w:date="2017-12-08T13:38:00Z">
              <w:rPr/>
            </w:rPrChange>
          </w:rPr>
          <w:t>the reinsertion of boards direct</w:t>
        </w:r>
      </w:ins>
      <w:ins w:id="2118" w:author="Schloter, Helene" w:date="2017-12-08T13:38:00Z">
        <w:r w:rsidR="008A7AD3">
          <w:rPr>
            <w:highlight w:val="yellow"/>
          </w:rPr>
          <w:t>ly</w:t>
        </w:r>
      </w:ins>
      <w:ins w:id="2119" w:author="Schloter, Helene" w:date="2017-12-06T13:18:00Z">
        <w:r w:rsidRPr="0056058C">
          <w:rPr>
            <w:highlight w:val="yellow"/>
            <w:rPrChange w:id="2120" w:author="Schloter, Helene" w:date="2017-12-08T13:38:00Z">
              <w:rPr/>
            </w:rPrChange>
          </w:rPr>
          <w:t xml:space="preserve"> at the next machine without having a MES system for that line (relying only on Hermes </w:t>
        </w:r>
        <w:proofErr w:type="spellStart"/>
        <w:r w:rsidRPr="0056058C">
          <w:rPr>
            <w:highlight w:val="yellow"/>
            <w:rPrChange w:id="2121" w:author="Schloter, Helene" w:date="2017-12-08T13:38:00Z">
              <w:rPr/>
            </w:rPrChange>
          </w:rPr>
          <w:t>Standart</w:t>
        </w:r>
        <w:proofErr w:type="spellEnd"/>
        <w:r w:rsidRPr="0056058C">
          <w:rPr>
            <w:highlight w:val="yellow"/>
            <w:rPrChange w:id="2122" w:author="Schloter, Helene" w:date="2017-12-08T13:38:00Z">
              <w:rPr/>
            </w:rPrChange>
          </w:rPr>
          <w:t>)</w:t>
        </w:r>
      </w:ins>
      <w:ins w:id="2123" w:author="Schloter, Helene" w:date="2017-12-06T13:20:00Z">
        <w:r w:rsidRPr="0056058C">
          <w:rPr>
            <w:highlight w:val="yellow"/>
            <w:rPrChange w:id="2124" w:author="Schloter, Helene" w:date="2017-12-08T13:38:00Z">
              <w:rPr/>
            </w:rPrChange>
          </w:rPr>
          <w:t>.</w:t>
        </w:r>
      </w:ins>
    </w:p>
    <w:p w:rsidR="00EA0871" w:rsidRPr="00393ED2" w:rsidRDefault="00EA0871" w:rsidP="00EA0871">
      <w:pPr>
        <w:spacing w:line="240" w:lineRule="auto"/>
        <w:jc w:val="left"/>
      </w:pPr>
      <w:r w:rsidRPr="00393ED2">
        <w:br w:type="page"/>
      </w:r>
    </w:p>
    <w:p w:rsidR="00EA0871" w:rsidRPr="00393ED2" w:rsidRDefault="00EA0871" w:rsidP="00EA0871">
      <w:pPr>
        <w:pStyle w:val="berschrift2"/>
      </w:pPr>
      <w:bookmarkStart w:id="2125" w:name="_Toc315344365"/>
      <w:bookmarkStart w:id="2126" w:name="_Toc443566262"/>
      <w:bookmarkStart w:id="2127" w:name="_Toc460403726"/>
      <w:bookmarkStart w:id="2128" w:name="_Toc478120360"/>
      <w:bookmarkStart w:id="2129" w:name="_Toc68241733"/>
      <w:bookmarkStart w:id="2130" w:name="_Toc70387524"/>
      <w:bookmarkStart w:id="2131" w:name="_Toc71095960"/>
      <w:bookmarkStart w:id="2132" w:name="_Toc75529169"/>
      <w:r w:rsidRPr="00393ED2">
        <w:lastRenderedPageBreak/>
        <w:t>Glossary, abbreviations</w:t>
      </w:r>
      <w:bookmarkEnd w:id="2125"/>
      <w:bookmarkEnd w:id="2126"/>
      <w:bookmarkEnd w:id="2127"/>
      <w:bookmarkEnd w:id="2128"/>
    </w:p>
    <w:p w:rsidR="00EA0871" w:rsidRPr="00393ED2" w:rsidRDefault="00EA0871" w:rsidP="00EA0871"/>
    <w:tbl>
      <w:tblPr>
        <w:tblW w:w="0" w:type="auto"/>
        <w:tblInd w:w="70" w:type="dxa"/>
        <w:tblLayout w:type="fixed"/>
        <w:tblCellMar>
          <w:left w:w="70" w:type="dxa"/>
          <w:right w:w="70" w:type="dxa"/>
        </w:tblCellMar>
        <w:tblLook w:val="0000" w:firstRow="0" w:lastRow="0" w:firstColumn="0" w:lastColumn="0" w:noHBand="0" w:noVBand="0"/>
      </w:tblPr>
      <w:tblGrid>
        <w:gridCol w:w="1980"/>
        <w:gridCol w:w="7659"/>
      </w:tblGrid>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GUID</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Globally Unique Identifier</w:t>
            </w:r>
          </w:p>
        </w:tc>
      </w:tr>
      <w:tr w:rsidR="00065956" w:rsidRPr="00393ED2" w:rsidTr="00866152">
        <w:trPr>
          <w:cantSplit/>
        </w:trPr>
        <w:tc>
          <w:tcPr>
            <w:tcW w:w="1980" w:type="dxa"/>
          </w:tcPr>
          <w:p w:rsidR="00065956" w:rsidRPr="00393ED2"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w:t>
            </w:r>
            <w:r w:rsidR="00C50314" w:rsidRPr="00393ED2">
              <w:rPr>
                <w:b w:val="0"/>
                <w:bCs w:val="0"/>
                <w:color w:val="000000"/>
                <w:sz w:val="20"/>
                <w:szCs w:val="20"/>
                <w:lang w:eastAsia="de-DE"/>
              </w:rPr>
              <w:t>D</w:t>
            </w:r>
          </w:p>
        </w:tc>
        <w:tc>
          <w:tcPr>
            <w:tcW w:w="7659" w:type="dxa"/>
          </w:tcPr>
          <w:p w:rsidR="00065956" w:rsidRPr="00393ED2"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dentifier</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P</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Internet Protocol</w:t>
            </w:r>
          </w:p>
        </w:tc>
      </w:tr>
      <w:tr w:rsidR="00065956" w:rsidRPr="00393ED2" w:rsidTr="00866152">
        <w:trPr>
          <w:cantSplit/>
        </w:trPr>
        <w:tc>
          <w:tcPr>
            <w:tcW w:w="1980" w:type="dxa"/>
          </w:tcPr>
          <w:p w:rsidR="00065956" w:rsidRPr="00393ED2"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SO/OSI</w:t>
            </w:r>
          </w:p>
        </w:tc>
        <w:tc>
          <w:tcPr>
            <w:tcW w:w="7659" w:type="dxa"/>
          </w:tcPr>
          <w:p w:rsidR="00065956" w:rsidRPr="00393ED2" w:rsidRDefault="00393ED2" w:rsidP="00065956">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International</w:t>
            </w:r>
            <w:r w:rsidR="00065956" w:rsidRPr="00393ED2">
              <w:rPr>
                <w:b w:val="0"/>
                <w:color w:val="000000"/>
                <w:sz w:val="20"/>
                <w:szCs w:val="20"/>
                <w:lang w:eastAsia="de-DE"/>
              </w:rPr>
              <w:t xml:space="preserve"> Organization for Standardization/Open System Interconnection</w:t>
            </w:r>
          </w:p>
        </w:tc>
      </w:tr>
      <w:tr w:rsidR="002F1C82" w:rsidRPr="00393ED2" w:rsidTr="00866152">
        <w:trPr>
          <w:cantSplit/>
        </w:trPr>
        <w:tc>
          <w:tcPr>
            <w:tcW w:w="1980" w:type="dxa"/>
          </w:tcPr>
          <w:p w:rsidR="002F1C82" w:rsidRPr="00393ED2" w:rsidRDefault="002F1C82"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M2M</w:t>
            </w:r>
          </w:p>
        </w:tc>
        <w:tc>
          <w:tcPr>
            <w:tcW w:w="7659" w:type="dxa"/>
          </w:tcPr>
          <w:p w:rsidR="002F1C82" w:rsidRPr="00393ED2" w:rsidRDefault="002F1C82" w:rsidP="00065956">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Machine-to-Machine</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MES</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color w:val="000000"/>
                <w:sz w:val="20"/>
                <w:szCs w:val="20"/>
                <w:lang w:eastAsia="de-DE"/>
              </w:rPr>
              <w:t>Manufacturing Execution System</w:t>
            </w:r>
          </w:p>
        </w:tc>
      </w:tr>
      <w:tr w:rsidR="005C0E58" w:rsidRPr="00393ED2" w:rsidTr="00866152">
        <w:trPr>
          <w:cantSplit/>
        </w:trPr>
        <w:tc>
          <w:tcPr>
            <w:tcW w:w="1980" w:type="dxa"/>
          </w:tcPr>
          <w:p w:rsidR="005C0E58" w:rsidRPr="00393ED2" w:rsidRDefault="005C0E58"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PCB</w:t>
            </w:r>
          </w:p>
        </w:tc>
        <w:tc>
          <w:tcPr>
            <w:tcW w:w="7659" w:type="dxa"/>
          </w:tcPr>
          <w:p w:rsidR="005C0E58" w:rsidRPr="00393ED2" w:rsidRDefault="005C0E58"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 xml:space="preserve">Printed </w:t>
            </w:r>
            <w:r w:rsidR="00393ED2" w:rsidRPr="00393ED2">
              <w:rPr>
                <w:b w:val="0"/>
                <w:color w:val="000000"/>
                <w:sz w:val="20"/>
                <w:szCs w:val="20"/>
                <w:lang w:eastAsia="de-DE"/>
              </w:rPr>
              <w:t>Circuit</w:t>
            </w:r>
            <w:r w:rsidRPr="00393ED2">
              <w:rPr>
                <w:b w:val="0"/>
                <w:color w:val="000000"/>
                <w:sz w:val="20"/>
                <w:szCs w:val="20"/>
                <w:lang w:eastAsia="de-DE"/>
              </w:rPr>
              <w:t xml:space="preserve"> Board</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SMEMA</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color w:val="000000"/>
                <w:sz w:val="20"/>
                <w:szCs w:val="20"/>
                <w:lang w:eastAsia="de-DE"/>
              </w:rPr>
              <w:t>Surface Mount Equipment Manufacturers Association</w:t>
            </w:r>
          </w:p>
        </w:tc>
      </w:tr>
      <w:tr w:rsidR="005C0E58" w:rsidRPr="00393ED2" w:rsidTr="00866152">
        <w:trPr>
          <w:cantSplit/>
        </w:trPr>
        <w:tc>
          <w:tcPr>
            <w:tcW w:w="1980" w:type="dxa"/>
          </w:tcPr>
          <w:p w:rsidR="005C0E58" w:rsidRPr="00393ED2" w:rsidRDefault="005C0E58"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SMT</w:t>
            </w:r>
          </w:p>
        </w:tc>
        <w:tc>
          <w:tcPr>
            <w:tcW w:w="7659" w:type="dxa"/>
          </w:tcPr>
          <w:p w:rsidR="005C0E58" w:rsidRPr="00393ED2" w:rsidRDefault="005C0E58"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Surface-Mount Technology</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SPI</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Solder Paste Inspection</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TCP</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Transmission Control Protocol</w:t>
            </w:r>
          </w:p>
        </w:tc>
      </w:tr>
      <w:tr w:rsidR="008A5F93" w:rsidRPr="00393ED2" w:rsidTr="00866152">
        <w:trPr>
          <w:cantSplit/>
        </w:trPr>
        <w:tc>
          <w:tcPr>
            <w:tcW w:w="1980" w:type="dxa"/>
          </w:tcPr>
          <w:p w:rsidR="008A5F93" w:rsidRPr="00393ED2" w:rsidRDefault="008A5F93"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XML</w:t>
            </w:r>
          </w:p>
        </w:tc>
        <w:tc>
          <w:tcPr>
            <w:tcW w:w="7659" w:type="dxa"/>
          </w:tcPr>
          <w:p w:rsidR="008A5F93" w:rsidRPr="00393ED2" w:rsidRDefault="008A5F93"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Extensible Markup Language</w:t>
            </w:r>
          </w:p>
        </w:tc>
      </w:tr>
    </w:tbl>
    <w:p w:rsidR="00EA0871" w:rsidRPr="00393ED2" w:rsidRDefault="00EA0871" w:rsidP="00EA0871"/>
    <w:p w:rsidR="00EA0871" w:rsidRPr="00393ED2" w:rsidRDefault="00EA0871" w:rsidP="00EA0871">
      <w:pPr>
        <w:pStyle w:val="berschrift2"/>
      </w:pPr>
      <w:bookmarkStart w:id="2133" w:name="_Toc315344366"/>
      <w:bookmarkStart w:id="2134" w:name="_Toc443566263"/>
      <w:bookmarkStart w:id="2135" w:name="_Toc460403727"/>
      <w:bookmarkStart w:id="2136" w:name="_Toc478120361"/>
      <w:r w:rsidRPr="00393ED2">
        <w:t>References</w:t>
      </w:r>
      <w:bookmarkEnd w:id="2133"/>
      <w:bookmarkEnd w:id="2134"/>
      <w:bookmarkEnd w:id="2135"/>
      <w:bookmarkEnd w:id="2136"/>
    </w:p>
    <w:p w:rsidR="00EA0871" w:rsidRPr="00393ED2" w:rsidRDefault="00EA0871" w:rsidP="00EA0871"/>
    <w:tbl>
      <w:tblPr>
        <w:tblW w:w="0" w:type="auto"/>
        <w:tblInd w:w="70" w:type="dxa"/>
        <w:tblLayout w:type="fixed"/>
        <w:tblCellMar>
          <w:left w:w="70" w:type="dxa"/>
          <w:right w:w="70" w:type="dxa"/>
        </w:tblCellMar>
        <w:tblLook w:val="0000" w:firstRow="0" w:lastRow="0" w:firstColumn="0" w:lastColumn="0" w:noHBand="0" w:noVBand="0"/>
      </w:tblPr>
      <w:tblGrid>
        <w:gridCol w:w="2127"/>
        <w:gridCol w:w="7512"/>
      </w:tblGrid>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2137" w:name="IPC_SMEMA_9851"/>
            <w:r w:rsidRPr="00393ED2">
              <w:rPr>
                <w:b w:val="0"/>
                <w:bCs w:val="0"/>
                <w:color w:val="000000"/>
                <w:sz w:val="20"/>
                <w:szCs w:val="20"/>
                <w:lang w:eastAsia="de-DE"/>
              </w:rPr>
              <w:t>[IPC_SMEMA_9851]</w:t>
            </w:r>
            <w:bookmarkEnd w:id="2137"/>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PC-SMEMA-9851 Mechanical Equipment Interface Standard</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2138" w:name="ISO_7498_1"/>
            <w:r w:rsidRPr="00393ED2">
              <w:rPr>
                <w:b w:val="0"/>
                <w:bCs w:val="0"/>
                <w:color w:val="000000"/>
                <w:sz w:val="20"/>
                <w:szCs w:val="20"/>
                <w:lang w:eastAsia="de-DE"/>
              </w:rPr>
              <w:t>[ISO_7498-1]</w:t>
            </w:r>
            <w:bookmarkEnd w:id="2138"/>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SO/IEC IS 7498-1: Information technology – Open Systems Interconnection – Basic Reference Model: The Basic Model. 1996</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2139" w:name="IETF_RFC_791"/>
            <w:r w:rsidRPr="00393ED2">
              <w:rPr>
                <w:b w:val="0"/>
                <w:bCs w:val="0"/>
                <w:color w:val="000000"/>
                <w:sz w:val="20"/>
                <w:szCs w:val="20"/>
                <w:lang w:eastAsia="de-DE"/>
              </w:rPr>
              <w:t>[IETF_RFC_791]</w:t>
            </w:r>
            <w:bookmarkEnd w:id="2139"/>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nternet Engineering Task Force: RFC791: Internet Protocol. September 1981</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2140" w:name="IETF_RFC_2460"/>
            <w:r w:rsidRPr="00393ED2">
              <w:rPr>
                <w:b w:val="0"/>
                <w:bCs w:val="0"/>
                <w:color w:val="000000"/>
                <w:sz w:val="20"/>
                <w:szCs w:val="20"/>
                <w:lang w:eastAsia="de-DE"/>
              </w:rPr>
              <w:t>[IETF_RFC_2460]</w:t>
            </w:r>
            <w:bookmarkEnd w:id="2140"/>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nternet Engineering Task Force: RFC791: Internet Protocol, Version 6 (IPv6). September 1998</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2141" w:name="IETF_RFC_793"/>
            <w:r w:rsidRPr="00393ED2">
              <w:rPr>
                <w:b w:val="0"/>
                <w:bCs w:val="0"/>
                <w:color w:val="000000"/>
                <w:sz w:val="20"/>
                <w:szCs w:val="20"/>
                <w:lang w:eastAsia="de-DE"/>
              </w:rPr>
              <w:t>[IETF_RFC_793]</w:t>
            </w:r>
            <w:bookmarkEnd w:id="2141"/>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nternet Engineering Task Force: RFC793: Transmission Control Protocol. September 1981</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2142" w:name="W3C_XML_1_1"/>
            <w:r w:rsidRPr="00393ED2">
              <w:rPr>
                <w:b w:val="0"/>
                <w:bCs w:val="0"/>
                <w:color w:val="000000"/>
                <w:sz w:val="20"/>
                <w:szCs w:val="20"/>
                <w:lang w:eastAsia="de-DE"/>
              </w:rPr>
              <w:t>[W3C_XML_1.1]</w:t>
            </w:r>
            <w:bookmarkEnd w:id="2142"/>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Extensible Markup Language (XML) 1.1 (Second Edition) - W3C Recommendation 16 August 2006, edited in place 29 September 2006</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2143" w:name="W3C_DATE_TIME"/>
            <w:r w:rsidRPr="00393ED2">
              <w:rPr>
                <w:b w:val="0"/>
                <w:bCs w:val="0"/>
                <w:color w:val="000000"/>
                <w:sz w:val="20"/>
                <w:szCs w:val="20"/>
                <w:lang w:eastAsia="de-DE"/>
              </w:rPr>
              <w:t>[W3C_DATE_TIME]</w:t>
            </w:r>
            <w:bookmarkEnd w:id="2143"/>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Date and Time Formats - W3C Recommendation 15 September 1997</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2144" w:name="W3C_XML_Schema"/>
            <w:r w:rsidRPr="00393ED2">
              <w:rPr>
                <w:b w:val="0"/>
                <w:bCs w:val="0"/>
                <w:color w:val="000000"/>
                <w:sz w:val="20"/>
                <w:szCs w:val="20"/>
                <w:lang w:eastAsia="de-DE"/>
              </w:rPr>
              <w:t>[W3C_XML_Schema]</w:t>
            </w:r>
            <w:bookmarkEnd w:id="2144"/>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XML Schema Part 2: Datatypes Second Edition - W3C Recommendation 28 October 2004</w:t>
            </w:r>
          </w:p>
        </w:tc>
      </w:tr>
    </w:tbl>
    <w:p w:rsidR="00393ED2" w:rsidRPr="00393ED2" w:rsidRDefault="00393ED2" w:rsidP="00393ED2">
      <w:pPr>
        <w:pStyle w:val="SpecEntry2"/>
        <w:spacing w:before="60"/>
        <w:ind w:left="0" w:firstLine="0"/>
      </w:pPr>
      <w:r w:rsidRPr="00393ED2">
        <w:br w:type="page"/>
      </w:r>
    </w:p>
    <w:p w:rsidR="00EA0871" w:rsidRPr="00393ED2" w:rsidRDefault="00EA0871" w:rsidP="00EA0871">
      <w:pPr>
        <w:pStyle w:val="berschrift2"/>
      </w:pPr>
      <w:bookmarkStart w:id="2145" w:name="_Toc460403728"/>
      <w:bookmarkStart w:id="2146" w:name="_Toc478120362"/>
      <w:r w:rsidRPr="00393ED2">
        <w:lastRenderedPageBreak/>
        <w:t>History</w:t>
      </w:r>
      <w:bookmarkEnd w:id="2145"/>
      <w:bookmarkEnd w:id="2146"/>
    </w:p>
    <w:p w:rsidR="00EA0871" w:rsidRPr="00393ED2" w:rsidRDefault="00EA0871" w:rsidP="00EA0871">
      <w:pPr>
        <w:pStyle w:val="Textkrper-Einzug2"/>
        <w:ind w:left="0"/>
      </w:pPr>
    </w:p>
    <w:tbl>
      <w:tblPr>
        <w:tblW w:w="0" w:type="auto"/>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1060"/>
        <w:gridCol w:w="1217"/>
        <w:gridCol w:w="3434"/>
        <w:gridCol w:w="3443"/>
      </w:tblGrid>
      <w:tr w:rsidR="00EA0871" w:rsidRPr="00393ED2" w:rsidTr="00393ED2">
        <w:trPr>
          <w:jc w:val="center"/>
        </w:trPr>
        <w:tc>
          <w:tcPr>
            <w:tcW w:w="1060" w:type="dxa"/>
            <w:tcBorders>
              <w:top w:val="single" w:sz="6" w:space="0" w:color="000000"/>
              <w:left w:val="single" w:sz="6" w:space="0" w:color="000000"/>
              <w:bottom w:val="single" w:sz="6" w:space="0" w:color="000000"/>
              <w:right w:val="single" w:sz="6" w:space="0" w:color="000000"/>
            </w:tcBorders>
            <w:shd w:val="solid" w:color="auto" w:fill="FFFFFF"/>
          </w:tcPr>
          <w:p w:rsidR="00EA0871" w:rsidRPr="00393ED2" w:rsidRDefault="00EA0871" w:rsidP="00866152">
            <w:pPr>
              <w:autoSpaceDE w:val="0"/>
              <w:autoSpaceDN w:val="0"/>
              <w:adjustRightInd w:val="0"/>
              <w:jc w:val="center"/>
              <w:rPr>
                <w:b/>
                <w:bCs/>
                <w:color w:val="FFFFFF"/>
                <w:sz w:val="23"/>
                <w:szCs w:val="23"/>
              </w:rPr>
            </w:pPr>
            <w:r w:rsidRPr="00393ED2">
              <w:rPr>
                <w:b/>
                <w:bCs/>
                <w:color w:val="FFFFFF"/>
                <w:sz w:val="23"/>
                <w:szCs w:val="23"/>
              </w:rPr>
              <w:t>Version</w:t>
            </w:r>
          </w:p>
        </w:tc>
        <w:tc>
          <w:tcPr>
            <w:tcW w:w="1217" w:type="dxa"/>
            <w:tcBorders>
              <w:top w:val="single" w:sz="6" w:space="0" w:color="000000"/>
              <w:left w:val="single" w:sz="6" w:space="0" w:color="000000"/>
              <w:bottom w:val="single" w:sz="6" w:space="0" w:color="000000"/>
              <w:right w:val="single" w:sz="6" w:space="0" w:color="000000"/>
            </w:tcBorders>
            <w:shd w:val="solid" w:color="auto" w:fill="FFFFFF"/>
          </w:tcPr>
          <w:p w:rsidR="00EA0871" w:rsidRPr="00393ED2" w:rsidRDefault="00EA0871" w:rsidP="00866152">
            <w:pPr>
              <w:autoSpaceDE w:val="0"/>
              <w:autoSpaceDN w:val="0"/>
              <w:adjustRightInd w:val="0"/>
              <w:jc w:val="center"/>
              <w:rPr>
                <w:b/>
                <w:bCs/>
                <w:color w:val="FFFFFF"/>
                <w:sz w:val="23"/>
                <w:szCs w:val="23"/>
              </w:rPr>
            </w:pPr>
            <w:r w:rsidRPr="00393ED2">
              <w:rPr>
                <w:b/>
                <w:bCs/>
                <w:color w:val="FFFFFF"/>
                <w:sz w:val="23"/>
                <w:szCs w:val="23"/>
              </w:rPr>
              <w:t>Datum</w:t>
            </w:r>
          </w:p>
        </w:tc>
        <w:tc>
          <w:tcPr>
            <w:tcW w:w="3434" w:type="dxa"/>
            <w:tcBorders>
              <w:top w:val="single" w:sz="6" w:space="0" w:color="000000"/>
              <w:left w:val="single" w:sz="6" w:space="0" w:color="000000"/>
              <w:bottom w:val="single" w:sz="6" w:space="0" w:color="000000"/>
              <w:right w:val="single" w:sz="6" w:space="0" w:color="000000"/>
            </w:tcBorders>
            <w:shd w:val="solid" w:color="auto" w:fill="FFFFFF"/>
          </w:tcPr>
          <w:p w:rsidR="00EA0871" w:rsidRPr="00393ED2" w:rsidRDefault="00EA0871" w:rsidP="00E87D29">
            <w:pPr>
              <w:autoSpaceDE w:val="0"/>
              <w:autoSpaceDN w:val="0"/>
              <w:adjustRightInd w:val="0"/>
              <w:jc w:val="center"/>
              <w:rPr>
                <w:b/>
                <w:bCs/>
                <w:color w:val="FFFFFF"/>
                <w:sz w:val="23"/>
                <w:szCs w:val="23"/>
              </w:rPr>
            </w:pPr>
            <w:r w:rsidRPr="00393ED2">
              <w:rPr>
                <w:b/>
                <w:bCs/>
                <w:color w:val="FFFFFF"/>
                <w:sz w:val="23"/>
                <w:szCs w:val="23"/>
              </w:rPr>
              <w:t>Author</w:t>
            </w:r>
          </w:p>
        </w:tc>
        <w:tc>
          <w:tcPr>
            <w:tcW w:w="3443" w:type="dxa"/>
            <w:tcBorders>
              <w:top w:val="single" w:sz="6" w:space="0" w:color="000000"/>
              <w:left w:val="single" w:sz="6" w:space="0" w:color="000000"/>
              <w:bottom w:val="single" w:sz="6" w:space="0" w:color="000000"/>
              <w:right w:val="single" w:sz="6" w:space="0" w:color="000000"/>
            </w:tcBorders>
            <w:shd w:val="solid" w:color="auto" w:fill="FFFFFF"/>
          </w:tcPr>
          <w:p w:rsidR="00EA0871" w:rsidRPr="00393ED2" w:rsidRDefault="00EA0871" w:rsidP="00866152">
            <w:pPr>
              <w:autoSpaceDE w:val="0"/>
              <w:autoSpaceDN w:val="0"/>
              <w:adjustRightInd w:val="0"/>
              <w:jc w:val="center"/>
              <w:rPr>
                <w:b/>
                <w:bCs/>
                <w:color w:val="FFFFFF"/>
                <w:sz w:val="23"/>
                <w:szCs w:val="23"/>
              </w:rPr>
            </w:pPr>
            <w:r w:rsidRPr="00393ED2">
              <w:rPr>
                <w:b/>
                <w:bCs/>
                <w:color w:val="FFFFFF"/>
                <w:sz w:val="23"/>
                <w:szCs w:val="23"/>
              </w:rPr>
              <w:t>Change</w:t>
            </w:r>
          </w:p>
        </w:tc>
      </w:tr>
      <w:tr w:rsidR="00EA0871" w:rsidRPr="00393ED2" w:rsidTr="00393ED2">
        <w:trPr>
          <w:jc w:val="center"/>
        </w:trPr>
        <w:tc>
          <w:tcPr>
            <w:tcW w:w="1060" w:type="dxa"/>
            <w:tcBorders>
              <w:top w:val="single" w:sz="6" w:space="0" w:color="000000"/>
              <w:left w:val="single" w:sz="6" w:space="0" w:color="000000"/>
              <w:bottom w:val="single" w:sz="6" w:space="0" w:color="000000"/>
              <w:right w:val="single" w:sz="6" w:space="0" w:color="000000"/>
            </w:tcBorders>
          </w:tcPr>
          <w:p w:rsidR="00EA0871" w:rsidRPr="00393ED2" w:rsidRDefault="001C4D7C" w:rsidP="00866152">
            <w:pPr>
              <w:autoSpaceDE w:val="0"/>
              <w:autoSpaceDN w:val="0"/>
              <w:adjustRightInd w:val="0"/>
              <w:jc w:val="center"/>
              <w:rPr>
                <w:szCs w:val="23"/>
              </w:rPr>
            </w:pPr>
            <w:r w:rsidRPr="00393ED2">
              <w:rPr>
                <w:szCs w:val="23"/>
              </w:rPr>
              <w:t>1.0</w:t>
            </w:r>
          </w:p>
        </w:tc>
        <w:tc>
          <w:tcPr>
            <w:tcW w:w="1217" w:type="dxa"/>
            <w:tcBorders>
              <w:top w:val="single" w:sz="6" w:space="0" w:color="000000"/>
              <w:left w:val="single" w:sz="6" w:space="0" w:color="000000"/>
              <w:bottom w:val="single" w:sz="6" w:space="0" w:color="000000"/>
              <w:right w:val="single" w:sz="6" w:space="0" w:color="000000"/>
            </w:tcBorders>
          </w:tcPr>
          <w:p w:rsidR="00EA0871" w:rsidRPr="00393ED2" w:rsidRDefault="00393ED2" w:rsidP="00866152">
            <w:pPr>
              <w:autoSpaceDE w:val="0"/>
              <w:autoSpaceDN w:val="0"/>
              <w:adjustRightInd w:val="0"/>
              <w:rPr>
                <w:szCs w:val="23"/>
              </w:rPr>
            </w:pPr>
            <w:r w:rsidRPr="00393ED2">
              <w:rPr>
                <w:szCs w:val="23"/>
              </w:rPr>
              <w:t>03/23/</w:t>
            </w:r>
            <w:r w:rsidR="001C4D7C" w:rsidRPr="00393ED2">
              <w:rPr>
                <w:szCs w:val="23"/>
              </w:rPr>
              <w:t>17</w:t>
            </w:r>
          </w:p>
        </w:tc>
        <w:tc>
          <w:tcPr>
            <w:tcW w:w="3434" w:type="dxa"/>
            <w:tcBorders>
              <w:top w:val="single" w:sz="6" w:space="0" w:color="000000"/>
              <w:left w:val="single" w:sz="6" w:space="0" w:color="000000"/>
              <w:bottom w:val="single" w:sz="6" w:space="0" w:color="000000"/>
              <w:right w:val="single" w:sz="6" w:space="0" w:color="000000"/>
            </w:tcBorders>
          </w:tcPr>
          <w:p w:rsidR="00EA0871" w:rsidRPr="00393ED2" w:rsidRDefault="001C4D7C" w:rsidP="00866152">
            <w:pPr>
              <w:rPr>
                <w:szCs w:val="23"/>
              </w:rPr>
            </w:pPr>
            <w:r w:rsidRPr="00393ED2">
              <w:rPr>
                <w:szCs w:val="23"/>
              </w:rPr>
              <w:t>The Hermes Standard Initiative</w:t>
            </w:r>
          </w:p>
        </w:tc>
        <w:tc>
          <w:tcPr>
            <w:tcW w:w="3443" w:type="dxa"/>
            <w:tcBorders>
              <w:top w:val="single" w:sz="6" w:space="0" w:color="000000"/>
              <w:left w:val="single" w:sz="6" w:space="0" w:color="000000"/>
              <w:bottom w:val="single" w:sz="6" w:space="0" w:color="000000"/>
              <w:right w:val="single" w:sz="6" w:space="0" w:color="000000"/>
            </w:tcBorders>
          </w:tcPr>
          <w:p w:rsidR="00EA0871" w:rsidRPr="00393ED2" w:rsidRDefault="001C4D7C" w:rsidP="00EE69B8">
            <w:pPr>
              <w:rPr>
                <w:szCs w:val="23"/>
              </w:rPr>
            </w:pPr>
            <w:r w:rsidRPr="00393ED2">
              <w:rPr>
                <w:szCs w:val="23"/>
              </w:rPr>
              <w:t>Initial Version</w:t>
            </w:r>
          </w:p>
        </w:tc>
      </w:tr>
      <w:bookmarkEnd w:id="2129"/>
      <w:bookmarkEnd w:id="2130"/>
      <w:bookmarkEnd w:id="2131"/>
      <w:bookmarkEnd w:id="2132"/>
    </w:tbl>
    <w:p w:rsidR="00637323" w:rsidRPr="00393ED2" w:rsidRDefault="00637323" w:rsidP="00EA0871"/>
    <w:sectPr w:rsidR="00637323" w:rsidRPr="00393ED2" w:rsidSect="00E76B00">
      <w:headerReference w:type="default" r:id="rId31"/>
      <w:footerReference w:type="default" r:id="rId32"/>
      <w:headerReference w:type="first" r:id="rId33"/>
      <w:footerReference w:type="first" r:id="rId34"/>
      <w:pgSz w:w="11909" w:h="16834" w:code="9"/>
      <w:pgMar w:top="2410" w:right="1134" w:bottom="1702" w:left="1134"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67632" w:rsidRDefault="00367632">
      <w:r>
        <w:separator/>
      </w:r>
    </w:p>
  </w:endnote>
  <w:endnote w:type="continuationSeparator" w:id="0">
    <w:p w:rsidR="00367632" w:rsidRDefault="00367632">
      <w:r>
        <w:continuationSeparator/>
      </w:r>
    </w:p>
  </w:endnote>
  <w:endnote w:type="continuationNotice" w:id="1">
    <w:p w:rsidR="00367632" w:rsidRDefault="00367632">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6167" w:rsidRPr="006E1551" w:rsidRDefault="00126167" w:rsidP="0027194E">
    <w:pPr>
      <w:pStyle w:val="scforgzeile"/>
      <w:tabs>
        <w:tab w:val="clear" w:pos="7655"/>
        <w:tab w:val="right" w:pos="9951"/>
      </w:tabs>
      <w:rPr>
        <w:sz w:val="12"/>
        <w:szCs w:val="12"/>
      </w:rPr>
    </w:pPr>
    <w:r w:rsidRPr="00EB0F93">
      <w:rPr>
        <w:sz w:val="12"/>
        <w:szCs w:val="12"/>
        <w:lang w:val="de-DE"/>
      </w:rPr>
      <w:drawing>
        <wp:anchor distT="0" distB="0" distL="114300" distR="114300" simplePos="0" relativeHeight="251658249" behindDoc="0" locked="0" layoutInCell="1" allowOverlap="1" wp14:anchorId="7401D372" wp14:editId="23DE3398">
          <wp:simplePos x="0" y="0"/>
          <wp:positionH relativeFrom="column">
            <wp:posOffset>555625</wp:posOffset>
          </wp:positionH>
          <wp:positionV relativeFrom="paragraph">
            <wp:posOffset>10160</wp:posOffset>
          </wp:positionV>
          <wp:extent cx="5601970" cy="250825"/>
          <wp:effectExtent l="0" t="0" r="0" b="0"/>
          <wp:wrapNone/>
          <wp:docPr id="7196"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1">
                    <a:grayscl/>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601970" cy="250825"/>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rPr>
        <w:sz w:val="12"/>
        <w:szCs w:val="12"/>
        <w:lang w:val="de-DE"/>
      </w:rPr>
      <mc:AlternateContent>
        <mc:Choice Requires="wps">
          <w:drawing>
            <wp:anchor distT="0" distB="0" distL="114300" distR="114300" simplePos="0" relativeHeight="251658250" behindDoc="0" locked="0" layoutInCell="1" allowOverlap="1" wp14:anchorId="34EBA639" wp14:editId="4F54AAD4">
              <wp:simplePos x="0" y="0"/>
              <wp:positionH relativeFrom="column">
                <wp:posOffset>472123</wp:posOffset>
              </wp:positionH>
              <wp:positionV relativeFrom="paragraph">
                <wp:posOffset>42227</wp:posOffset>
              </wp:positionV>
              <wp:extent cx="167640" cy="183515"/>
              <wp:effectExtent l="0" t="7938" r="0" b="0"/>
              <wp:wrapNone/>
              <wp:docPr id="7195" name="Gleichschenkliges Dreieck 5"/>
              <wp:cNvGraphicFramePr/>
              <a:graphic xmlns:a="http://schemas.openxmlformats.org/drawingml/2006/main">
                <a:graphicData uri="http://schemas.microsoft.com/office/word/2010/wordprocessingShape">
                  <wps:wsp>
                    <wps:cNvSpPr/>
                    <wps:spPr>
                      <a:xfrm rot="5400000">
                        <a:off x="0" y="0"/>
                        <a:ext cx="167640" cy="183515"/>
                      </a:xfrm>
                      <a:prstGeom prst="triangl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type w14:anchorId="2264E161"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5" o:spid="_x0000_s1026" type="#_x0000_t5" style="position:absolute;margin-left:37.2pt;margin-top:3.3pt;width:13.2pt;height:14.45pt;rotation:90;z-index:25165825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" fillcolor="white [3212]" stroked="f" strokeweight="2pt"/>
          </w:pict>
        </mc:Fallback>
      </mc:AlternateContent>
    </w:r>
    <w:r w:rsidRPr="00EB0F93">
      <w:rPr>
        <w:sz w:val="12"/>
        <w:szCs w:val="12"/>
        <w:lang w:val="de-DE"/>
      </w:rPr>
      <w:drawing>
        <wp:anchor distT="0" distB="0" distL="114300" distR="114300" simplePos="0" relativeHeight="251658248" behindDoc="0" locked="0" layoutInCell="1" allowOverlap="1" wp14:anchorId="7E2A63D9" wp14:editId="7D44182F">
          <wp:simplePos x="0" y="0"/>
          <wp:positionH relativeFrom="column">
            <wp:posOffset>-729615</wp:posOffset>
          </wp:positionH>
          <wp:positionV relativeFrom="paragraph">
            <wp:posOffset>10160</wp:posOffset>
          </wp:positionV>
          <wp:extent cx="1259840" cy="251460"/>
          <wp:effectExtent l="0" t="0" r="0" b="0"/>
          <wp:wrapNone/>
          <wp:docPr id="719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3">
                    <a:grayscl/>
                    <a:extLst>
                      <a:ext uri="{28A0092B-C50C-407E-A947-70E740481C1C}">
                        <a14:useLocalDpi xmlns:a14="http://schemas.microsoft.com/office/drawing/2010/main" val="0"/>
                      </a:ext>
                    </a:extLst>
                  </a:blip>
                  <a:srcRect/>
                  <a:stretch>
                    <a:fillRect/>
                  </a:stretch>
                </pic:blipFill>
                <pic:spPr bwMode="auto">
                  <a:xfrm>
                    <a:off x="0" y="0"/>
                    <a:ext cx="1259840" cy="251460"/>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rsidRPr="006E1551">
      <w:rPr>
        <w:sz w:val="12"/>
        <w:szCs w:val="12"/>
      </w:rPr>
      <w:tab/>
    </w:r>
  </w:p>
  <w:p w:rsidR="00126167" w:rsidRDefault="00126167" w:rsidP="00C65E97">
    <w:pPr>
      <w:pStyle w:val="Fuzeile"/>
      <w:pBdr>
        <w:top w:val="none" w:sz="0" w:space="0" w:color="auto"/>
      </w:pBdr>
    </w:pPr>
  </w:p>
  <w:p w:rsidR="00126167" w:rsidRPr="002D7EEF" w:rsidRDefault="00126167" w:rsidP="00FA7AF7">
    <w:pPr>
      <w:pStyle w:val="Fuzeile"/>
      <w:pBdr>
        <w:top w:val="none" w:sz="0" w:space="0" w:color="auto"/>
      </w:pBdr>
      <w:rPr>
        <w:lang w:val="de-DE"/>
      </w:rPr>
    </w:pPr>
    <w:r w:rsidRPr="00C65E97">
      <w:rPr>
        <w:noProof/>
        <w:lang w:val="de-DE" w:eastAsia="de-DE"/>
      </w:rPr>
      <mc:AlternateContent>
        <mc:Choice Requires="wps">
          <w:drawing>
            <wp:anchor distT="0" distB="0" distL="114300" distR="114300" simplePos="0" relativeHeight="251658251" behindDoc="0" locked="0" layoutInCell="1" allowOverlap="1" wp14:anchorId="47E72540" wp14:editId="12869FF2">
              <wp:simplePos x="0" y="0"/>
              <wp:positionH relativeFrom="column">
                <wp:posOffset>535504</wp:posOffset>
              </wp:positionH>
              <wp:positionV relativeFrom="paragraph">
                <wp:posOffset>3810</wp:posOffset>
              </wp:positionV>
              <wp:extent cx="5622878" cy="270510"/>
              <wp:effectExtent l="0" t="0" r="0" b="0"/>
              <wp:wrapNone/>
              <wp:docPr id="7194" name="Textfeld 7189"/>
              <wp:cNvGraphicFramePr/>
              <a:graphic xmlns:a="http://schemas.openxmlformats.org/drawingml/2006/main">
                <a:graphicData uri="http://schemas.microsoft.com/office/word/2010/wordprocessingShape">
                  <wps:wsp>
                    <wps:cNvSpPr txBox="1"/>
                    <wps:spPr>
                      <a:xfrm>
                        <a:off x="0" y="0"/>
                        <a:ext cx="5622878" cy="27051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26167" w:rsidRPr="00C65E97" w:rsidRDefault="00126167"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w:t>
                          </w:r>
                          <w:proofErr w:type="gramStart"/>
                          <w:r w:rsidRPr="00C65E97">
                            <w:rPr>
                              <w:rFonts w:ascii="Arial" w:hAnsi="Arial"/>
                              <w:b/>
                              <w:bCs/>
                              <w:color w:val="000000" w:themeColor="dark1"/>
                              <w:kern w:val="24"/>
                              <w:sz w:val="16"/>
                              <w:szCs w:val="16"/>
                            </w:rPr>
                            <w:t xml:space="preserve">Standard </w:t>
                          </w:r>
                          <w:r>
                            <w:rPr>
                              <w:rFonts w:ascii="Arial" w:hAnsi="Arial"/>
                              <w:color w:val="000000" w:themeColor="dark1"/>
                              <w:kern w:val="24"/>
                              <w:sz w:val="16"/>
                              <w:szCs w:val="16"/>
                            </w:rPr>
                            <w:t xml:space="preserve"> for</w:t>
                          </w:r>
                          <w:proofErr w:type="gramEnd"/>
                          <w:r>
                            <w:rPr>
                              <w:rFonts w:ascii="Arial" w:hAnsi="Arial"/>
                              <w:color w:val="000000" w:themeColor="dark1"/>
                              <w:kern w:val="24"/>
                              <w:sz w:val="16"/>
                              <w:szCs w:val="16"/>
                            </w:rPr>
                            <w:t xml:space="preserve">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7E72540" id="_x0000_t202" coordsize="21600,21600" o:spt="202" path="m,l,21600r21600,l21600,xe">
              <v:stroke joinstyle="miter"/>
              <v:path gradientshapeok="t" o:connecttype="rect"/>
            </v:shapetype>
            <v:shape id="Textfeld 7189" o:spid="_x0000_s1028" type="#_x0000_t202" style="position:absolute;left:0;text-align:left;margin-left:42.15pt;margin-top:.3pt;width:442.75pt;height:21.3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" fillcolor="white [3212]" stroked="f" strokeweight=".5pt">
              <v:textbox inset="1mm,0,1mm,0">
                <w:txbxContent>
                  <w:p w:rsidR="00126167" w:rsidRPr="00C65E97" w:rsidRDefault="00126167"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w:t>
                    </w:r>
                    <w:proofErr w:type="gramStart"/>
                    <w:r w:rsidRPr="00C65E97">
                      <w:rPr>
                        <w:rFonts w:ascii="Arial" w:hAnsi="Arial"/>
                        <w:b/>
                        <w:bCs/>
                        <w:color w:val="000000" w:themeColor="dark1"/>
                        <w:kern w:val="24"/>
                        <w:sz w:val="16"/>
                        <w:szCs w:val="16"/>
                      </w:rPr>
                      <w:t xml:space="preserve">Standard </w:t>
                    </w:r>
                    <w:r>
                      <w:rPr>
                        <w:rFonts w:ascii="Arial" w:hAnsi="Arial"/>
                        <w:color w:val="000000" w:themeColor="dark1"/>
                        <w:kern w:val="24"/>
                        <w:sz w:val="16"/>
                        <w:szCs w:val="16"/>
                      </w:rPr>
                      <w:t xml:space="preserve"> for</w:t>
                    </w:r>
                    <w:proofErr w:type="gramEnd"/>
                    <w:r>
                      <w:rPr>
                        <w:rFonts w:ascii="Arial" w:hAnsi="Arial"/>
                        <w:color w:val="000000" w:themeColor="dark1"/>
                        <w:kern w:val="24"/>
                        <w:sz w:val="16"/>
                        <w:szCs w:val="16"/>
                      </w:rPr>
                      <w:t xml:space="preserve">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v:textbox>
            </v:shape>
          </w:pict>
        </mc:Fallback>
      </mc:AlternateContent>
    </w:r>
    <w:r>
      <w:rPr>
        <w:noProof/>
        <w:lang w:val="de-DE" w:eastAsia="de-DE"/>
      </w:rPr>
      <mc:AlternateContent>
        <mc:Choice Requires="wps">
          <w:drawing>
            <wp:anchor distT="0" distB="0" distL="114300" distR="114300" simplePos="0" relativeHeight="251658242" behindDoc="0" locked="0" layoutInCell="1" allowOverlap="1" wp14:anchorId="7DAD73CF" wp14:editId="0240B94D">
              <wp:simplePos x="0" y="0"/>
              <wp:positionH relativeFrom="page">
                <wp:posOffset>876300</wp:posOffset>
              </wp:positionH>
              <wp:positionV relativeFrom="page">
                <wp:posOffset>10258425</wp:posOffset>
              </wp:positionV>
              <wp:extent cx="6052820" cy="228600"/>
              <wp:effectExtent l="0" t="0" r="5080" b="0"/>
              <wp:wrapNone/>
              <wp:docPr id="8"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282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6167" w:rsidRPr="006E1551" w:rsidRDefault="00126167" w:rsidP="00C65E97">
                          <w:pPr>
                            <w:tabs>
                              <w:tab w:val="right" w:pos="9356"/>
                            </w:tabs>
                            <w:rPr>
                              <w:sz w:val="12"/>
                              <w:szCs w:val="12"/>
                            </w:rPr>
                          </w:pPr>
                          <w:r w:rsidRPr="006E1551">
                            <w:rPr>
                              <w:sz w:val="12"/>
                              <w:szCs w:val="12"/>
                            </w:rPr>
                            <w:tab/>
                          </w:r>
                          <w:r>
                            <w:rPr>
                              <w:sz w:val="12"/>
                              <w:szCs w:val="12"/>
                            </w:rPr>
                            <w:t xml:space="preserve">Page </w:t>
                          </w:r>
                          <w:r w:rsidRPr="006E1551">
                            <w:rPr>
                              <w:sz w:val="12"/>
                              <w:szCs w:val="12"/>
                            </w:rPr>
                            <w:fldChar w:fldCharType="begin"/>
                          </w:r>
                          <w:r w:rsidRPr="006E1551">
                            <w:rPr>
                              <w:sz w:val="12"/>
                              <w:szCs w:val="12"/>
                            </w:rPr>
                            <w:instrText xml:space="preserve"> PAGE  \* MERGEFORMAT </w:instrText>
                          </w:r>
                          <w:r w:rsidRPr="006E1551">
                            <w:rPr>
                              <w:sz w:val="12"/>
                              <w:szCs w:val="12"/>
                            </w:rPr>
                            <w:fldChar w:fldCharType="separate"/>
                          </w:r>
                          <w:r w:rsidR="00A4654D">
                            <w:rPr>
                              <w:noProof/>
                              <w:sz w:val="12"/>
                              <w:szCs w:val="12"/>
                            </w:rPr>
                            <w:t>32</w:t>
                          </w:r>
                          <w:r w:rsidRPr="006E1551">
                            <w:rPr>
                              <w:sz w:val="12"/>
                              <w:szCs w:val="12"/>
                            </w:rPr>
                            <w:fldChar w:fldCharType="end"/>
                          </w:r>
                          <w:r w:rsidRPr="006E1551">
                            <w:rPr>
                              <w:sz w:val="12"/>
                              <w:szCs w:val="12"/>
                            </w:rPr>
                            <w:t xml:space="preserve"> </w:t>
                          </w:r>
                          <w:r>
                            <w:rPr>
                              <w:sz w:val="12"/>
                              <w:szCs w:val="12"/>
                            </w:rPr>
                            <w:t xml:space="preserve">of </w:t>
                          </w:r>
                          <w:r w:rsidRPr="006E1551">
                            <w:rPr>
                              <w:sz w:val="12"/>
                              <w:szCs w:val="12"/>
                            </w:rPr>
                            <w:fldChar w:fldCharType="begin"/>
                          </w:r>
                          <w:r w:rsidRPr="006E1551">
                            <w:rPr>
                              <w:sz w:val="12"/>
                              <w:szCs w:val="12"/>
                            </w:rPr>
                            <w:instrText xml:space="preserve"> NUMPAGES  \* MERGEFORMAT </w:instrText>
                          </w:r>
                          <w:r w:rsidRPr="006E1551">
                            <w:rPr>
                              <w:sz w:val="12"/>
                              <w:szCs w:val="12"/>
                            </w:rPr>
                            <w:fldChar w:fldCharType="separate"/>
                          </w:r>
                          <w:ins w:id="2147" w:author="Schloter, Helene" w:date="2017-12-08T13:38:00Z">
                            <w:r w:rsidR="00A4654D">
                              <w:rPr>
                                <w:noProof/>
                                <w:sz w:val="12"/>
                                <w:szCs w:val="12"/>
                              </w:rPr>
                              <w:t>34</w:t>
                            </w:r>
                          </w:ins>
                          <w:del w:id="2148" w:author="Schloter, Helene" w:date="2017-12-08T13:02:00Z">
                            <w:r w:rsidDel="00BA60B1">
                              <w:rPr>
                                <w:noProof/>
                                <w:sz w:val="12"/>
                                <w:szCs w:val="12"/>
                              </w:rPr>
                              <w:delText>33</w:delText>
                            </w:r>
                          </w:del>
                          <w:r w:rsidRPr="006E1551">
                            <w:rPr>
                              <w:sz w:val="12"/>
                              <w:szCs w:val="12"/>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AD73CF" id="Text Box 27" o:spid="_x0000_s1029" type="#_x0000_t202" style="position:absolute;left:0;text-align:left;margin-left:69pt;margin-top:807.75pt;width:476.6pt;height:18pt;z-index:25165824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" filled="f" stroked="f">
              <v:textbox inset="0,0,0,0">
                <w:txbxContent>
                  <w:p w:rsidR="00126167" w:rsidRPr="006E1551" w:rsidRDefault="00126167" w:rsidP="00C65E97">
                    <w:pPr>
                      <w:tabs>
                        <w:tab w:val="right" w:pos="9356"/>
                      </w:tabs>
                      <w:rPr>
                        <w:sz w:val="12"/>
                        <w:szCs w:val="12"/>
                      </w:rPr>
                    </w:pPr>
                    <w:r w:rsidRPr="006E1551">
                      <w:rPr>
                        <w:sz w:val="12"/>
                        <w:szCs w:val="12"/>
                      </w:rPr>
                      <w:tab/>
                    </w:r>
                    <w:r>
                      <w:rPr>
                        <w:sz w:val="12"/>
                        <w:szCs w:val="12"/>
                      </w:rPr>
                      <w:t xml:space="preserve">Page </w:t>
                    </w:r>
                    <w:r w:rsidRPr="006E1551">
                      <w:rPr>
                        <w:sz w:val="12"/>
                        <w:szCs w:val="12"/>
                      </w:rPr>
                      <w:fldChar w:fldCharType="begin"/>
                    </w:r>
                    <w:r w:rsidRPr="006E1551">
                      <w:rPr>
                        <w:sz w:val="12"/>
                        <w:szCs w:val="12"/>
                      </w:rPr>
                      <w:instrText xml:space="preserve"> PAGE  \* MERGEFORMAT </w:instrText>
                    </w:r>
                    <w:r w:rsidRPr="006E1551">
                      <w:rPr>
                        <w:sz w:val="12"/>
                        <w:szCs w:val="12"/>
                      </w:rPr>
                      <w:fldChar w:fldCharType="separate"/>
                    </w:r>
                    <w:r w:rsidR="00A4654D">
                      <w:rPr>
                        <w:noProof/>
                        <w:sz w:val="12"/>
                        <w:szCs w:val="12"/>
                      </w:rPr>
                      <w:t>32</w:t>
                    </w:r>
                    <w:r w:rsidRPr="006E1551">
                      <w:rPr>
                        <w:sz w:val="12"/>
                        <w:szCs w:val="12"/>
                      </w:rPr>
                      <w:fldChar w:fldCharType="end"/>
                    </w:r>
                    <w:r w:rsidRPr="006E1551">
                      <w:rPr>
                        <w:sz w:val="12"/>
                        <w:szCs w:val="12"/>
                      </w:rPr>
                      <w:t xml:space="preserve"> </w:t>
                    </w:r>
                    <w:r>
                      <w:rPr>
                        <w:sz w:val="12"/>
                        <w:szCs w:val="12"/>
                      </w:rPr>
                      <w:t xml:space="preserve">of </w:t>
                    </w:r>
                    <w:r w:rsidRPr="006E1551">
                      <w:rPr>
                        <w:sz w:val="12"/>
                        <w:szCs w:val="12"/>
                      </w:rPr>
                      <w:fldChar w:fldCharType="begin"/>
                    </w:r>
                    <w:r w:rsidRPr="006E1551">
                      <w:rPr>
                        <w:sz w:val="12"/>
                        <w:szCs w:val="12"/>
                      </w:rPr>
                      <w:instrText xml:space="preserve"> NUMPAGES  \* MERGEFORMAT </w:instrText>
                    </w:r>
                    <w:r w:rsidRPr="006E1551">
                      <w:rPr>
                        <w:sz w:val="12"/>
                        <w:szCs w:val="12"/>
                      </w:rPr>
                      <w:fldChar w:fldCharType="separate"/>
                    </w:r>
                    <w:ins w:id="2149" w:author="Schloter, Helene" w:date="2017-12-08T13:38:00Z">
                      <w:r w:rsidR="00A4654D">
                        <w:rPr>
                          <w:noProof/>
                          <w:sz w:val="12"/>
                          <w:szCs w:val="12"/>
                        </w:rPr>
                        <w:t>34</w:t>
                      </w:r>
                    </w:ins>
                    <w:del w:id="2150" w:author="Schloter, Helene" w:date="2017-12-08T13:02:00Z">
                      <w:r w:rsidDel="00BA60B1">
                        <w:rPr>
                          <w:noProof/>
                          <w:sz w:val="12"/>
                          <w:szCs w:val="12"/>
                        </w:rPr>
                        <w:delText>33</w:delText>
                      </w:r>
                    </w:del>
                    <w:r w:rsidRPr="006E1551">
                      <w:rPr>
                        <w:sz w:val="12"/>
                        <w:szCs w:val="12"/>
                      </w:rPr>
                      <w:fldChar w:fldCharType="end"/>
                    </w:r>
                  </w:p>
                </w:txbxContent>
              </v:textbox>
              <w10:wrap anchorx="page" anchory="page"/>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6167" w:rsidRDefault="00126167" w:rsidP="00FA7AF7">
    <w:pPr>
      <w:pStyle w:val="Fuzeile"/>
      <w:pBdr>
        <w:top w:val="none" w:sz="0" w:space="0" w:color="auto"/>
      </w:pBdr>
    </w:pPr>
    <w:r w:rsidRPr="00EB0F93">
      <w:rPr>
        <w:noProof/>
        <w:sz w:val="12"/>
        <w:szCs w:val="12"/>
        <w:lang w:val="de-DE" w:eastAsia="de-DE"/>
      </w:rPr>
      <w:drawing>
        <wp:anchor distT="0" distB="0" distL="114300" distR="114300" simplePos="0" relativeHeight="251658241" behindDoc="0" locked="0" layoutInCell="1" allowOverlap="1" wp14:anchorId="7018E19C" wp14:editId="012760DE">
          <wp:simplePos x="0" y="0"/>
          <wp:positionH relativeFrom="column">
            <wp:posOffset>555625</wp:posOffset>
          </wp:positionH>
          <wp:positionV relativeFrom="paragraph">
            <wp:posOffset>-235585</wp:posOffset>
          </wp:positionV>
          <wp:extent cx="5615940" cy="250825"/>
          <wp:effectExtent l="0" t="0" r="3810" b="0"/>
          <wp:wrapNone/>
          <wp:docPr id="718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1">
                    <a:grayscl/>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615940" cy="250825"/>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rsidRPr="00C65E97">
      <w:rPr>
        <w:noProof/>
        <w:lang w:val="de-DE" w:eastAsia="de-DE"/>
      </w:rPr>
      <mc:AlternateContent>
        <mc:Choice Requires="wps">
          <w:drawing>
            <wp:anchor distT="0" distB="0" distL="114300" distR="114300" simplePos="0" relativeHeight="251658247" behindDoc="0" locked="0" layoutInCell="1" allowOverlap="1" wp14:anchorId="58B0A0C9" wp14:editId="7C6CC8CF">
              <wp:simplePos x="0" y="0"/>
              <wp:positionH relativeFrom="column">
                <wp:posOffset>535504</wp:posOffset>
              </wp:positionH>
              <wp:positionV relativeFrom="paragraph">
                <wp:posOffset>58401</wp:posOffset>
              </wp:positionV>
              <wp:extent cx="5588758" cy="270510"/>
              <wp:effectExtent l="0" t="0" r="0" b="0"/>
              <wp:wrapNone/>
              <wp:docPr id="7193" name="Textfeld 7189"/>
              <wp:cNvGraphicFramePr/>
              <a:graphic xmlns:a="http://schemas.openxmlformats.org/drawingml/2006/main">
                <a:graphicData uri="http://schemas.microsoft.com/office/word/2010/wordprocessingShape">
                  <wps:wsp>
                    <wps:cNvSpPr txBox="1"/>
                    <wps:spPr>
                      <a:xfrm>
                        <a:off x="0" y="0"/>
                        <a:ext cx="5588758" cy="27051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26167" w:rsidRPr="00C65E97" w:rsidRDefault="00126167"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w:t>
                          </w:r>
                          <w:proofErr w:type="gramStart"/>
                          <w:r w:rsidRPr="00C65E97">
                            <w:rPr>
                              <w:rFonts w:ascii="Arial" w:hAnsi="Arial"/>
                              <w:b/>
                              <w:bCs/>
                              <w:color w:val="000000" w:themeColor="dark1"/>
                              <w:kern w:val="24"/>
                              <w:sz w:val="16"/>
                              <w:szCs w:val="16"/>
                            </w:rPr>
                            <w:t xml:space="preserve">Standard </w:t>
                          </w:r>
                          <w:r>
                            <w:rPr>
                              <w:rFonts w:ascii="Arial" w:hAnsi="Arial"/>
                              <w:color w:val="000000" w:themeColor="dark1"/>
                              <w:kern w:val="24"/>
                              <w:sz w:val="16"/>
                              <w:szCs w:val="16"/>
                            </w:rPr>
                            <w:t xml:space="preserve"> for</w:t>
                          </w:r>
                          <w:proofErr w:type="gramEnd"/>
                          <w:r>
                            <w:rPr>
                              <w:rFonts w:ascii="Arial" w:hAnsi="Arial"/>
                              <w:color w:val="000000" w:themeColor="dark1"/>
                              <w:kern w:val="24"/>
                              <w:sz w:val="16"/>
                              <w:szCs w:val="16"/>
                            </w:rPr>
                            <w:t xml:space="preserve">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8B0A0C9" id="_x0000_t202" coordsize="21600,21600" o:spt="202" path="m,l,21600r21600,l21600,xe">
              <v:stroke joinstyle="miter"/>
              <v:path gradientshapeok="t" o:connecttype="rect"/>
            </v:shapetype>
            <v:shape id="_x0000_s1031" type="#_x0000_t202" style="position:absolute;left:0;text-align:left;margin-left:42.15pt;margin-top:4.6pt;width:440.05pt;height:21.3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" fillcolor="white [3212]" stroked="f" strokeweight=".5pt">
              <v:textbox inset="1mm,0,1mm,0">
                <w:txbxContent>
                  <w:p w:rsidR="00126167" w:rsidRPr="00C65E97" w:rsidRDefault="00126167"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w:t>
                    </w:r>
                    <w:proofErr w:type="gramStart"/>
                    <w:r w:rsidRPr="00C65E97">
                      <w:rPr>
                        <w:rFonts w:ascii="Arial" w:hAnsi="Arial"/>
                        <w:b/>
                        <w:bCs/>
                        <w:color w:val="000000" w:themeColor="dark1"/>
                        <w:kern w:val="24"/>
                        <w:sz w:val="16"/>
                        <w:szCs w:val="16"/>
                      </w:rPr>
                      <w:t xml:space="preserve">Standard </w:t>
                    </w:r>
                    <w:r>
                      <w:rPr>
                        <w:rFonts w:ascii="Arial" w:hAnsi="Arial"/>
                        <w:color w:val="000000" w:themeColor="dark1"/>
                        <w:kern w:val="24"/>
                        <w:sz w:val="16"/>
                        <w:szCs w:val="16"/>
                      </w:rPr>
                      <w:t xml:space="preserve"> for</w:t>
                    </w:r>
                    <w:proofErr w:type="gramEnd"/>
                    <w:r>
                      <w:rPr>
                        <w:rFonts w:ascii="Arial" w:hAnsi="Arial"/>
                        <w:color w:val="000000" w:themeColor="dark1"/>
                        <w:kern w:val="24"/>
                        <w:sz w:val="16"/>
                        <w:szCs w:val="16"/>
                      </w:rPr>
                      <w:t xml:space="preserve">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v:textbox>
            </v:shape>
          </w:pict>
        </mc:Fallback>
      </mc:AlternateContent>
    </w:r>
    <w:r>
      <w:rPr>
        <w:noProof/>
        <w:sz w:val="12"/>
        <w:szCs w:val="12"/>
        <w:lang w:val="de-DE" w:eastAsia="de-DE"/>
      </w:rPr>
      <mc:AlternateContent>
        <mc:Choice Requires="wps">
          <w:drawing>
            <wp:anchor distT="0" distB="0" distL="114300" distR="114300" simplePos="0" relativeHeight="251658245" behindDoc="0" locked="0" layoutInCell="1" allowOverlap="1" wp14:anchorId="430E659A" wp14:editId="1C52DE4A">
              <wp:simplePos x="0" y="0"/>
              <wp:positionH relativeFrom="column">
                <wp:posOffset>465138</wp:posOffset>
              </wp:positionH>
              <wp:positionV relativeFrom="paragraph">
                <wp:posOffset>-194628</wp:posOffset>
              </wp:positionV>
              <wp:extent cx="167640" cy="183515"/>
              <wp:effectExtent l="0" t="7938" r="0" b="0"/>
              <wp:wrapNone/>
              <wp:docPr id="7180" name="Gleichschenkliges Dreieck 5"/>
              <wp:cNvGraphicFramePr/>
              <a:graphic xmlns:a="http://schemas.openxmlformats.org/drawingml/2006/main">
                <a:graphicData uri="http://schemas.microsoft.com/office/word/2010/wordprocessingShape">
                  <wps:wsp>
                    <wps:cNvSpPr/>
                    <wps:spPr>
                      <a:xfrm rot="5400000">
                        <a:off x="0" y="0"/>
                        <a:ext cx="167640" cy="183515"/>
                      </a:xfrm>
                      <a:prstGeom prst="triangl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type w14:anchorId="34AD57DA"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5" o:spid="_x0000_s1026" type="#_x0000_t5" style="position:absolute;margin-left:36.65pt;margin-top:-15.35pt;width:13.2pt;height:14.45pt;rotation:90;z-index:25165824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" fillcolor="white [3212]" stroked="f" strokeweight="2pt"/>
          </w:pict>
        </mc:Fallback>
      </mc:AlternateContent>
    </w:r>
    <w:r w:rsidRPr="00EB0F93">
      <w:rPr>
        <w:noProof/>
        <w:sz w:val="12"/>
        <w:szCs w:val="12"/>
        <w:lang w:val="de-DE" w:eastAsia="de-DE"/>
      </w:rPr>
      <w:drawing>
        <wp:anchor distT="0" distB="0" distL="114300" distR="114300" simplePos="0" relativeHeight="251658240" behindDoc="0" locked="0" layoutInCell="1" allowOverlap="1" wp14:anchorId="1B4B6E94" wp14:editId="37DDF0F1">
          <wp:simplePos x="0" y="0"/>
          <wp:positionH relativeFrom="column">
            <wp:posOffset>-729615</wp:posOffset>
          </wp:positionH>
          <wp:positionV relativeFrom="paragraph">
            <wp:posOffset>-234315</wp:posOffset>
          </wp:positionV>
          <wp:extent cx="1259840" cy="251460"/>
          <wp:effectExtent l="0" t="0" r="0" b="0"/>
          <wp:wrapNone/>
          <wp:docPr id="7186"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3">
                    <a:grayscl/>
                    <a:extLst>
                      <a:ext uri="{28A0092B-C50C-407E-A947-70E740481C1C}">
                        <a14:useLocalDpi xmlns:a14="http://schemas.microsoft.com/office/drawing/2010/main" val="0"/>
                      </a:ext>
                    </a:extLst>
                  </a:blip>
                  <a:srcRect/>
                  <a:stretch>
                    <a:fillRect/>
                  </a:stretch>
                </pic:blipFill>
                <pic:spPr bwMode="auto">
                  <a:xfrm>
                    <a:off x="0" y="0"/>
                    <a:ext cx="1259840" cy="251460"/>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67632" w:rsidRDefault="00367632">
      <w:r>
        <w:separator/>
      </w:r>
    </w:p>
  </w:footnote>
  <w:footnote w:type="continuationSeparator" w:id="0">
    <w:p w:rsidR="00367632" w:rsidRDefault="00367632">
      <w:r>
        <w:continuationSeparator/>
      </w:r>
    </w:p>
  </w:footnote>
  <w:footnote w:type="continuationNotice" w:id="1">
    <w:p w:rsidR="00367632" w:rsidRDefault="00367632">
      <w:pPr>
        <w:spacing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6167" w:rsidRPr="00B319FF" w:rsidRDefault="00126167" w:rsidP="001C16F1">
    <w:pPr>
      <w:tabs>
        <w:tab w:val="left" w:pos="1701"/>
        <w:tab w:val="right" w:pos="9639"/>
      </w:tabs>
      <w:spacing w:line="240" w:lineRule="auto"/>
      <w:jc w:val="left"/>
      <w:rPr>
        <w:b/>
        <w:bCs/>
        <w:sz w:val="18"/>
        <w:szCs w:val="18"/>
      </w:rPr>
    </w:pPr>
    <w:r>
      <w:rPr>
        <w:b/>
        <w:noProof/>
        <w:sz w:val="18"/>
        <w:szCs w:val="18"/>
        <w:lang w:val="de-DE" w:eastAsia="de-DE"/>
      </w:rPr>
      <w:drawing>
        <wp:inline distT="0" distB="0" distL="0" distR="0" wp14:anchorId="7E3ABDB7" wp14:editId="2E8D087F">
          <wp:extent cx="771276" cy="690403"/>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3370" cy="692278"/>
                  </a:xfrm>
                  <a:prstGeom prst="rect">
                    <a:avLst/>
                  </a:prstGeom>
                  <a:noFill/>
                </pic:spPr>
              </pic:pic>
            </a:graphicData>
          </a:graphic>
        </wp:inline>
      </w:drawing>
    </w:r>
    <w:r>
      <w:rPr>
        <w:b/>
        <w:sz w:val="18"/>
        <w:szCs w:val="18"/>
      </w:rPr>
      <w:tab/>
    </w:r>
    <w:r>
      <w:rPr>
        <w:b/>
        <w:sz w:val="18"/>
        <w:szCs w:val="18"/>
      </w:rPr>
      <w:tab/>
      <w:t xml:space="preserve">Protocol Specification </w:t>
    </w:r>
    <w:r w:rsidRPr="00B319FF">
      <w:rPr>
        <w:b/>
        <w:bCs/>
        <w:sz w:val="18"/>
        <w:szCs w:val="18"/>
      </w:rPr>
      <w:fldChar w:fldCharType="begin"/>
    </w:r>
    <w:r w:rsidRPr="00B319FF">
      <w:rPr>
        <w:b/>
        <w:bCs/>
        <w:sz w:val="18"/>
        <w:szCs w:val="18"/>
      </w:rPr>
      <w:instrText xml:space="preserve"> COMMENTS  \* MERGEFORMAT </w:instrText>
    </w:r>
    <w:r w:rsidRPr="00B319FF">
      <w:rPr>
        <w:b/>
        <w:bCs/>
        <w:sz w:val="18"/>
        <w:szCs w:val="18"/>
      </w:rPr>
      <w:fldChar w:fldCharType="separate"/>
    </w:r>
    <w:r>
      <w:rPr>
        <w:b/>
        <w:bCs/>
        <w:sz w:val="18"/>
        <w:szCs w:val="18"/>
      </w:rPr>
      <w:t>Version 1.0</w:t>
    </w:r>
    <w:r w:rsidRPr="00B319FF">
      <w:rPr>
        <w:b/>
        <w:sz w:val="18"/>
        <w:szCs w:val="18"/>
      </w:rPr>
      <w:fldChar w:fldCharType="end"/>
    </w:r>
    <w:r w:rsidRPr="00320CD1">
      <w:rPr>
        <w:b/>
        <w:sz w:val="18"/>
        <w:szCs w:val="18"/>
      </w:rPr>
      <w:t xml:space="preserve"> </w:t>
    </w:r>
  </w:p>
  <w:p w:rsidR="00126167" w:rsidRPr="00DE4382" w:rsidRDefault="00126167" w:rsidP="00DE4382">
    <w:pPr>
      <w:pStyle w:val="Kopfzeile"/>
      <w:pBdr>
        <w:bottom w:val="none" w:sz="0" w:space="0" w:color="auto"/>
      </w:pBdr>
      <w:tabs>
        <w:tab w:val="clear" w:pos="4954"/>
        <w:tab w:val="left" w:pos="1560"/>
      </w:tabs>
      <w:spacing w:before="120" w:line="240" w:lineRule="auto"/>
      <w:rPr>
        <w:b/>
        <w:sz w:val="22"/>
      </w:rPr>
    </w:pPr>
    <w:r w:rsidRPr="00EB0F93">
      <w:rPr>
        <w:noProof/>
        <w:szCs w:val="20"/>
        <w:lang w:val="de-DE" w:eastAsia="de-DE"/>
      </w:rPr>
      <w:drawing>
        <wp:anchor distT="0" distB="0" distL="114300" distR="114300" simplePos="0" relativeHeight="251658243" behindDoc="0" locked="0" layoutInCell="1" allowOverlap="1" wp14:anchorId="738BC314" wp14:editId="07E8EF22">
          <wp:simplePos x="0" y="0"/>
          <wp:positionH relativeFrom="column">
            <wp:posOffset>-133577</wp:posOffset>
          </wp:positionH>
          <wp:positionV relativeFrom="paragraph">
            <wp:posOffset>111125</wp:posOffset>
          </wp:positionV>
          <wp:extent cx="6336000" cy="44450"/>
          <wp:effectExtent l="0" t="0" r="8255" b="0"/>
          <wp:wrapNone/>
          <wp:docPr id="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rotWithShape="1">
                  <a:blip r:embed="rId2">
                    <a:grayscl/>
                    <a:extLst>
                      <a:ext uri="{28A0092B-C50C-407E-A947-70E740481C1C}">
                        <a14:useLocalDpi xmlns:a14="http://schemas.microsoft.com/office/drawing/2010/main" val="0"/>
                      </a:ext>
                    </a:extLst>
                  </a:blip>
                  <a:srcRect l="1" t="15" r="193" b="-15"/>
                  <a:stretch/>
                </pic:blipFill>
                <pic:spPr bwMode="auto">
                  <a:xfrm>
                    <a:off x="0" y="0"/>
                    <a:ext cx="6336000" cy="44450"/>
                  </a:xfrm>
                  <a:prstGeom prst="rect">
                    <a:avLst/>
                  </a:prstGeom>
                  <a:noFill/>
                  <a:ln>
                    <a:noFill/>
                  </a:ln>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6167" w:rsidRDefault="00126167" w:rsidP="00C61343">
    <w:pPr>
      <w:tabs>
        <w:tab w:val="left" w:pos="1701"/>
      </w:tabs>
      <w:spacing w:line="240" w:lineRule="auto"/>
      <w:jc w:val="left"/>
      <w:rPr>
        <w:b/>
        <w:sz w:val="18"/>
        <w:szCs w:val="18"/>
      </w:rPr>
    </w:pPr>
    <w:r>
      <w:rPr>
        <w:noProof/>
        <w:szCs w:val="18"/>
        <w:lang w:val="de-DE" w:eastAsia="de-DE"/>
      </w:rPr>
      <mc:AlternateContent>
        <mc:Choice Requires="wps">
          <w:drawing>
            <wp:anchor distT="0" distB="0" distL="114300" distR="114300" simplePos="0" relativeHeight="251658244" behindDoc="0" locked="0" layoutInCell="1" allowOverlap="1" wp14:anchorId="08115E12" wp14:editId="04121C5E">
              <wp:simplePos x="0" y="0"/>
              <wp:positionH relativeFrom="column">
                <wp:posOffset>3735904</wp:posOffset>
              </wp:positionH>
              <wp:positionV relativeFrom="paragraph">
                <wp:posOffset>-61414</wp:posOffset>
              </wp:positionV>
              <wp:extent cx="2471420" cy="334370"/>
              <wp:effectExtent l="0" t="0" r="0" b="0"/>
              <wp:wrapNone/>
              <wp:docPr id="24" name="Textfeld 24"/>
              <wp:cNvGraphicFramePr/>
              <a:graphic xmlns:a="http://schemas.openxmlformats.org/drawingml/2006/main">
                <a:graphicData uri="http://schemas.microsoft.com/office/word/2010/wordprocessingShape">
                  <wps:wsp>
                    <wps:cNvSpPr txBox="1"/>
                    <wps:spPr>
                      <a:xfrm>
                        <a:off x="0" y="0"/>
                        <a:ext cx="2471420" cy="3343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26167" w:rsidRPr="00367CE2" w:rsidRDefault="00126167" w:rsidP="00B319FF">
                          <w:pPr>
                            <w:jc w:val="right"/>
                            <w:rPr>
                              <w:b/>
                            </w:rPr>
                          </w:pPr>
                          <w:r>
                            <w:rPr>
                              <w:b/>
                            </w:rPr>
                            <w:t>The Hermes Standa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08115E12" id="_x0000_t202" coordsize="21600,21600" o:spt="202" path="m,l,21600r21600,l21600,xe">
              <v:stroke joinstyle="miter"/>
              <v:path gradientshapeok="t" o:connecttype="rect"/>
            </v:shapetype>
            <v:shape id="Textfeld 24" o:spid="_x0000_s1030" type="#_x0000_t202" style="position:absolute;margin-left:294.15pt;margin-top:-4.85pt;width:194.6pt;height:26.35pt;z-index:2516582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" filled="f" stroked="f" strokeweight=".5pt">
              <v:textbox>
                <w:txbxContent>
                  <w:p w:rsidR="00126167" w:rsidRPr="00367CE2" w:rsidRDefault="00126167" w:rsidP="00B319FF">
                    <w:pPr>
                      <w:jc w:val="right"/>
                      <w:rPr>
                        <w:b/>
                      </w:rPr>
                    </w:pPr>
                    <w:r>
                      <w:rPr>
                        <w:b/>
                      </w:rPr>
                      <w:t>The Hermes Standard</w:t>
                    </w:r>
                  </w:p>
                </w:txbxContent>
              </v:textbox>
            </v:shape>
          </w:pict>
        </mc:Fallback>
      </mc:AlternateContent>
    </w:r>
    <w:r>
      <w:rPr>
        <w:b/>
        <w:noProof/>
        <w:sz w:val="18"/>
        <w:szCs w:val="18"/>
        <w:lang w:val="de-DE" w:eastAsia="de-DE"/>
      </w:rPr>
      <w:drawing>
        <wp:inline distT="0" distB="0" distL="0" distR="0" wp14:anchorId="0502E4E7" wp14:editId="5B143504">
          <wp:extent cx="1244967" cy="1114425"/>
          <wp:effectExtent l="0" t="0" r="0" b="0"/>
          <wp:docPr id="7192" name="Grafik 7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45701" cy="1115082"/>
                  </a:xfrm>
                  <a:prstGeom prst="rect">
                    <a:avLst/>
                  </a:prstGeom>
                  <a:noFill/>
                </pic:spPr>
              </pic:pic>
            </a:graphicData>
          </a:graphic>
        </wp:inline>
      </w:drawing>
    </w:r>
  </w:p>
  <w:p w:rsidR="00126167" w:rsidRPr="00C61343" w:rsidRDefault="00126167" w:rsidP="00C61343">
    <w:pPr>
      <w:tabs>
        <w:tab w:val="left" w:pos="1701"/>
      </w:tabs>
      <w:spacing w:before="80" w:line="240" w:lineRule="auto"/>
      <w:jc w:val="left"/>
    </w:pPr>
  </w:p>
  <w:p w:rsidR="00126167" w:rsidRDefault="00126167" w:rsidP="00C61343">
    <w:pPr>
      <w:pStyle w:val="Kopfzeile"/>
      <w:pBdr>
        <w:bottom w:val="none" w:sz="0" w:space="0" w:color="auto"/>
      </w:pBdr>
      <w:tabs>
        <w:tab w:val="clear" w:pos="4954"/>
        <w:tab w:val="left" w:pos="1560"/>
      </w:tabs>
      <w:spacing w:before="120" w:line="240" w:lineRule="auto"/>
    </w:pPr>
    <w:r w:rsidRPr="00EB0F93">
      <w:rPr>
        <w:noProof/>
        <w:szCs w:val="20"/>
        <w:lang w:val="de-DE" w:eastAsia="de-DE"/>
      </w:rPr>
      <w:drawing>
        <wp:anchor distT="0" distB="0" distL="114300" distR="114300" simplePos="0" relativeHeight="251658246" behindDoc="0" locked="0" layoutInCell="1" allowOverlap="1" wp14:anchorId="3142BA66" wp14:editId="65E5B047">
          <wp:simplePos x="0" y="0"/>
          <wp:positionH relativeFrom="margin">
            <wp:posOffset>-787400</wp:posOffset>
          </wp:positionH>
          <wp:positionV relativeFrom="page">
            <wp:posOffset>1657350</wp:posOffset>
          </wp:positionV>
          <wp:extent cx="7055485" cy="46355"/>
          <wp:effectExtent l="0" t="0" r="0" b="0"/>
          <wp:wrapNone/>
          <wp:docPr id="7178"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2">
                    <a:grayscl/>
                    <a:extLst>
                      <a:ext uri="{28A0092B-C50C-407E-A947-70E740481C1C}">
                        <a14:useLocalDpi xmlns:a14="http://schemas.microsoft.com/office/drawing/2010/main" val="0"/>
                      </a:ext>
                    </a:extLst>
                  </a:blip>
                  <a:srcRect/>
                  <a:stretch>
                    <a:fillRect/>
                  </a:stretch>
                </pic:blipFill>
                <pic:spPr bwMode="auto">
                  <a:xfrm>
                    <a:off x="0" y="0"/>
                    <a:ext cx="7055485" cy="46355"/>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p>
  <w:p w:rsidR="00126167" w:rsidRPr="00C61343" w:rsidRDefault="00126167" w:rsidP="00C61343">
    <w:pPr>
      <w:pStyle w:val="Kopfzeile"/>
      <w:pBdr>
        <w:bottom w:val="none" w:sz="0" w:space="0" w:color="auto"/>
      </w:pBdr>
      <w:tabs>
        <w:tab w:val="clear" w:pos="4954"/>
        <w:tab w:val="left" w:pos="1560"/>
      </w:tabs>
      <w:spacing w:before="120" w:line="240" w:lineRule="aut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0" type="#_x0000_t75" alt="node" style="width:9.1pt;height:10.7pt;visibility:visible;mso-wrap-style:square" o:bullet="t">
        <v:imagedata r:id="rId1" o:title="node"/>
      </v:shape>
    </w:pict>
  </w:numPicBullet>
  <w:abstractNum w:abstractNumId="0" w15:restartNumberingAfterBreak="0">
    <w:nsid w:val="FFFFFFFB"/>
    <w:multiLevelType w:val="multilevel"/>
    <w:tmpl w:val="13866CBC"/>
    <w:lvl w:ilvl="0">
      <w:start w:val="1"/>
      <w:numFmt w:val="decimal"/>
      <w:lvlText w:val="%1"/>
      <w:legacy w:legacy="1" w:legacySpace="595" w:legacyIndent="0"/>
      <w:lvlJc w:val="left"/>
      <w:pPr>
        <w:ind w:left="0" w:firstLine="0"/>
      </w:pPr>
    </w:lvl>
    <w:lvl w:ilvl="1">
      <w:start w:val="1"/>
      <w:numFmt w:val="decimal"/>
      <w:lvlText w:val="%1.%2"/>
      <w:legacy w:legacy="1" w:legacySpace="397" w:legacyIndent="0"/>
      <w:lvlJc w:val="left"/>
      <w:pPr>
        <w:ind w:left="0" w:firstLine="0"/>
      </w:pPr>
    </w:lvl>
    <w:lvl w:ilvl="2">
      <w:start w:val="1"/>
      <w:numFmt w:val="decimal"/>
      <w:lvlText w:val="%1.%2.%3"/>
      <w:legacy w:legacy="1" w:legacySpace="255" w:legacyIndent="0"/>
      <w:lvlJc w:val="left"/>
      <w:pPr>
        <w:ind w:left="0" w:firstLine="0"/>
      </w:pPr>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15:restartNumberingAfterBreak="0">
    <w:nsid w:val="01665F24"/>
    <w:multiLevelType w:val="hybridMultilevel"/>
    <w:tmpl w:val="8376C82A"/>
    <w:lvl w:ilvl="0" w:tplc="07941214">
      <w:start w:val="1"/>
      <w:numFmt w:val="lowerLetter"/>
      <w:lvlText w:val="%1)"/>
      <w:lvlJc w:val="left"/>
      <w:pPr>
        <w:ind w:left="1440" w:hanging="360"/>
      </w:pPr>
      <w:rPr>
        <w:rFonts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2" w15:restartNumberingAfterBreak="0">
    <w:nsid w:val="037B2E92"/>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03AD3FC2"/>
    <w:multiLevelType w:val="hybridMultilevel"/>
    <w:tmpl w:val="63040E02"/>
    <w:lvl w:ilvl="0" w:tplc="310C0A8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09471366"/>
    <w:multiLevelType w:val="hybridMultilevel"/>
    <w:tmpl w:val="03C62CCC"/>
    <w:lvl w:ilvl="0" w:tplc="22B61430">
      <w:start w:val="1"/>
      <w:numFmt w:val="decimal"/>
      <w:lvlText w:val="%1"/>
      <w:lvlJc w:val="left"/>
      <w:pPr>
        <w:ind w:left="720" w:hanging="360"/>
      </w:pPr>
      <w:rPr>
        <w:rFont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09AF3D5F"/>
    <w:multiLevelType w:val="hybridMultilevel"/>
    <w:tmpl w:val="57D878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0C1F3B01"/>
    <w:multiLevelType w:val="hybridMultilevel"/>
    <w:tmpl w:val="5B16B420"/>
    <w:lvl w:ilvl="0" w:tplc="F9C20F40">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0E6316DA"/>
    <w:multiLevelType w:val="hybridMultilevel"/>
    <w:tmpl w:val="57D878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0FE50546"/>
    <w:multiLevelType w:val="hybridMultilevel"/>
    <w:tmpl w:val="D23CFD90"/>
    <w:lvl w:ilvl="0" w:tplc="04090001">
      <w:start w:val="1"/>
      <w:numFmt w:val="bullet"/>
      <w:lvlText w:val=""/>
      <w:lvlJc w:val="left"/>
      <w:pPr>
        <w:tabs>
          <w:tab w:val="num" w:pos="1152"/>
        </w:tabs>
        <w:ind w:left="1152" w:hanging="360"/>
      </w:pPr>
      <w:rPr>
        <w:rFonts w:ascii="Symbol" w:hAnsi="Symbol" w:hint="default"/>
      </w:rPr>
    </w:lvl>
    <w:lvl w:ilvl="1" w:tplc="04090003">
      <w:start w:val="1"/>
      <w:numFmt w:val="bullet"/>
      <w:lvlText w:val="o"/>
      <w:lvlJc w:val="left"/>
      <w:pPr>
        <w:tabs>
          <w:tab w:val="num" w:pos="1872"/>
        </w:tabs>
        <w:ind w:left="1872" w:hanging="360"/>
      </w:pPr>
      <w:rPr>
        <w:rFonts w:ascii="Courier New" w:hAnsi="Courier New" w:cs="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9" w15:restartNumberingAfterBreak="0">
    <w:nsid w:val="101829F3"/>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11981A17"/>
    <w:multiLevelType w:val="hybridMultilevel"/>
    <w:tmpl w:val="5DA4F416"/>
    <w:lvl w:ilvl="0" w:tplc="C55275F2">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12AA2950"/>
    <w:multiLevelType w:val="hybridMultilevel"/>
    <w:tmpl w:val="CEA05810"/>
    <w:lvl w:ilvl="0" w:tplc="FF0E4DB6">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166D0B46"/>
    <w:multiLevelType w:val="multilevel"/>
    <w:tmpl w:val="E2789A2E"/>
    <w:lvl w:ilvl="0">
      <w:start w:val="1"/>
      <w:numFmt w:val="decimal"/>
      <w:pStyle w:val="berschrift1"/>
      <w:lvlText w:val="%1"/>
      <w:lvlJc w:val="left"/>
      <w:pPr>
        <w:tabs>
          <w:tab w:val="num" w:pos="432"/>
        </w:tabs>
        <w:ind w:left="432" w:hanging="432"/>
      </w:pPr>
    </w:lvl>
    <w:lvl w:ilvl="1">
      <w:start w:val="1"/>
      <w:numFmt w:val="decimal"/>
      <w:pStyle w:val="berschrift2"/>
      <w:lvlText w:val="%1.%2"/>
      <w:lvlJc w:val="left"/>
      <w:pPr>
        <w:tabs>
          <w:tab w:val="num" w:pos="860"/>
        </w:tabs>
        <w:ind w:left="860" w:hanging="576"/>
      </w:pPr>
    </w:lvl>
    <w:lvl w:ilvl="2">
      <w:start w:val="1"/>
      <w:numFmt w:val="decimal"/>
      <w:pStyle w:val="berschrift3"/>
      <w:lvlText w:val="%1.%2.%3"/>
      <w:lvlJc w:val="left"/>
      <w:pPr>
        <w:tabs>
          <w:tab w:val="num" w:pos="720"/>
        </w:tabs>
        <w:ind w:left="720" w:hanging="720"/>
      </w:pPr>
    </w:lvl>
    <w:lvl w:ilvl="3">
      <w:start w:val="1"/>
      <w:numFmt w:val="decimal"/>
      <w:pStyle w:val="berschrift4"/>
      <w:lvlText w:val="%1.%2.%3.%4"/>
      <w:lvlJc w:val="left"/>
      <w:pPr>
        <w:tabs>
          <w:tab w:val="num" w:pos="864"/>
        </w:tabs>
        <w:ind w:left="864" w:hanging="864"/>
      </w:pPr>
    </w:lvl>
    <w:lvl w:ilvl="4">
      <w:start w:val="1"/>
      <w:numFmt w:val="decimal"/>
      <w:pStyle w:val="berschrift5"/>
      <w:lvlText w:val="%1.%2.%3.%4.%5"/>
      <w:lvlJc w:val="left"/>
      <w:pPr>
        <w:tabs>
          <w:tab w:val="num" w:pos="1008"/>
        </w:tabs>
        <w:ind w:left="1008" w:hanging="1008"/>
      </w:pPr>
    </w:lvl>
    <w:lvl w:ilvl="5">
      <w:start w:val="1"/>
      <w:numFmt w:val="decimal"/>
      <w:pStyle w:val="berschrift6"/>
      <w:lvlText w:val="%1.%2.%3.%4.%5.%6"/>
      <w:lvlJc w:val="left"/>
      <w:pPr>
        <w:tabs>
          <w:tab w:val="num" w:pos="1152"/>
        </w:tabs>
        <w:ind w:left="1152" w:hanging="1152"/>
      </w:pPr>
    </w:lvl>
    <w:lvl w:ilvl="6">
      <w:start w:val="1"/>
      <w:numFmt w:val="decimal"/>
      <w:pStyle w:val="berschrift7"/>
      <w:lvlText w:val="%1.%2.%3.%4.%5.%6.%7"/>
      <w:lvlJc w:val="left"/>
      <w:pPr>
        <w:tabs>
          <w:tab w:val="num" w:pos="1296"/>
        </w:tabs>
        <w:ind w:left="1296" w:hanging="1296"/>
      </w:pPr>
    </w:lvl>
    <w:lvl w:ilvl="7">
      <w:start w:val="1"/>
      <w:numFmt w:val="decimal"/>
      <w:pStyle w:val="berschrift8"/>
      <w:lvlText w:val="%1.%2.%3.%4.%5.%6.%7.%8"/>
      <w:lvlJc w:val="left"/>
      <w:pPr>
        <w:tabs>
          <w:tab w:val="num" w:pos="1440"/>
        </w:tabs>
        <w:ind w:left="1440" w:hanging="1440"/>
      </w:pPr>
    </w:lvl>
    <w:lvl w:ilvl="8">
      <w:start w:val="1"/>
      <w:numFmt w:val="decimal"/>
      <w:pStyle w:val="berschrift9"/>
      <w:lvlText w:val="%1.%2.%3.%4.%5.%6.%7.%8.%9"/>
      <w:lvlJc w:val="left"/>
      <w:pPr>
        <w:tabs>
          <w:tab w:val="num" w:pos="1584"/>
        </w:tabs>
        <w:ind w:left="1584" w:hanging="1584"/>
      </w:pPr>
    </w:lvl>
  </w:abstractNum>
  <w:abstractNum w:abstractNumId="13" w15:restartNumberingAfterBreak="0">
    <w:nsid w:val="1C756872"/>
    <w:multiLevelType w:val="hybridMultilevel"/>
    <w:tmpl w:val="1A628D8C"/>
    <w:lvl w:ilvl="0" w:tplc="6F36D946">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1F2C0897"/>
    <w:multiLevelType w:val="hybridMultilevel"/>
    <w:tmpl w:val="9BA8FFDE"/>
    <w:lvl w:ilvl="0" w:tplc="1FECFFC4">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210507CA"/>
    <w:multiLevelType w:val="hybridMultilevel"/>
    <w:tmpl w:val="4836A530"/>
    <w:lvl w:ilvl="0" w:tplc="3472645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1E33B8A"/>
    <w:multiLevelType w:val="hybridMultilevel"/>
    <w:tmpl w:val="4FA02D86"/>
    <w:lvl w:ilvl="0" w:tplc="98A8F2B4">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22BC2D18"/>
    <w:multiLevelType w:val="hybridMultilevel"/>
    <w:tmpl w:val="499AFC34"/>
    <w:lvl w:ilvl="0" w:tplc="00343BEC">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24766B20"/>
    <w:multiLevelType w:val="multilevel"/>
    <w:tmpl w:val="2DF09DE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15:restartNumberingAfterBreak="0">
    <w:nsid w:val="26455746"/>
    <w:multiLevelType w:val="hybridMultilevel"/>
    <w:tmpl w:val="CCD0D3B0"/>
    <w:lvl w:ilvl="0" w:tplc="04090005">
      <w:start w:val="1"/>
      <w:numFmt w:val="bullet"/>
      <w:lvlText w:val=""/>
      <w:lvlJc w:val="left"/>
      <w:pPr>
        <w:tabs>
          <w:tab w:val="num" w:pos="1152"/>
        </w:tabs>
        <w:ind w:left="1152" w:hanging="360"/>
      </w:pPr>
      <w:rPr>
        <w:rFonts w:ascii="Wingdings" w:hAnsi="Wingdings" w:hint="default"/>
      </w:rPr>
    </w:lvl>
    <w:lvl w:ilvl="1" w:tplc="04090003" w:tentative="1">
      <w:start w:val="1"/>
      <w:numFmt w:val="bullet"/>
      <w:lvlText w:val="o"/>
      <w:lvlJc w:val="left"/>
      <w:pPr>
        <w:tabs>
          <w:tab w:val="num" w:pos="1872"/>
        </w:tabs>
        <w:ind w:left="1872" w:hanging="360"/>
      </w:pPr>
      <w:rPr>
        <w:rFonts w:ascii="Courier New" w:hAnsi="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20" w15:restartNumberingAfterBreak="0">
    <w:nsid w:val="2F853D05"/>
    <w:multiLevelType w:val="multilevel"/>
    <w:tmpl w:val="439AE0A4"/>
    <w:styleLink w:val="Headings"/>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37FF69B6"/>
    <w:multiLevelType w:val="hybridMultilevel"/>
    <w:tmpl w:val="8B6AE316"/>
    <w:lvl w:ilvl="0" w:tplc="629672CA">
      <w:start w:val="1"/>
      <w:numFmt w:val="bullet"/>
      <w:lvlText w:val=""/>
      <w:lvlPicBulletId w:val="0"/>
      <w:lvlJc w:val="left"/>
      <w:pPr>
        <w:tabs>
          <w:tab w:val="num" w:pos="720"/>
        </w:tabs>
        <w:ind w:left="720" w:hanging="360"/>
      </w:pPr>
      <w:rPr>
        <w:rFonts w:ascii="Symbol" w:hAnsi="Symbol" w:hint="default"/>
      </w:rPr>
    </w:lvl>
    <w:lvl w:ilvl="1" w:tplc="263E8144" w:tentative="1">
      <w:start w:val="1"/>
      <w:numFmt w:val="bullet"/>
      <w:lvlText w:val=""/>
      <w:lvlJc w:val="left"/>
      <w:pPr>
        <w:tabs>
          <w:tab w:val="num" w:pos="1440"/>
        </w:tabs>
        <w:ind w:left="1440" w:hanging="360"/>
      </w:pPr>
      <w:rPr>
        <w:rFonts w:ascii="Symbol" w:hAnsi="Symbol" w:hint="default"/>
      </w:rPr>
    </w:lvl>
    <w:lvl w:ilvl="2" w:tplc="9626CE24" w:tentative="1">
      <w:start w:val="1"/>
      <w:numFmt w:val="bullet"/>
      <w:lvlText w:val=""/>
      <w:lvlJc w:val="left"/>
      <w:pPr>
        <w:tabs>
          <w:tab w:val="num" w:pos="2160"/>
        </w:tabs>
        <w:ind w:left="2160" w:hanging="360"/>
      </w:pPr>
      <w:rPr>
        <w:rFonts w:ascii="Symbol" w:hAnsi="Symbol" w:hint="default"/>
      </w:rPr>
    </w:lvl>
    <w:lvl w:ilvl="3" w:tplc="DCC291A6" w:tentative="1">
      <w:start w:val="1"/>
      <w:numFmt w:val="bullet"/>
      <w:lvlText w:val=""/>
      <w:lvlJc w:val="left"/>
      <w:pPr>
        <w:tabs>
          <w:tab w:val="num" w:pos="2880"/>
        </w:tabs>
        <w:ind w:left="2880" w:hanging="360"/>
      </w:pPr>
      <w:rPr>
        <w:rFonts w:ascii="Symbol" w:hAnsi="Symbol" w:hint="default"/>
      </w:rPr>
    </w:lvl>
    <w:lvl w:ilvl="4" w:tplc="31C6C9BC" w:tentative="1">
      <w:start w:val="1"/>
      <w:numFmt w:val="bullet"/>
      <w:lvlText w:val=""/>
      <w:lvlJc w:val="left"/>
      <w:pPr>
        <w:tabs>
          <w:tab w:val="num" w:pos="3600"/>
        </w:tabs>
        <w:ind w:left="3600" w:hanging="360"/>
      </w:pPr>
      <w:rPr>
        <w:rFonts w:ascii="Symbol" w:hAnsi="Symbol" w:hint="default"/>
      </w:rPr>
    </w:lvl>
    <w:lvl w:ilvl="5" w:tplc="D0FA82CA" w:tentative="1">
      <w:start w:val="1"/>
      <w:numFmt w:val="bullet"/>
      <w:lvlText w:val=""/>
      <w:lvlJc w:val="left"/>
      <w:pPr>
        <w:tabs>
          <w:tab w:val="num" w:pos="4320"/>
        </w:tabs>
        <w:ind w:left="4320" w:hanging="360"/>
      </w:pPr>
      <w:rPr>
        <w:rFonts w:ascii="Symbol" w:hAnsi="Symbol" w:hint="default"/>
      </w:rPr>
    </w:lvl>
    <w:lvl w:ilvl="6" w:tplc="10CE26B6" w:tentative="1">
      <w:start w:val="1"/>
      <w:numFmt w:val="bullet"/>
      <w:lvlText w:val=""/>
      <w:lvlJc w:val="left"/>
      <w:pPr>
        <w:tabs>
          <w:tab w:val="num" w:pos="5040"/>
        </w:tabs>
        <w:ind w:left="5040" w:hanging="360"/>
      </w:pPr>
      <w:rPr>
        <w:rFonts w:ascii="Symbol" w:hAnsi="Symbol" w:hint="default"/>
      </w:rPr>
    </w:lvl>
    <w:lvl w:ilvl="7" w:tplc="94EE102A" w:tentative="1">
      <w:start w:val="1"/>
      <w:numFmt w:val="bullet"/>
      <w:lvlText w:val=""/>
      <w:lvlJc w:val="left"/>
      <w:pPr>
        <w:tabs>
          <w:tab w:val="num" w:pos="5760"/>
        </w:tabs>
        <w:ind w:left="5760" w:hanging="360"/>
      </w:pPr>
      <w:rPr>
        <w:rFonts w:ascii="Symbol" w:hAnsi="Symbol" w:hint="default"/>
      </w:rPr>
    </w:lvl>
    <w:lvl w:ilvl="8" w:tplc="6478A640" w:tentative="1">
      <w:start w:val="1"/>
      <w:numFmt w:val="bullet"/>
      <w:lvlText w:val=""/>
      <w:lvlJc w:val="left"/>
      <w:pPr>
        <w:tabs>
          <w:tab w:val="num" w:pos="6480"/>
        </w:tabs>
        <w:ind w:left="6480" w:hanging="360"/>
      </w:pPr>
      <w:rPr>
        <w:rFonts w:ascii="Symbol" w:hAnsi="Symbol" w:hint="default"/>
      </w:rPr>
    </w:lvl>
  </w:abstractNum>
  <w:abstractNum w:abstractNumId="22" w15:restartNumberingAfterBreak="0">
    <w:nsid w:val="39FB04F3"/>
    <w:multiLevelType w:val="hybridMultilevel"/>
    <w:tmpl w:val="1F7ADB46"/>
    <w:lvl w:ilvl="0" w:tplc="04090001">
      <w:start w:val="1"/>
      <w:numFmt w:val="bullet"/>
      <w:lvlText w:val=""/>
      <w:lvlJc w:val="left"/>
      <w:pPr>
        <w:tabs>
          <w:tab w:val="num" w:pos="1152"/>
        </w:tabs>
        <w:ind w:left="1152" w:hanging="360"/>
      </w:pPr>
      <w:rPr>
        <w:rFonts w:ascii="Symbol" w:hAnsi="Symbol" w:hint="default"/>
      </w:rPr>
    </w:lvl>
    <w:lvl w:ilvl="1" w:tplc="0409000B">
      <w:start w:val="1"/>
      <w:numFmt w:val="bullet"/>
      <w:lvlText w:val=""/>
      <w:lvlJc w:val="left"/>
      <w:pPr>
        <w:tabs>
          <w:tab w:val="num" w:pos="1872"/>
        </w:tabs>
        <w:ind w:left="1872" w:hanging="360"/>
      </w:pPr>
      <w:rPr>
        <w:rFonts w:ascii="Wingdings" w:hAnsi="Wingdings"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23" w15:restartNumberingAfterBreak="0">
    <w:nsid w:val="437C35D7"/>
    <w:multiLevelType w:val="hybridMultilevel"/>
    <w:tmpl w:val="4FA02D86"/>
    <w:lvl w:ilvl="0" w:tplc="98A8F2B4">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15:restartNumberingAfterBreak="0">
    <w:nsid w:val="43A26739"/>
    <w:multiLevelType w:val="hybridMultilevel"/>
    <w:tmpl w:val="CEE22C9E"/>
    <w:lvl w:ilvl="0" w:tplc="9A82188A">
      <w:numFmt w:val="bullet"/>
      <w:lvlText w:val=""/>
      <w:lvlJc w:val="left"/>
      <w:pPr>
        <w:ind w:left="720" w:hanging="360"/>
      </w:pPr>
      <w:rPr>
        <w:rFonts w:ascii="Wingdings" w:eastAsiaTheme="minorEastAsia" w:hAnsi="Wingdings"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45173C87"/>
    <w:multiLevelType w:val="hybridMultilevel"/>
    <w:tmpl w:val="0010BB74"/>
    <w:lvl w:ilvl="0" w:tplc="C23ACFDA">
      <w:start w:val="1"/>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46DB00A1"/>
    <w:multiLevelType w:val="hybridMultilevel"/>
    <w:tmpl w:val="8B90AD30"/>
    <w:lvl w:ilvl="0" w:tplc="89BA3278">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15:restartNumberingAfterBreak="0">
    <w:nsid w:val="4A48631A"/>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4B007432"/>
    <w:multiLevelType w:val="multilevel"/>
    <w:tmpl w:val="E7F2D1C8"/>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9" w15:restartNumberingAfterBreak="0">
    <w:nsid w:val="51882657"/>
    <w:multiLevelType w:val="hybridMultilevel"/>
    <w:tmpl w:val="1FC87FEA"/>
    <w:lvl w:ilvl="0" w:tplc="058E6C56">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0" w15:restartNumberingAfterBreak="0">
    <w:nsid w:val="52D87EDF"/>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31" w15:restartNumberingAfterBreak="0">
    <w:nsid w:val="5577763D"/>
    <w:multiLevelType w:val="hybridMultilevel"/>
    <w:tmpl w:val="4FA02D86"/>
    <w:lvl w:ilvl="0" w:tplc="98A8F2B4">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2" w15:restartNumberingAfterBreak="0">
    <w:nsid w:val="55D04998"/>
    <w:multiLevelType w:val="hybridMultilevel"/>
    <w:tmpl w:val="CF1AAB80"/>
    <w:lvl w:ilvl="0" w:tplc="430EC450">
      <w:numFmt w:val="bullet"/>
      <w:lvlText w:val=""/>
      <w:lvlJc w:val="left"/>
      <w:pPr>
        <w:ind w:left="720" w:hanging="360"/>
      </w:pPr>
      <w:rPr>
        <w:rFonts w:ascii="Wingdings" w:eastAsiaTheme="minorEastAsia" w:hAnsi="Wingdings"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569968C8"/>
    <w:multiLevelType w:val="hybridMultilevel"/>
    <w:tmpl w:val="AAEEE7BA"/>
    <w:lvl w:ilvl="0" w:tplc="8FF0526A">
      <w:start w:val="1"/>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4" w15:restartNumberingAfterBreak="0">
    <w:nsid w:val="57DD7809"/>
    <w:multiLevelType w:val="hybridMultilevel"/>
    <w:tmpl w:val="8E3E577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58C55053"/>
    <w:multiLevelType w:val="hybridMultilevel"/>
    <w:tmpl w:val="64605204"/>
    <w:lvl w:ilvl="0" w:tplc="04070001">
      <w:numFmt w:val="bullet"/>
      <w:lvlText w:val=""/>
      <w:lvlJc w:val="left"/>
      <w:pPr>
        <w:ind w:left="720" w:hanging="360"/>
      </w:pPr>
      <w:rPr>
        <w:rFonts w:ascii="Symbol" w:eastAsia="Times New Roman" w:hAnsi="Symbol"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 w15:restartNumberingAfterBreak="0">
    <w:nsid w:val="5AEC6523"/>
    <w:multiLevelType w:val="hybridMultilevel"/>
    <w:tmpl w:val="84867452"/>
    <w:lvl w:ilvl="0" w:tplc="44D65A12">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7" w15:restartNumberingAfterBreak="0">
    <w:nsid w:val="5C6B31B4"/>
    <w:multiLevelType w:val="hybridMultilevel"/>
    <w:tmpl w:val="ED3466F6"/>
    <w:lvl w:ilvl="0" w:tplc="0F32498A">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8" w15:restartNumberingAfterBreak="0">
    <w:nsid w:val="6C566A8A"/>
    <w:multiLevelType w:val="hybridMultilevel"/>
    <w:tmpl w:val="8EA4985C"/>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9" w15:restartNumberingAfterBreak="0">
    <w:nsid w:val="6E9055EE"/>
    <w:multiLevelType w:val="hybridMultilevel"/>
    <w:tmpl w:val="70F6EF0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0" w15:restartNumberingAfterBreak="0">
    <w:nsid w:val="73710DB2"/>
    <w:multiLevelType w:val="hybridMultilevel"/>
    <w:tmpl w:val="458A20BA"/>
    <w:lvl w:ilvl="0" w:tplc="04090001">
      <w:start w:val="1"/>
      <w:numFmt w:val="bullet"/>
      <w:lvlText w:val=""/>
      <w:lvlJc w:val="left"/>
      <w:pPr>
        <w:tabs>
          <w:tab w:val="num" w:pos="1627"/>
        </w:tabs>
        <w:ind w:left="1627" w:hanging="360"/>
      </w:pPr>
      <w:rPr>
        <w:rFonts w:ascii="Symbol" w:hAnsi="Symbol" w:hint="default"/>
      </w:rPr>
    </w:lvl>
    <w:lvl w:ilvl="1" w:tplc="04090003" w:tentative="1">
      <w:start w:val="1"/>
      <w:numFmt w:val="bullet"/>
      <w:lvlText w:val="o"/>
      <w:lvlJc w:val="left"/>
      <w:pPr>
        <w:tabs>
          <w:tab w:val="num" w:pos="2347"/>
        </w:tabs>
        <w:ind w:left="2347" w:hanging="360"/>
      </w:pPr>
      <w:rPr>
        <w:rFonts w:ascii="Courier New" w:hAnsi="Courier New" w:cs="Courier New" w:hint="default"/>
      </w:rPr>
    </w:lvl>
    <w:lvl w:ilvl="2" w:tplc="04090005" w:tentative="1">
      <w:start w:val="1"/>
      <w:numFmt w:val="bullet"/>
      <w:lvlText w:val=""/>
      <w:lvlJc w:val="left"/>
      <w:pPr>
        <w:tabs>
          <w:tab w:val="num" w:pos="3067"/>
        </w:tabs>
        <w:ind w:left="3067" w:hanging="360"/>
      </w:pPr>
      <w:rPr>
        <w:rFonts w:ascii="Wingdings" w:hAnsi="Wingdings" w:hint="default"/>
      </w:rPr>
    </w:lvl>
    <w:lvl w:ilvl="3" w:tplc="04090001" w:tentative="1">
      <w:start w:val="1"/>
      <w:numFmt w:val="bullet"/>
      <w:lvlText w:val=""/>
      <w:lvlJc w:val="left"/>
      <w:pPr>
        <w:tabs>
          <w:tab w:val="num" w:pos="3787"/>
        </w:tabs>
        <w:ind w:left="3787" w:hanging="360"/>
      </w:pPr>
      <w:rPr>
        <w:rFonts w:ascii="Symbol" w:hAnsi="Symbol" w:hint="default"/>
      </w:rPr>
    </w:lvl>
    <w:lvl w:ilvl="4" w:tplc="04090003" w:tentative="1">
      <w:start w:val="1"/>
      <w:numFmt w:val="bullet"/>
      <w:lvlText w:val="o"/>
      <w:lvlJc w:val="left"/>
      <w:pPr>
        <w:tabs>
          <w:tab w:val="num" w:pos="4507"/>
        </w:tabs>
        <w:ind w:left="4507" w:hanging="360"/>
      </w:pPr>
      <w:rPr>
        <w:rFonts w:ascii="Courier New" w:hAnsi="Courier New" w:cs="Courier New" w:hint="default"/>
      </w:rPr>
    </w:lvl>
    <w:lvl w:ilvl="5" w:tplc="04090005" w:tentative="1">
      <w:start w:val="1"/>
      <w:numFmt w:val="bullet"/>
      <w:lvlText w:val=""/>
      <w:lvlJc w:val="left"/>
      <w:pPr>
        <w:tabs>
          <w:tab w:val="num" w:pos="5227"/>
        </w:tabs>
        <w:ind w:left="5227" w:hanging="360"/>
      </w:pPr>
      <w:rPr>
        <w:rFonts w:ascii="Wingdings" w:hAnsi="Wingdings" w:hint="default"/>
      </w:rPr>
    </w:lvl>
    <w:lvl w:ilvl="6" w:tplc="04090001" w:tentative="1">
      <w:start w:val="1"/>
      <w:numFmt w:val="bullet"/>
      <w:lvlText w:val=""/>
      <w:lvlJc w:val="left"/>
      <w:pPr>
        <w:tabs>
          <w:tab w:val="num" w:pos="5947"/>
        </w:tabs>
        <w:ind w:left="5947" w:hanging="360"/>
      </w:pPr>
      <w:rPr>
        <w:rFonts w:ascii="Symbol" w:hAnsi="Symbol" w:hint="default"/>
      </w:rPr>
    </w:lvl>
    <w:lvl w:ilvl="7" w:tplc="04090003" w:tentative="1">
      <w:start w:val="1"/>
      <w:numFmt w:val="bullet"/>
      <w:lvlText w:val="o"/>
      <w:lvlJc w:val="left"/>
      <w:pPr>
        <w:tabs>
          <w:tab w:val="num" w:pos="6667"/>
        </w:tabs>
        <w:ind w:left="6667" w:hanging="360"/>
      </w:pPr>
      <w:rPr>
        <w:rFonts w:ascii="Courier New" w:hAnsi="Courier New" w:cs="Courier New" w:hint="default"/>
      </w:rPr>
    </w:lvl>
    <w:lvl w:ilvl="8" w:tplc="04090005" w:tentative="1">
      <w:start w:val="1"/>
      <w:numFmt w:val="bullet"/>
      <w:lvlText w:val=""/>
      <w:lvlJc w:val="left"/>
      <w:pPr>
        <w:tabs>
          <w:tab w:val="num" w:pos="7387"/>
        </w:tabs>
        <w:ind w:left="7387" w:hanging="360"/>
      </w:pPr>
      <w:rPr>
        <w:rFonts w:ascii="Wingdings" w:hAnsi="Wingdings" w:hint="default"/>
      </w:rPr>
    </w:lvl>
  </w:abstractNum>
  <w:abstractNum w:abstractNumId="41" w15:restartNumberingAfterBreak="0">
    <w:nsid w:val="75FE6E50"/>
    <w:multiLevelType w:val="multilevel"/>
    <w:tmpl w:val="6B0AD6A4"/>
    <w:lvl w:ilvl="0">
      <w:start w:val="1"/>
      <w:numFmt w:val="decimal"/>
      <w:lvlText w:val="%1"/>
      <w:lvlJc w:val="left"/>
      <w:pPr>
        <w:ind w:left="360" w:hanging="360"/>
      </w:pPr>
      <w:rPr>
        <w:rFonts w:hint="default"/>
      </w:rPr>
    </w:lvl>
    <w:lvl w:ilvl="1">
      <w:start w:val="1"/>
      <w:numFmt w:val="decimal"/>
      <w:lvlText w:val="%1.%2"/>
      <w:lvlJc w:val="left"/>
      <w:pPr>
        <w:ind w:left="720" w:hanging="436"/>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28"/>
  </w:num>
  <w:num w:numId="2">
    <w:abstractNumId w:val="0"/>
  </w:num>
  <w:num w:numId="3">
    <w:abstractNumId w:val="18"/>
  </w:num>
  <w:num w:numId="4">
    <w:abstractNumId w:val="12"/>
  </w:num>
  <w:num w:numId="5">
    <w:abstractNumId w:val="19"/>
  </w:num>
  <w:num w:numId="6">
    <w:abstractNumId w:val="30"/>
  </w:num>
  <w:num w:numId="7">
    <w:abstractNumId w:val="40"/>
  </w:num>
  <w:num w:numId="8">
    <w:abstractNumId w:val="8"/>
  </w:num>
  <w:num w:numId="9">
    <w:abstractNumId w:val="22"/>
  </w:num>
  <w:num w:numId="10">
    <w:abstractNumId w:val="20"/>
  </w:num>
  <w:num w:numId="1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4"/>
  </w:num>
  <w:num w:numId="13">
    <w:abstractNumId w:val="24"/>
  </w:num>
  <w:num w:numId="14">
    <w:abstractNumId w:val="41"/>
  </w:num>
  <w:num w:numId="15">
    <w:abstractNumId w:val="23"/>
  </w:num>
  <w:num w:numId="16">
    <w:abstractNumId w:val="31"/>
  </w:num>
  <w:num w:numId="17">
    <w:abstractNumId w:val="16"/>
  </w:num>
  <w:num w:numId="18">
    <w:abstractNumId w:val="32"/>
  </w:num>
  <w:num w:numId="19">
    <w:abstractNumId w:val="11"/>
  </w:num>
  <w:num w:numId="20">
    <w:abstractNumId w:val="4"/>
  </w:num>
  <w:num w:numId="21">
    <w:abstractNumId w:val="35"/>
  </w:num>
  <w:num w:numId="22">
    <w:abstractNumId w:val="37"/>
  </w:num>
  <w:num w:numId="23">
    <w:abstractNumId w:val="36"/>
  </w:num>
  <w:num w:numId="24">
    <w:abstractNumId w:val="5"/>
  </w:num>
  <w:num w:numId="25">
    <w:abstractNumId w:val="33"/>
  </w:num>
  <w:num w:numId="26">
    <w:abstractNumId w:val="7"/>
  </w:num>
  <w:num w:numId="27">
    <w:abstractNumId w:val="10"/>
  </w:num>
  <w:num w:numId="28">
    <w:abstractNumId w:val="13"/>
  </w:num>
  <w:num w:numId="29">
    <w:abstractNumId w:val="9"/>
  </w:num>
  <w:num w:numId="30">
    <w:abstractNumId w:val="6"/>
  </w:num>
  <w:num w:numId="31">
    <w:abstractNumId w:val="1"/>
  </w:num>
  <w:num w:numId="32">
    <w:abstractNumId w:val="29"/>
  </w:num>
  <w:num w:numId="33">
    <w:abstractNumId w:val="3"/>
  </w:num>
  <w:num w:numId="34">
    <w:abstractNumId w:val="17"/>
  </w:num>
  <w:num w:numId="35">
    <w:abstractNumId w:val="27"/>
  </w:num>
  <w:num w:numId="36">
    <w:abstractNumId w:val="12"/>
  </w:num>
  <w:num w:numId="37">
    <w:abstractNumId w:val="15"/>
  </w:num>
  <w:num w:numId="38">
    <w:abstractNumId w:val="12"/>
  </w:num>
  <w:num w:numId="39">
    <w:abstractNumId w:val="25"/>
  </w:num>
  <w:num w:numId="40">
    <w:abstractNumId w:val="14"/>
  </w:num>
  <w:num w:numId="41">
    <w:abstractNumId w:val="39"/>
  </w:num>
  <w:num w:numId="42">
    <w:abstractNumId w:val="26"/>
  </w:num>
  <w:num w:numId="43">
    <w:abstractNumId w:val="38"/>
  </w:num>
  <w:num w:numId="44">
    <w:abstractNumId w:val="2"/>
  </w:num>
  <w:num w:numId="45">
    <w:abstractNumId w:val="2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chloter, Helene">
    <w15:presenceInfo w15:providerId="AD" w15:userId="S-1-5-21-2062229187-258963210-3473557-541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TFSBound" w:val="TFSBound"/>
    <w:docVar w:name="TFSProject" w:val="TPA"/>
    <w:docVar w:name="TFSServer" w:val="tfs.siplaceworld.net\DefaultCollection"/>
  </w:docVars>
  <w:rsids>
    <w:rsidRoot w:val="00E2088B"/>
    <w:rsid w:val="0000491F"/>
    <w:rsid w:val="00005C26"/>
    <w:rsid w:val="000104D2"/>
    <w:rsid w:val="00010745"/>
    <w:rsid w:val="00010B62"/>
    <w:rsid w:val="000163B8"/>
    <w:rsid w:val="0002336A"/>
    <w:rsid w:val="00036D1E"/>
    <w:rsid w:val="00050F4E"/>
    <w:rsid w:val="000547C2"/>
    <w:rsid w:val="00062A86"/>
    <w:rsid w:val="0006338C"/>
    <w:rsid w:val="00064485"/>
    <w:rsid w:val="00065956"/>
    <w:rsid w:val="00071620"/>
    <w:rsid w:val="00075BBF"/>
    <w:rsid w:val="000765C9"/>
    <w:rsid w:val="00077AAD"/>
    <w:rsid w:val="00081598"/>
    <w:rsid w:val="00086AFA"/>
    <w:rsid w:val="0008756F"/>
    <w:rsid w:val="00091076"/>
    <w:rsid w:val="00092AD1"/>
    <w:rsid w:val="00094F64"/>
    <w:rsid w:val="0009535B"/>
    <w:rsid w:val="00097CC9"/>
    <w:rsid w:val="000A1195"/>
    <w:rsid w:val="000B1F23"/>
    <w:rsid w:val="000C4ED2"/>
    <w:rsid w:val="000D071C"/>
    <w:rsid w:val="000D3ACC"/>
    <w:rsid w:val="000D5176"/>
    <w:rsid w:val="000E113E"/>
    <w:rsid w:val="000E63BA"/>
    <w:rsid w:val="000E7031"/>
    <w:rsid w:val="000F3917"/>
    <w:rsid w:val="000F462E"/>
    <w:rsid w:val="00103BB9"/>
    <w:rsid w:val="00105F18"/>
    <w:rsid w:val="001076B1"/>
    <w:rsid w:val="0012094E"/>
    <w:rsid w:val="00121A5B"/>
    <w:rsid w:val="001252B1"/>
    <w:rsid w:val="00126167"/>
    <w:rsid w:val="00126257"/>
    <w:rsid w:val="00132E90"/>
    <w:rsid w:val="00134D26"/>
    <w:rsid w:val="001372DA"/>
    <w:rsid w:val="00142708"/>
    <w:rsid w:val="0014415C"/>
    <w:rsid w:val="00147D1E"/>
    <w:rsid w:val="00147F88"/>
    <w:rsid w:val="00152E9C"/>
    <w:rsid w:val="00165456"/>
    <w:rsid w:val="00165F62"/>
    <w:rsid w:val="00166B19"/>
    <w:rsid w:val="00172F35"/>
    <w:rsid w:val="001765C0"/>
    <w:rsid w:val="001818B4"/>
    <w:rsid w:val="0018356B"/>
    <w:rsid w:val="00194604"/>
    <w:rsid w:val="001958BA"/>
    <w:rsid w:val="001A173A"/>
    <w:rsid w:val="001A629A"/>
    <w:rsid w:val="001A7407"/>
    <w:rsid w:val="001B11BD"/>
    <w:rsid w:val="001C16F1"/>
    <w:rsid w:val="001C4D7C"/>
    <w:rsid w:val="001C615E"/>
    <w:rsid w:val="001D154F"/>
    <w:rsid w:val="001D2D93"/>
    <w:rsid w:val="001D6AF7"/>
    <w:rsid w:val="001D7E99"/>
    <w:rsid w:val="001E0616"/>
    <w:rsid w:val="001E5571"/>
    <w:rsid w:val="001F03FE"/>
    <w:rsid w:val="001F3830"/>
    <w:rsid w:val="001F696E"/>
    <w:rsid w:val="0020056C"/>
    <w:rsid w:val="002010F4"/>
    <w:rsid w:val="0020438B"/>
    <w:rsid w:val="00204F75"/>
    <w:rsid w:val="00207EFF"/>
    <w:rsid w:val="00210007"/>
    <w:rsid w:val="00211B20"/>
    <w:rsid w:val="00214975"/>
    <w:rsid w:val="002214BF"/>
    <w:rsid w:val="0023242B"/>
    <w:rsid w:val="00245FA8"/>
    <w:rsid w:val="00252845"/>
    <w:rsid w:val="00254769"/>
    <w:rsid w:val="00260542"/>
    <w:rsid w:val="00260EAA"/>
    <w:rsid w:val="00260F6D"/>
    <w:rsid w:val="00270494"/>
    <w:rsid w:val="0027194E"/>
    <w:rsid w:val="00272ED8"/>
    <w:rsid w:val="00275FCA"/>
    <w:rsid w:val="00277119"/>
    <w:rsid w:val="00286603"/>
    <w:rsid w:val="00297E8D"/>
    <w:rsid w:val="002A1D07"/>
    <w:rsid w:val="002B4594"/>
    <w:rsid w:val="002C3089"/>
    <w:rsid w:val="002C539A"/>
    <w:rsid w:val="002C5A7A"/>
    <w:rsid w:val="002C7317"/>
    <w:rsid w:val="002D7072"/>
    <w:rsid w:val="002D7EEF"/>
    <w:rsid w:val="002E5411"/>
    <w:rsid w:val="002F1C82"/>
    <w:rsid w:val="002F1F96"/>
    <w:rsid w:val="002F4544"/>
    <w:rsid w:val="002F6802"/>
    <w:rsid w:val="002F7355"/>
    <w:rsid w:val="002F7EAA"/>
    <w:rsid w:val="0030399D"/>
    <w:rsid w:val="003070D0"/>
    <w:rsid w:val="00317366"/>
    <w:rsid w:val="00320CD1"/>
    <w:rsid w:val="00330575"/>
    <w:rsid w:val="00331EFC"/>
    <w:rsid w:val="00333278"/>
    <w:rsid w:val="00333642"/>
    <w:rsid w:val="00334A12"/>
    <w:rsid w:val="003361D8"/>
    <w:rsid w:val="003419B9"/>
    <w:rsid w:val="00341A9B"/>
    <w:rsid w:val="003435EE"/>
    <w:rsid w:val="00347872"/>
    <w:rsid w:val="00352AF7"/>
    <w:rsid w:val="00361E56"/>
    <w:rsid w:val="00367632"/>
    <w:rsid w:val="00367CE2"/>
    <w:rsid w:val="003709D5"/>
    <w:rsid w:val="00377323"/>
    <w:rsid w:val="003849E0"/>
    <w:rsid w:val="00386206"/>
    <w:rsid w:val="0039090D"/>
    <w:rsid w:val="00390AE6"/>
    <w:rsid w:val="003915BF"/>
    <w:rsid w:val="00393ED2"/>
    <w:rsid w:val="003A557A"/>
    <w:rsid w:val="003A6296"/>
    <w:rsid w:val="003A73F3"/>
    <w:rsid w:val="003B1CDF"/>
    <w:rsid w:val="003C485E"/>
    <w:rsid w:val="003C623B"/>
    <w:rsid w:val="003D0054"/>
    <w:rsid w:val="003D738A"/>
    <w:rsid w:val="003F3D98"/>
    <w:rsid w:val="003F7862"/>
    <w:rsid w:val="003F7A08"/>
    <w:rsid w:val="003F7F15"/>
    <w:rsid w:val="00400579"/>
    <w:rsid w:val="0040203B"/>
    <w:rsid w:val="004026CF"/>
    <w:rsid w:val="004201A7"/>
    <w:rsid w:val="00423BAD"/>
    <w:rsid w:val="00434C0C"/>
    <w:rsid w:val="00435C75"/>
    <w:rsid w:val="00446996"/>
    <w:rsid w:val="00454838"/>
    <w:rsid w:val="00454F84"/>
    <w:rsid w:val="00464B83"/>
    <w:rsid w:val="00471649"/>
    <w:rsid w:val="00483526"/>
    <w:rsid w:val="0049313C"/>
    <w:rsid w:val="004A0223"/>
    <w:rsid w:val="004A11BC"/>
    <w:rsid w:val="004B150D"/>
    <w:rsid w:val="004C4595"/>
    <w:rsid w:val="004D0591"/>
    <w:rsid w:val="004D281F"/>
    <w:rsid w:val="004D307A"/>
    <w:rsid w:val="004D4E6A"/>
    <w:rsid w:val="004D7078"/>
    <w:rsid w:val="004D71A5"/>
    <w:rsid w:val="004D7AD1"/>
    <w:rsid w:val="004E20F6"/>
    <w:rsid w:val="004E36CE"/>
    <w:rsid w:val="004E4D2B"/>
    <w:rsid w:val="004E750F"/>
    <w:rsid w:val="00500885"/>
    <w:rsid w:val="00505637"/>
    <w:rsid w:val="00505B30"/>
    <w:rsid w:val="00506133"/>
    <w:rsid w:val="005115AF"/>
    <w:rsid w:val="005137F8"/>
    <w:rsid w:val="00515491"/>
    <w:rsid w:val="00515C8D"/>
    <w:rsid w:val="0053007E"/>
    <w:rsid w:val="005426C7"/>
    <w:rsid w:val="005432EE"/>
    <w:rsid w:val="00544246"/>
    <w:rsid w:val="00550A2C"/>
    <w:rsid w:val="00554918"/>
    <w:rsid w:val="00554B09"/>
    <w:rsid w:val="00556E79"/>
    <w:rsid w:val="0056058C"/>
    <w:rsid w:val="00562170"/>
    <w:rsid w:val="005707B8"/>
    <w:rsid w:val="00585175"/>
    <w:rsid w:val="00590AF2"/>
    <w:rsid w:val="00597613"/>
    <w:rsid w:val="005A2940"/>
    <w:rsid w:val="005B3890"/>
    <w:rsid w:val="005B4F14"/>
    <w:rsid w:val="005B5290"/>
    <w:rsid w:val="005C0E58"/>
    <w:rsid w:val="005D18C9"/>
    <w:rsid w:val="005D1ED3"/>
    <w:rsid w:val="005D630D"/>
    <w:rsid w:val="005D6EC7"/>
    <w:rsid w:val="005D70AC"/>
    <w:rsid w:val="005E6810"/>
    <w:rsid w:val="005F574A"/>
    <w:rsid w:val="0060094F"/>
    <w:rsid w:val="00605F17"/>
    <w:rsid w:val="00606017"/>
    <w:rsid w:val="006113F1"/>
    <w:rsid w:val="00615533"/>
    <w:rsid w:val="0062510A"/>
    <w:rsid w:val="00626B8D"/>
    <w:rsid w:val="006337CD"/>
    <w:rsid w:val="00634160"/>
    <w:rsid w:val="00634950"/>
    <w:rsid w:val="00634E1F"/>
    <w:rsid w:val="00636DB0"/>
    <w:rsid w:val="00637323"/>
    <w:rsid w:val="00644A68"/>
    <w:rsid w:val="00645A66"/>
    <w:rsid w:val="0064692D"/>
    <w:rsid w:val="00654232"/>
    <w:rsid w:val="0065443B"/>
    <w:rsid w:val="006677CC"/>
    <w:rsid w:val="00667B59"/>
    <w:rsid w:val="00672F43"/>
    <w:rsid w:val="00675845"/>
    <w:rsid w:val="0068009A"/>
    <w:rsid w:val="0068112A"/>
    <w:rsid w:val="0068467F"/>
    <w:rsid w:val="00685F6F"/>
    <w:rsid w:val="006875B8"/>
    <w:rsid w:val="00690891"/>
    <w:rsid w:val="00695B71"/>
    <w:rsid w:val="006A5408"/>
    <w:rsid w:val="006B2A2F"/>
    <w:rsid w:val="006C0041"/>
    <w:rsid w:val="006C46D8"/>
    <w:rsid w:val="006C51DD"/>
    <w:rsid w:val="006C6A4D"/>
    <w:rsid w:val="006D2DFE"/>
    <w:rsid w:val="006D7067"/>
    <w:rsid w:val="006E2314"/>
    <w:rsid w:val="006E7D07"/>
    <w:rsid w:val="006F14DD"/>
    <w:rsid w:val="006F28E2"/>
    <w:rsid w:val="006F3501"/>
    <w:rsid w:val="006F46B5"/>
    <w:rsid w:val="006F5F8B"/>
    <w:rsid w:val="00700606"/>
    <w:rsid w:val="007018F7"/>
    <w:rsid w:val="00705AEF"/>
    <w:rsid w:val="00706AF8"/>
    <w:rsid w:val="007102CF"/>
    <w:rsid w:val="007107B8"/>
    <w:rsid w:val="0072492C"/>
    <w:rsid w:val="00726A27"/>
    <w:rsid w:val="0073786B"/>
    <w:rsid w:val="00745328"/>
    <w:rsid w:val="00746A3F"/>
    <w:rsid w:val="00755ADB"/>
    <w:rsid w:val="007607AE"/>
    <w:rsid w:val="00762ABA"/>
    <w:rsid w:val="00766035"/>
    <w:rsid w:val="00770282"/>
    <w:rsid w:val="0077056F"/>
    <w:rsid w:val="007720FF"/>
    <w:rsid w:val="007738B3"/>
    <w:rsid w:val="007748A3"/>
    <w:rsid w:val="0078621F"/>
    <w:rsid w:val="00787BD0"/>
    <w:rsid w:val="00791BF2"/>
    <w:rsid w:val="00793F24"/>
    <w:rsid w:val="007A78C0"/>
    <w:rsid w:val="007B3257"/>
    <w:rsid w:val="007B66B2"/>
    <w:rsid w:val="007D19F2"/>
    <w:rsid w:val="007D2D80"/>
    <w:rsid w:val="007E03B3"/>
    <w:rsid w:val="007E1969"/>
    <w:rsid w:val="007E1FEC"/>
    <w:rsid w:val="007F00FB"/>
    <w:rsid w:val="007F2F99"/>
    <w:rsid w:val="0080229D"/>
    <w:rsid w:val="008034E2"/>
    <w:rsid w:val="00812F67"/>
    <w:rsid w:val="008178D0"/>
    <w:rsid w:val="008222D6"/>
    <w:rsid w:val="00826E48"/>
    <w:rsid w:val="0082734F"/>
    <w:rsid w:val="00827BDD"/>
    <w:rsid w:val="00827E45"/>
    <w:rsid w:val="0083015C"/>
    <w:rsid w:val="0083754E"/>
    <w:rsid w:val="008413DC"/>
    <w:rsid w:val="00845F7A"/>
    <w:rsid w:val="008541DE"/>
    <w:rsid w:val="00856002"/>
    <w:rsid w:val="0085680D"/>
    <w:rsid w:val="00857498"/>
    <w:rsid w:val="0086016B"/>
    <w:rsid w:val="008606F9"/>
    <w:rsid w:val="00863CD9"/>
    <w:rsid w:val="00866152"/>
    <w:rsid w:val="008720E0"/>
    <w:rsid w:val="008744B0"/>
    <w:rsid w:val="008748A0"/>
    <w:rsid w:val="00876F53"/>
    <w:rsid w:val="00883764"/>
    <w:rsid w:val="00890E08"/>
    <w:rsid w:val="008967EC"/>
    <w:rsid w:val="008972B3"/>
    <w:rsid w:val="00897B44"/>
    <w:rsid w:val="008A5F93"/>
    <w:rsid w:val="008A7AD3"/>
    <w:rsid w:val="008B4B64"/>
    <w:rsid w:val="008C2900"/>
    <w:rsid w:val="008D2391"/>
    <w:rsid w:val="008D583E"/>
    <w:rsid w:val="008D5EA6"/>
    <w:rsid w:val="008E0844"/>
    <w:rsid w:val="008E0F2D"/>
    <w:rsid w:val="008E242E"/>
    <w:rsid w:val="008E295A"/>
    <w:rsid w:val="008E45EE"/>
    <w:rsid w:val="008E72E2"/>
    <w:rsid w:val="008F12E4"/>
    <w:rsid w:val="00900E8D"/>
    <w:rsid w:val="0090632A"/>
    <w:rsid w:val="00907A81"/>
    <w:rsid w:val="00915282"/>
    <w:rsid w:val="009167E8"/>
    <w:rsid w:val="00921825"/>
    <w:rsid w:val="009249C3"/>
    <w:rsid w:val="00924F4F"/>
    <w:rsid w:val="00933AB4"/>
    <w:rsid w:val="009371D0"/>
    <w:rsid w:val="0094046E"/>
    <w:rsid w:val="009442CD"/>
    <w:rsid w:val="00946FF5"/>
    <w:rsid w:val="00950E95"/>
    <w:rsid w:val="00951613"/>
    <w:rsid w:val="00955E0A"/>
    <w:rsid w:val="0097222A"/>
    <w:rsid w:val="00972FB1"/>
    <w:rsid w:val="009851D3"/>
    <w:rsid w:val="00986731"/>
    <w:rsid w:val="0099317B"/>
    <w:rsid w:val="009936FC"/>
    <w:rsid w:val="00994830"/>
    <w:rsid w:val="00994F3A"/>
    <w:rsid w:val="009B3958"/>
    <w:rsid w:val="009C6913"/>
    <w:rsid w:val="009D13B9"/>
    <w:rsid w:val="009D1DEA"/>
    <w:rsid w:val="009D5240"/>
    <w:rsid w:val="009E0BC6"/>
    <w:rsid w:val="009E4995"/>
    <w:rsid w:val="009E63FE"/>
    <w:rsid w:val="009F4D24"/>
    <w:rsid w:val="009F512F"/>
    <w:rsid w:val="00A06D99"/>
    <w:rsid w:val="00A0798E"/>
    <w:rsid w:val="00A1195F"/>
    <w:rsid w:val="00A167F8"/>
    <w:rsid w:val="00A16944"/>
    <w:rsid w:val="00A2061C"/>
    <w:rsid w:val="00A22B48"/>
    <w:rsid w:val="00A251D0"/>
    <w:rsid w:val="00A2627F"/>
    <w:rsid w:val="00A278B4"/>
    <w:rsid w:val="00A3109F"/>
    <w:rsid w:val="00A33AC5"/>
    <w:rsid w:val="00A33E0E"/>
    <w:rsid w:val="00A34B32"/>
    <w:rsid w:val="00A36666"/>
    <w:rsid w:val="00A36C1B"/>
    <w:rsid w:val="00A40A9D"/>
    <w:rsid w:val="00A41E25"/>
    <w:rsid w:val="00A4654D"/>
    <w:rsid w:val="00A52C8F"/>
    <w:rsid w:val="00A547AF"/>
    <w:rsid w:val="00A55039"/>
    <w:rsid w:val="00A554D0"/>
    <w:rsid w:val="00A561F4"/>
    <w:rsid w:val="00A6467A"/>
    <w:rsid w:val="00A74215"/>
    <w:rsid w:val="00A74CE9"/>
    <w:rsid w:val="00A80091"/>
    <w:rsid w:val="00A8419E"/>
    <w:rsid w:val="00A9073D"/>
    <w:rsid w:val="00AA4016"/>
    <w:rsid w:val="00AA5066"/>
    <w:rsid w:val="00AB0C8D"/>
    <w:rsid w:val="00AB0D11"/>
    <w:rsid w:val="00AB2910"/>
    <w:rsid w:val="00AC3788"/>
    <w:rsid w:val="00AC3E69"/>
    <w:rsid w:val="00AD5C38"/>
    <w:rsid w:val="00AD7454"/>
    <w:rsid w:val="00AE035A"/>
    <w:rsid w:val="00AE0E8A"/>
    <w:rsid w:val="00AE5539"/>
    <w:rsid w:val="00AE70D5"/>
    <w:rsid w:val="00AF3430"/>
    <w:rsid w:val="00AF7503"/>
    <w:rsid w:val="00B00366"/>
    <w:rsid w:val="00B01FA2"/>
    <w:rsid w:val="00B0299C"/>
    <w:rsid w:val="00B02A8F"/>
    <w:rsid w:val="00B05486"/>
    <w:rsid w:val="00B11FD2"/>
    <w:rsid w:val="00B13AF7"/>
    <w:rsid w:val="00B13FBA"/>
    <w:rsid w:val="00B16929"/>
    <w:rsid w:val="00B25275"/>
    <w:rsid w:val="00B26EF2"/>
    <w:rsid w:val="00B319FF"/>
    <w:rsid w:val="00B417AC"/>
    <w:rsid w:val="00B45B80"/>
    <w:rsid w:val="00B57694"/>
    <w:rsid w:val="00B6165B"/>
    <w:rsid w:val="00B62087"/>
    <w:rsid w:val="00B636F6"/>
    <w:rsid w:val="00B658AB"/>
    <w:rsid w:val="00B66557"/>
    <w:rsid w:val="00B734A0"/>
    <w:rsid w:val="00B74118"/>
    <w:rsid w:val="00B8249E"/>
    <w:rsid w:val="00B8795D"/>
    <w:rsid w:val="00B95CAA"/>
    <w:rsid w:val="00BA113F"/>
    <w:rsid w:val="00BA24F1"/>
    <w:rsid w:val="00BA60B1"/>
    <w:rsid w:val="00BA68F9"/>
    <w:rsid w:val="00BB0C2F"/>
    <w:rsid w:val="00BB2F5F"/>
    <w:rsid w:val="00BB7790"/>
    <w:rsid w:val="00BC7F80"/>
    <w:rsid w:val="00BD1311"/>
    <w:rsid w:val="00BE025B"/>
    <w:rsid w:val="00BE4E29"/>
    <w:rsid w:val="00BF2541"/>
    <w:rsid w:val="00BF372A"/>
    <w:rsid w:val="00C02289"/>
    <w:rsid w:val="00C04A80"/>
    <w:rsid w:val="00C210E8"/>
    <w:rsid w:val="00C2174C"/>
    <w:rsid w:val="00C24EB1"/>
    <w:rsid w:val="00C26F0D"/>
    <w:rsid w:val="00C31E22"/>
    <w:rsid w:val="00C342AB"/>
    <w:rsid w:val="00C342C0"/>
    <w:rsid w:val="00C356BC"/>
    <w:rsid w:val="00C3571F"/>
    <w:rsid w:val="00C35843"/>
    <w:rsid w:val="00C42B0F"/>
    <w:rsid w:val="00C44764"/>
    <w:rsid w:val="00C50314"/>
    <w:rsid w:val="00C52FF9"/>
    <w:rsid w:val="00C5791E"/>
    <w:rsid w:val="00C60125"/>
    <w:rsid w:val="00C61343"/>
    <w:rsid w:val="00C6220E"/>
    <w:rsid w:val="00C65E97"/>
    <w:rsid w:val="00C834CD"/>
    <w:rsid w:val="00C84657"/>
    <w:rsid w:val="00C90439"/>
    <w:rsid w:val="00C92DEA"/>
    <w:rsid w:val="00C936CB"/>
    <w:rsid w:val="00C945A1"/>
    <w:rsid w:val="00C94910"/>
    <w:rsid w:val="00CA0166"/>
    <w:rsid w:val="00CA3DD6"/>
    <w:rsid w:val="00CC2E80"/>
    <w:rsid w:val="00CC4538"/>
    <w:rsid w:val="00CD41C9"/>
    <w:rsid w:val="00CD49F1"/>
    <w:rsid w:val="00CF045B"/>
    <w:rsid w:val="00CF1046"/>
    <w:rsid w:val="00CF1D71"/>
    <w:rsid w:val="00CF70CB"/>
    <w:rsid w:val="00D064C1"/>
    <w:rsid w:val="00D12ACD"/>
    <w:rsid w:val="00D20338"/>
    <w:rsid w:val="00D31EDB"/>
    <w:rsid w:val="00D415C2"/>
    <w:rsid w:val="00D46322"/>
    <w:rsid w:val="00D50E6A"/>
    <w:rsid w:val="00D515E9"/>
    <w:rsid w:val="00D5347C"/>
    <w:rsid w:val="00D612EB"/>
    <w:rsid w:val="00D70846"/>
    <w:rsid w:val="00D733FF"/>
    <w:rsid w:val="00D75ACB"/>
    <w:rsid w:val="00D774BF"/>
    <w:rsid w:val="00D80203"/>
    <w:rsid w:val="00D84BA6"/>
    <w:rsid w:val="00D8609C"/>
    <w:rsid w:val="00D94E45"/>
    <w:rsid w:val="00DA0C0C"/>
    <w:rsid w:val="00DA1484"/>
    <w:rsid w:val="00DA3090"/>
    <w:rsid w:val="00DA429A"/>
    <w:rsid w:val="00DA5D20"/>
    <w:rsid w:val="00DA6C00"/>
    <w:rsid w:val="00DB7DE0"/>
    <w:rsid w:val="00DC4CF0"/>
    <w:rsid w:val="00DC777E"/>
    <w:rsid w:val="00DD5AB5"/>
    <w:rsid w:val="00DD7440"/>
    <w:rsid w:val="00DE07DE"/>
    <w:rsid w:val="00DE192B"/>
    <w:rsid w:val="00DE25CC"/>
    <w:rsid w:val="00DE4382"/>
    <w:rsid w:val="00DE592F"/>
    <w:rsid w:val="00DE71E1"/>
    <w:rsid w:val="00E00AAB"/>
    <w:rsid w:val="00E10C51"/>
    <w:rsid w:val="00E116A5"/>
    <w:rsid w:val="00E15A78"/>
    <w:rsid w:val="00E15C13"/>
    <w:rsid w:val="00E177F8"/>
    <w:rsid w:val="00E2088B"/>
    <w:rsid w:val="00E3552B"/>
    <w:rsid w:val="00E402E7"/>
    <w:rsid w:val="00E407C1"/>
    <w:rsid w:val="00E413A2"/>
    <w:rsid w:val="00E4581C"/>
    <w:rsid w:val="00E5253F"/>
    <w:rsid w:val="00E551FF"/>
    <w:rsid w:val="00E56B3C"/>
    <w:rsid w:val="00E60DA4"/>
    <w:rsid w:val="00E62E50"/>
    <w:rsid w:val="00E676EB"/>
    <w:rsid w:val="00E76B00"/>
    <w:rsid w:val="00E76BE8"/>
    <w:rsid w:val="00E80610"/>
    <w:rsid w:val="00E82204"/>
    <w:rsid w:val="00E84E3B"/>
    <w:rsid w:val="00E852B1"/>
    <w:rsid w:val="00E87D29"/>
    <w:rsid w:val="00E916FD"/>
    <w:rsid w:val="00E91BB5"/>
    <w:rsid w:val="00E95914"/>
    <w:rsid w:val="00E96FC0"/>
    <w:rsid w:val="00EA0871"/>
    <w:rsid w:val="00EA0BB5"/>
    <w:rsid w:val="00EA37DD"/>
    <w:rsid w:val="00EB0F93"/>
    <w:rsid w:val="00EC41A2"/>
    <w:rsid w:val="00ED44D9"/>
    <w:rsid w:val="00EE2B62"/>
    <w:rsid w:val="00EE41E4"/>
    <w:rsid w:val="00EE463F"/>
    <w:rsid w:val="00EE69B8"/>
    <w:rsid w:val="00EF115B"/>
    <w:rsid w:val="00F0123F"/>
    <w:rsid w:val="00F05C1D"/>
    <w:rsid w:val="00F07C9F"/>
    <w:rsid w:val="00F1399E"/>
    <w:rsid w:val="00F15C9F"/>
    <w:rsid w:val="00F205EE"/>
    <w:rsid w:val="00F22BEC"/>
    <w:rsid w:val="00F27F12"/>
    <w:rsid w:val="00F32732"/>
    <w:rsid w:val="00F54C9B"/>
    <w:rsid w:val="00F57157"/>
    <w:rsid w:val="00F62697"/>
    <w:rsid w:val="00F67F78"/>
    <w:rsid w:val="00F711ED"/>
    <w:rsid w:val="00F75168"/>
    <w:rsid w:val="00F75E57"/>
    <w:rsid w:val="00F76120"/>
    <w:rsid w:val="00F80868"/>
    <w:rsid w:val="00F8360F"/>
    <w:rsid w:val="00F919D7"/>
    <w:rsid w:val="00F92936"/>
    <w:rsid w:val="00F9579F"/>
    <w:rsid w:val="00FA2C44"/>
    <w:rsid w:val="00FA661E"/>
    <w:rsid w:val="00FA7AF7"/>
    <w:rsid w:val="00FB1986"/>
    <w:rsid w:val="00FC4602"/>
    <w:rsid w:val="00FD100F"/>
    <w:rsid w:val="00FD5A99"/>
    <w:rsid w:val="00FD6004"/>
    <w:rsid w:val="00FD750A"/>
    <w:rsid w:val="00FE35F7"/>
    <w:rsid w:val="00FE6374"/>
    <w:rsid w:val="00FF1870"/>
    <w:rsid w:val="00FF2588"/>
    <w:rsid w:val="00FF381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74A8A830-14B3-441E-9C8B-EBABF400DF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9D1DEA"/>
    <w:pPr>
      <w:spacing w:line="280" w:lineRule="exact"/>
      <w:jc w:val="both"/>
    </w:pPr>
    <w:rPr>
      <w:rFonts w:ascii="Arial" w:hAnsi="Arial"/>
      <w:szCs w:val="24"/>
    </w:rPr>
  </w:style>
  <w:style w:type="paragraph" w:styleId="berschrift1">
    <w:name w:val="heading 1"/>
    <w:basedOn w:val="Standard"/>
    <w:next w:val="Textkrper-Zeileneinzug"/>
    <w:uiPriority w:val="9"/>
    <w:qFormat/>
    <w:rsid w:val="001C16F1"/>
    <w:pPr>
      <w:keepNext/>
      <w:pageBreakBefore/>
      <w:numPr>
        <w:numId w:val="4"/>
      </w:numPr>
      <w:spacing w:before="240" w:after="120" w:line="280" w:lineRule="atLeast"/>
      <w:ind w:left="431" w:hanging="431"/>
      <w:outlineLvl w:val="0"/>
    </w:pPr>
    <w:rPr>
      <w:b/>
      <w:bCs/>
      <w:sz w:val="28"/>
    </w:rPr>
  </w:style>
  <w:style w:type="paragraph" w:styleId="berschrift2">
    <w:name w:val="heading 2"/>
    <w:basedOn w:val="Standard"/>
    <w:next w:val="Textkrper-Einzug2"/>
    <w:link w:val="berschrift2Zchn"/>
    <w:qFormat/>
    <w:rsid w:val="00883764"/>
    <w:pPr>
      <w:keepNext/>
      <w:numPr>
        <w:ilvl w:val="1"/>
        <w:numId w:val="4"/>
      </w:numPr>
      <w:tabs>
        <w:tab w:val="num" w:pos="576"/>
      </w:tabs>
      <w:spacing w:before="240" w:after="60"/>
      <w:ind w:left="576"/>
      <w:outlineLvl w:val="1"/>
    </w:pPr>
    <w:rPr>
      <w:rFonts w:cs="Arial"/>
      <w:b/>
      <w:bCs/>
      <w:iCs/>
      <w:sz w:val="28"/>
      <w:szCs w:val="28"/>
    </w:rPr>
  </w:style>
  <w:style w:type="paragraph" w:styleId="berschrift3">
    <w:name w:val="heading 3"/>
    <w:basedOn w:val="Standard"/>
    <w:next w:val="Textkrper-Einzug3"/>
    <w:link w:val="berschrift3Zchn"/>
    <w:qFormat/>
    <w:pPr>
      <w:keepNext/>
      <w:numPr>
        <w:ilvl w:val="2"/>
        <w:numId w:val="4"/>
      </w:numPr>
      <w:tabs>
        <w:tab w:val="clear" w:pos="720"/>
        <w:tab w:val="left" w:pos="907"/>
      </w:tabs>
      <w:spacing w:before="240" w:after="60"/>
      <w:ind w:left="907" w:hanging="907"/>
      <w:outlineLvl w:val="2"/>
    </w:pPr>
    <w:rPr>
      <w:rFonts w:cs="Arial"/>
      <w:b/>
      <w:bCs/>
      <w:sz w:val="26"/>
      <w:szCs w:val="26"/>
    </w:rPr>
  </w:style>
  <w:style w:type="paragraph" w:styleId="berschrift4">
    <w:name w:val="heading 4"/>
    <w:basedOn w:val="Standard"/>
    <w:next w:val="Textkrper-Einzug3"/>
    <w:qFormat/>
    <w:pPr>
      <w:keepNext/>
      <w:numPr>
        <w:ilvl w:val="3"/>
        <w:numId w:val="4"/>
      </w:numPr>
      <w:spacing w:before="240" w:after="60"/>
      <w:ind w:left="907" w:hanging="907"/>
      <w:outlineLvl w:val="3"/>
    </w:pPr>
    <w:rPr>
      <w:b/>
      <w:bCs/>
      <w:sz w:val="24"/>
      <w:szCs w:val="28"/>
    </w:rPr>
  </w:style>
  <w:style w:type="paragraph" w:styleId="berschrift5">
    <w:name w:val="heading 5"/>
    <w:basedOn w:val="Standard"/>
    <w:next w:val="Standard"/>
    <w:qFormat/>
    <w:pPr>
      <w:numPr>
        <w:ilvl w:val="4"/>
        <w:numId w:val="4"/>
      </w:numPr>
      <w:spacing w:before="240" w:after="60"/>
      <w:outlineLvl w:val="4"/>
    </w:pPr>
    <w:rPr>
      <w:b/>
      <w:bCs/>
      <w:i/>
      <w:iCs/>
      <w:sz w:val="26"/>
      <w:szCs w:val="26"/>
    </w:rPr>
  </w:style>
  <w:style w:type="paragraph" w:styleId="berschrift6">
    <w:name w:val="heading 6"/>
    <w:basedOn w:val="Standard"/>
    <w:next w:val="Standard"/>
    <w:qFormat/>
    <w:pPr>
      <w:numPr>
        <w:ilvl w:val="5"/>
        <w:numId w:val="4"/>
      </w:numPr>
      <w:spacing w:before="240" w:after="60"/>
      <w:outlineLvl w:val="5"/>
    </w:pPr>
    <w:rPr>
      <w:b/>
      <w:bCs/>
      <w:sz w:val="22"/>
      <w:szCs w:val="22"/>
    </w:rPr>
  </w:style>
  <w:style w:type="paragraph" w:styleId="berschrift7">
    <w:name w:val="heading 7"/>
    <w:basedOn w:val="Standard"/>
    <w:next w:val="Standard"/>
    <w:qFormat/>
    <w:pPr>
      <w:numPr>
        <w:ilvl w:val="6"/>
        <w:numId w:val="4"/>
      </w:numPr>
      <w:spacing w:before="240" w:after="60"/>
      <w:outlineLvl w:val="6"/>
    </w:pPr>
  </w:style>
  <w:style w:type="paragraph" w:styleId="berschrift8">
    <w:name w:val="heading 8"/>
    <w:basedOn w:val="Standard"/>
    <w:next w:val="Standard"/>
    <w:qFormat/>
    <w:pPr>
      <w:numPr>
        <w:ilvl w:val="7"/>
        <w:numId w:val="4"/>
      </w:numPr>
      <w:spacing w:before="240" w:after="60"/>
      <w:outlineLvl w:val="7"/>
    </w:pPr>
    <w:rPr>
      <w:i/>
      <w:iCs/>
    </w:rPr>
  </w:style>
  <w:style w:type="paragraph" w:styleId="berschrift9">
    <w:name w:val="heading 9"/>
    <w:aliases w:val="Anhang,Anlage"/>
    <w:basedOn w:val="Standard"/>
    <w:next w:val="Standard"/>
    <w:qFormat/>
    <w:pPr>
      <w:numPr>
        <w:ilvl w:val="8"/>
        <w:numId w:val="4"/>
      </w:numPr>
      <w:spacing w:before="240" w:after="60"/>
      <w:outlineLvl w:val="8"/>
    </w:pPr>
    <w:rPr>
      <w:rFonts w:cs="Arial"/>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extkrper-Zeileneinzug">
    <w:name w:val="Body Text Indent"/>
    <w:basedOn w:val="Standard"/>
    <w:pPr>
      <w:spacing w:after="60"/>
      <w:ind w:left="432"/>
    </w:pPr>
  </w:style>
  <w:style w:type="paragraph" w:styleId="Textkrper-Einzug2">
    <w:name w:val="Body Text Indent 2"/>
    <w:basedOn w:val="Standard"/>
    <w:pPr>
      <w:ind w:left="576"/>
    </w:pPr>
    <w:rPr>
      <w:szCs w:val="20"/>
    </w:rPr>
  </w:style>
  <w:style w:type="paragraph" w:styleId="Kopfzeile">
    <w:name w:val="header"/>
    <w:basedOn w:val="Standard"/>
    <w:rsid w:val="00270494"/>
    <w:pPr>
      <w:pBdr>
        <w:bottom w:val="single" w:sz="4" w:space="1" w:color="auto"/>
      </w:pBdr>
      <w:tabs>
        <w:tab w:val="center" w:pos="4954"/>
        <w:tab w:val="right" w:pos="9639"/>
        <w:tab w:val="right" w:pos="9907"/>
      </w:tabs>
    </w:pPr>
    <w:rPr>
      <w:sz w:val="18"/>
    </w:rPr>
  </w:style>
  <w:style w:type="paragraph" w:styleId="Fuzeile">
    <w:name w:val="footer"/>
    <w:basedOn w:val="Standard"/>
    <w:rsid w:val="00626B8D"/>
    <w:pPr>
      <w:pBdr>
        <w:top w:val="single" w:sz="4" w:space="1" w:color="auto"/>
      </w:pBdr>
      <w:tabs>
        <w:tab w:val="center" w:pos="4954"/>
        <w:tab w:val="right" w:pos="9639"/>
        <w:tab w:val="right" w:pos="9907"/>
      </w:tabs>
    </w:pPr>
    <w:rPr>
      <w:sz w:val="18"/>
    </w:rPr>
  </w:style>
  <w:style w:type="paragraph" w:styleId="Verzeichnis1">
    <w:name w:val="toc 1"/>
    <w:basedOn w:val="Standard"/>
    <w:next w:val="Standard"/>
    <w:autoRedefine/>
    <w:uiPriority w:val="39"/>
    <w:pPr>
      <w:widowControl w:val="0"/>
      <w:tabs>
        <w:tab w:val="left" w:pos="851"/>
        <w:tab w:val="right" w:leader="dot" w:pos="9071"/>
      </w:tabs>
      <w:spacing w:before="240"/>
    </w:pPr>
    <w:rPr>
      <w:b/>
      <w:sz w:val="24"/>
      <w:szCs w:val="20"/>
    </w:rPr>
  </w:style>
  <w:style w:type="paragraph" w:styleId="Verzeichnis2">
    <w:name w:val="toc 2"/>
    <w:basedOn w:val="Standard"/>
    <w:next w:val="Standard"/>
    <w:autoRedefine/>
    <w:uiPriority w:val="39"/>
    <w:pPr>
      <w:widowControl w:val="0"/>
      <w:tabs>
        <w:tab w:val="right" w:leader="dot" w:pos="9071"/>
      </w:tabs>
      <w:spacing w:before="120"/>
      <w:ind w:left="284"/>
    </w:pPr>
    <w:rPr>
      <w:szCs w:val="20"/>
    </w:rPr>
  </w:style>
  <w:style w:type="paragraph" w:styleId="Verzeichnis3">
    <w:name w:val="toc 3"/>
    <w:basedOn w:val="Standard"/>
    <w:next w:val="Standard"/>
    <w:autoRedefine/>
    <w:uiPriority w:val="39"/>
    <w:pPr>
      <w:tabs>
        <w:tab w:val="right" w:leader="dot" w:pos="9072"/>
      </w:tabs>
      <w:ind w:left="400"/>
    </w:pPr>
  </w:style>
  <w:style w:type="paragraph" w:customStyle="1" w:styleId="Abbreviation">
    <w:name w:val="Abbreviation"/>
    <w:basedOn w:val="Textkrper-Zeileneinzug"/>
    <w:pPr>
      <w:ind w:left="1296" w:hanging="720"/>
    </w:pPr>
  </w:style>
  <w:style w:type="paragraph" w:customStyle="1" w:styleId="Literaturverzeichnis1">
    <w:name w:val="Literaturverzeichnis1"/>
    <w:basedOn w:val="Textkrper-Zeileneinzug"/>
    <w:pPr>
      <w:ind w:left="1440" w:hanging="1008"/>
    </w:pPr>
  </w:style>
  <w:style w:type="character" w:styleId="Seitenzahl">
    <w:name w:val="page number"/>
    <w:basedOn w:val="Absatz-Standardschriftart"/>
  </w:style>
  <w:style w:type="character" w:styleId="Hyperlink">
    <w:name w:val="Hyperlink"/>
    <w:basedOn w:val="Absatz-Standardschriftart"/>
    <w:uiPriority w:val="99"/>
    <w:rPr>
      <w:color w:val="0000FF"/>
      <w:u w:val="single"/>
    </w:rPr>
  </w:style>
  <w:style w:type="paragraph" w:styleId="Verzeichnis4">
    <w:name w:val="toc 4"/>
    <w:basedOn w:val="Standard"/>
    <w:next w:val="Standard"/>
    <w:autoRedefine/>
    <w:uiPriority w:val="39"/>
    <w:pPr>
      <w:tabs>
        <w:tab w:val="right" w:leader="dot" w:pos="9072"/>
      </w:tabs>
      <w:ind w:left="600"/>
    </w:pPr>
  </w:style>
  <w:style w:type="paragraph" w:styleId="Verzeichnis5">
    <w:name w:val="toc 5"/>
    <w:basedOn w:val="Standard"/>
    <w:next w:val="Standard"/>
    <w:autoRedefine/>
    <w:semiHidden/>
    <w:pPr>
      <w:ind w:left="800"/>
    </w:pPr>
  </w:style>
  <w:style w:type="paragraph" w:styleId="Verzeichnis6">
    <w:name w:val="toc 6"/>
    <w:basedOn w:val="Standard"/>
    <w:next w:val="Standard"/>
    <w:autoRedefine/>
    <w:semiHidden/>
    <w:pPr>
      <w:ind w:left="1000"/>
    </w:pPr>
  </w:style>
  <w:style w:type="paragraph" w:styleId="Verzeichnis7">
    <w:name w:val="toc 7"/>
    <w:basedOn w:val="Standard"/>
    <w:next w:val="Standard"/>
    <w:autoRedefine/>
    <w:semiHidden/>
    <w:pPr>
      <w:ind w:left="1200"/>
    </w:pPr>
  </w:style>
  <w:style w:type="paragraph" w:styleId="Verzeichnis8">
    <w:name w:val="toc 8"/>
    <w:basedOn w:val="Standard"/>
    <w:next w:val="Standard"/>
    <w:autoRedefine/>
    <w:semiHidden/>
    <w:pPr>
      <w:ind w:left="1400"/>
    </w:pPr>
  </w:style>
  <w:style w:type="paragraph" w:styleId="Verzeichnis9">
    <w:name w:val="toc 9"/>
    <w:basedOn w:val="Standard"/>
    <w:next w:val="Standard"/>
    <w:autoRedefine/>
    <w:semiHidden/>
    <w:pPr>
      <w:ind w:left="1600"/>
    </w:pPr>
  </w:style>
  <w:style w:type="paragraph" w:styleId="Textkrper">
    <w:name w:val="Body Text"/>
    <w:basedOn w:val="Standard"/>
    <w:pPr>
      <w:spacing w:before="840"/>
      <w:jc w:val="right"/>
    </w:pPr>
    <w:rPr>
      <w:b/>
      <w:bCs/>
      <w:sz w:val="96"/>
    </w:rPr>
  </w:style>
  <w:style w:type="paragraph" w:styleId="Textkrper-Einzug3">
    <w:name w:val="Body Text Indent 3"/>
    <w:basedOn w:val="Standard"/>
    <w:pPr>
      <w:ind w:left="907"/>
    </w:pPr>
    <w:rPr>
      <w:szCs w:val="16"/>
    </w:rPr>
  </w:style>
  <w:style w:type="paragraph" w:styleId="Textkrper2">
    <w:name w:val="Body Text 2"/>
    <w:basedOn w:val="Standard"/>
    <w:pPr>
      <w:spacing w:before="360"/>
    </w:pPr>
    <w:rPr>
      <w:rFonts w:ascii="Times New Roman" w:hAnsi="Times New Roman"/>
      <w:sz w:val="16"/>
      <w:szCs w:val="14"/>
    </w:rPr>
  </w:style>
  <w:style w:type="paragraph" w:styleId="Beschriftung">
    <w:name w:val="caption"/>
    <w:basedOn w:val="Standard"/>
    <w:next w:val="Standard"/>
    <w:uiPriority w:val="35"/>
    <w:qFormat/>
    <w:rsid w:val="00152E9C"/>
    <w:pPr>
      <w:spacing w:before="120" w:after="160"/>
      <w:jc w:val="center"/>
    </w:pPr>
    <w:rPr>
      <w:b/>
      <w:bCs/>
      <w:szCs w:val="20"/>
    </w:rPr>
  </w:style>
  <w:style w:type="paragraph" w:customStyle="1" w:styleId="CharChar">
    <w:name w:val="Char Char"/>
    <w:basedOn w:val="Standard"/>
    <w:next w:val="Standard"/>
    <w:semiHidden/>
    <w:rsid w:val="00E2088B"/>
    <w:pPr>
      <w:spacing w:after="160" w:line="240" w:lineRule="exact"/>
    </w:pPr>
    <w:rPr>
      <w:szCs w:val="20"/>
    </w:rPr>
  </w:style>
  <w:style w:type="character" w:styleId="BesuchterHyperlink">
    <w:name w:val="FollowedHyperlink"/>
    <w:basedOn w:val="Absatz-Standardschriftart"/>
    <w:rsid w:val="008967EC"/>
    <w:rPr>
      <w:color w:val="800080"/>
      <w:u w:val="single"/>
    </w:rPr>
  </w:style>
  <w:style w:type="paragraph" w:customStyle="1" w:styleId="StyleCommentTextLatin10ptComplex9ptBefore0pt">
    <w:name w:val="Style Comment Text + (Latin) 10 pt (Complex) 9 pt Before:  0 pt ..."/>
    <w:basedOn w:val="Kommentartext"/>
    <w:semiHidden/>
    <w:rsid w:val="006F3501"/>
    <w:pPr>
      <w:tabs>
        <w:tab w:val="left" w:pos="1134"/>
        <w:tab w:val="left" w:pos="3969"/>
      </w:tabs>
    </w:pPr>
    <w:rPr>
      <w:szCs w:val="18"/>
    </w:rPr>
  </w:style>
  <w:style w:type="paragraph" w:customStyle="1" w:styleId="StyleCommentTextLatin10ptComplex9ptUnderlineBefo1">
    <w:name w:val="Style Comment Text + (Latin) 10 pt (Complex) 9 pt Underline Befo...1"/>
    <w:basedOn w:val="Kommentartext"/>
    <w:semiHidden/>
    <w:rsid w:val="006F3501"/>
    <w:pPr>
      <w:tabs>
        <w:tab w:val="left" w:pos="1134"/>
        <w:tab w:val="left" w:pos="3969"/>
      </w:tabs>
    </w:pPr>
    <w:rPr>
      <w:szCs w:val="18"/>
      <w:u w:val="single"/>
    </w:rPr>
  </w:style>
  <w:style w:type="paragraph" w:styleId="Kommentartext">
    <w:name w:val="annotation text"/>
    <w:basedOn w:val="Standard"/>
    <w:link w:val="KommentartextZchn"/>
    <w:uiPriority w:val="99"/>
    <w:rsid w:val="006F3501"/>
    <w:rPr>
      <w:szCs w:val="20"/>
    </w:rPr>
  </w:style>
  <w:style w:type="paragraph" w:customStyle="1" w:styleId="Fillinghints">
    <w:name w:val="Filling hints"/>
    <w:basedOn w:val="Standard"/>
    <w:next w:val="Standard"/>
    <w:link w:val="FillinghintsChar"/>
    <w:rsid w:val="004D0591"/>
    <w:rPr>
      <w:i/>
      <w:vanish/>
      <w:color w:val="339966"/>
      <w:szCs w:val="22"/>
      <w:lang w:val="de-DE" w:eastAsia="de-DE"/>
    </w:rPr>
  </w:style>
  <w:style w:type="character" w:customStyle="1" w:styleId="FillinghintsChar">
    <w:name w:val="Filling hints Char"/>
    <w:basedOn w:val="Absatz-Standardschriftart"/>
    <w:link w:val="Fillinghints"/>
    <w:rsid w:val="004D0591"/>
    <w:rPr>
      <w:rFonts w:ascii="Arial" w:hAnsi="Arial"/>
      <w:i/>
      <w:vanish/>
      <w:color w:val="339966"/>
      <w:szCs w:val="22"/>
      <w:lang w:val="de-DE" w:eastAsia="de-DE" w:bidi="ar-SA"/>
    </w:rPr>
  </w:style>
  <w:style w:type="paragraph" w:customStyle="1" w:styleId="SpecEntry2">
    <w:name w:val="SpecEntry2"/>
    <w:basedOn w:val="Standard"/>
    <w:rsid w:val="004D0591"/>
    <w:pPr>
      <w:spacing w:after="60"/>
      <w:ind w:left="1134" w:hanging="1134"/>
    </w:pPr>
    <w:rPr>
      <w:sz w:val="22"/>
      <w:szCs w:val="20"/>
      <w:lang w:eastAsia="de-DE"/>
    </w:rPr>
  </w:style>
  <w:style w:type="paragraph" w:styleId="Sprechblasentext">
    <w:name w:val="Balloon Text"/>
    <w:basedOn w:val="Standard"/>
    <w:link w:val="SprechblasentextZchn"/>
    <w:rsid w:val="0027194E"/>
    <w:rPr>
      <w:rFonts w:ascii="Tahoma" w:hAnsi="Tahoma" w:cs="Tahoma"/>
      <w:sz w:val="16"/>
      <w:szCs w:val="16"/>
    </w:rPr>
  </w:style>
  <w:style w:type="character" w:customStyle="1" w:styleId="SprechblasentextZchn">
    <w:name w:val="Sprechblasentext Zchn"/>
    <w:basedOn w:val="Absatz-Standardschriftart"/>
    <w:link w:val="Sprechblasentext"/>
    <w:rsid w:val="0027194E"/>
    <w:rPr>
      <w:rFonts w:ascii="Tahoma" w:hAnsi="Tahoma" w:cs="Tahoma"/>
      <w:sz w:val="16"/>
      <w:szCs w:val="16"/>
    </w:rPr>
  </w:style>
  <w:style w:type="paragraph" w:customStyle="1" w:styleId="scforgzeile">
    <w:name w:val="scforgzeile"/>
    <w:basedOn w:val="Standard"/>
    <w:rsid w:val="0027194E"/>
    <w:pPr>
      <w:tabs>
        <w:tab w:val="left" w:pos="7655"/>
      </w:tabs>
      <w:spacing w:line="160" w:lineRule="exact"/>
    </w:pPr>
    <w:rPr>
      <w:noProof/>
      <w:sz w:val="14"/>
      <w:szCs w:val="20"/>
      <w:lang w:eastAsia="de-DE"/>
    </w:rPr>
  </w:style>
  <w:style w:type="paragraph" w:styleId="StandardWeb">
    <w:name w:val="Normal (Web)"/>
    <w:basedOn w:val="Standard"/>
    <w:uiPriority w:val="99"/>
    <w:rsid w:val="00DA5D20"/>
    <w:pPr>
      <w:spacing w:before="100" w:beforeAutospacing="1" w:after="100" w:afterAutospacing="1"/>
    </w:pPr>
    <w:rPr>
      <w:rFonts w:ascii="Times New Roman" w:hAnsi="Times New Roman"/>
      <w:sz w:val="24"/>
    </w:rPr>
  </w:style>
  <w:style w:type="character" w:customStyle="1" w:styleId="berschrift2Zchn">
    <w:name w:val="Überschrift 2 Zchn"/>
    <w:link w:val="berschrift2"/>
    <w:rsid w:val="00883764"/>
    <w:rPr>
      <w:rFonts w:ascii="Arial" w:hAnsi="Arial" w:cs="Arial"/>
      <w:b/>
      <w:bCs/>
      <w:iCs/>
      <w:sz w:val="28"/>
      <w:szCs w:val="28"/>
    </w:rPr>
  </w:style>
  <w:style w:type="numbering" w:customStyle="1" w:styleId="Headings">
    <w:name w:val="Headings"/>
    <w:uiPriority w:val="99"/>
    <w:rsid w:val="00DA5D20"/>
    <w:pPr>
      <w:numPr>
        <w:numId w:val="10"/>
      </w:numPr>
    </w:pPr>
  </w:style>
  <w:style w:type="paragraph" w:styleId="Listenabsatz">
    <w:name w:val="List Paragraph"/>
    <w:basedOn w:val="Standard"/>
    <w:uiPriority w:val="34"/>
    <w:qFormat/>
    <w:rsid w:val="00DA5D20"/>
    <w:pPr>
      <w:spacing w:after="200" w:line="276" w:lineRule="auto"/>
      <w:ind w:left="720"/>
      <w:contextualSpacing/>
    </w:pPr>
    <w:rPr>
      <w:rFonts w:asciiTheme="minorHAnsi" w:eastAsiaTheme="minorEastAsia" w:hAnsiTheme="minorHAnsi" w:cstheme="minorBidi"/>
      <w:sz w:val="22"/>
      <w:szCs w:val="22"/>
      <w:lang w:val="de-DE"/>
    </w:rPr>
  </w:style>
  <w:style w:type="character" w:styleId="Kommentarzeichen">
    <w:name w:val="annotation reference"/>
    <w:basedOn w:val="Absatz-Standardschriftart"/>
    <w:uiPriority w:val="99"/>
    <w:unhideWhenUsed/>
    <w:rsid w:val="00DA5D20"/>
    <w:rPr>
      <w:sz w:val="16"/>
      <w:szCs w:val="16"/>
    </w:rPr>
  </w:style>
  <w:style w:type="character" w:customStyle="1" w:styleId="KommentartextZchn">
    <w:name w:val="Kommentartext Zchn"/>
    <w:basedOn w:val="Absatz-Standardschriftart"/>
    <w:link w:val="Kommentartext"/>
    <w:uiPriority w:val="99"/>
    <w:rsid w:val="00DA5D20"/>
    <w:rPr>
      <w:rFonts w:ascii="Arial" w:hAnsi="Arial"/>
    </w:rPr>
  </w:style>
  <w:style w:type="paragraph" w:customStyle="1" w:styleId="Details">
    <w:name w:val="Details"/>
    <w:basedOn w:val="Standard"/>
    <w:link w:val="DetailsChar"/>
    <w:rsid w:val="001D7E99"/>
    <w:pPr>
      <w:spacing w:after="200" w:line="276" w:lineRule="auto"/>
      <w:ind w:left="851"/>
    </w:pPr>
    <w:rPr>
      <w:rFonts w:asciiTheme="minorHAnsi" w:eastAsiaTheme="minorEastAsia" w:hAnsiTheme="minorHAnsi" w:cstheme="minorBidi"/>
      <w:sz w:val="22"/>
      <w:szCs w:val="22"/>
    </w:rPr>
  </w:style>
  <w:style w:type="paragraph" w:customStyle="1" w:styleId="DetailsSectionHeader">
    <w:name w:val="Details Section Header"/>
    <w:basedOn w:val="Details"/>
    <w:next w:val="Details"/>
    <w:qFormat/>
    <w:rsid w:val="001D7E99"/>
    <w:pPr>
      <w:keepNext/>
      <w:ind w:left="1080" w:hanging="360"/>
      <w:outlineLvl w:val="2"/>
    </w:pPr>
    <w:rPr>
      <w:b/>
      <w:sz w:val="24"/>
    </w:rPr>
  </w:style>
  <w:style w:type="character" w:customStyle="1" w:styleId="DetailsChar">
    <w:name w:val="Details Char"/>
    <w:basedOn w:val="Absatz-Standardschriftart"/>
    <w:link w:val="Details"/>
    <w:rsid w:val="001D7E99"/>
    <w:rPr>
      <w:rFonts w:asciiTheme="minorHAnsi" w:eastAsiaTheme="minorEastAsia" w:hAnsiTheme="minorHAnsi" w:cstheme="minorBidi"/>
      <w:sz w:val="22"/>
      <w:szCs w:val="22"/>
    </w:rPr>
  </w:style>
  <w:style w:type="paragraph" w:styleId="HTMLVorformatiert">
    <w:name w:val="HTML Preformatted"/>
    <w:basedOn w:val="Standard"/>
    <w:link w:val="HTMLVorformatiertZchn"/>
    <w:uiPriority w:val="99"/>
    <w:unhideWhenUsed/>
    <w:rsid w:val="001D7E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lang w:val="de-DE" w:eastAsia="de-DE"/>
    </w:rPr>
  </w:style>
  <w:style w:type="character" w:customStyle="1" w:styleId="HTMLVorformatiertZchn">
    <w:name w:val="HTML Vorformatiert Zchn"/>
    <w:basedOn w:val="Absatz-Standardschriftart"/>
    <w:link w:val="HTMLVorformatiert"/>
    <w:uiPriority w:val="99"/>
    <w:rsid w:val="001D7E99"/>
    <w:rPr>
      <w:rFonts w:ascii="Courier New" w:hAnsi="Courier New" w:cs="Courier New"/>
      <w:lang w:val="de-DE" w:eastAsia="de-DE"/>
    </w:rPr>
  </w:style>
  <w:style w:type="paragraph" w:customStyle="1" w:styleId="Figures">
    <w:name w:val="Figures"/>
    <w:basedOn w:val="Standard"/>
    <w:link w:val="FiguresChar"/>
    <w:qFormat/>
    <w:rsid w:val="00152E9C"/>
    <w:pPr>
      <w:keepNext/>
      <w:spacing w:before="240" w:after="200" w:line="276" w:lineRule="auto"/>
      <w:jc w:val="center"/>
    </w:pPr>
    <w:rPr>
      <w:rFonts w:asciiTheme="minorHAnsi" w:eastAsiaTheme="minorEastAsia" w:hAnsiTheme="minorHAnsi" w:cstheme="minorBidi"/>
      <w:noProof/>
      <w:sz w:val="22"/>
      <w:szCs w:val="22"/>
      <w:lang w:val="de-DE" w:eastAsia="de-DE"/>
    </w:rPr>
  </w:style>
  <w:style w:type="character" w:customStyle="1" w:styleId="FiguresChar">
    <w:name w:val="Figures Char"/>
    <w:basedOn w:val="Absatz-Standardschriftart"/>
    <w:link w:val="Figures"/>
    <w:rsid w:val="00152E9C"/>
    <w:rPr>
      <w:rFonts w:asciiTheme="minorHAnsi" w:eastAsiaTheme="minorEastAsia" w:hAnsiTheme="minorHAnsi" w:cstheme="minorBidi"/>
      <w:noProof/>
      <w:sz w:val="22"/>
      <w:szCs w:val="22"/>
      <w:lang w:val="de-DE" w:eastAsia="de-DE"/>
    </w:rPr>
  </w:style>
  <w:style w:type="paragraph" w:styleId="Kommentarthema">
    <w:name w:val="annotation subject"/>
    <w:basedOn w:val="Kommentartext"/>
    <w:next w:val="Kommentartext"/>
    <w:link w:val="KommentarthemaZchn"/>
    <w:rsid w:val="0030399D"/>
    <w:pPr>
      <w:spacing w:line="240" w:lineRule="auto"/>
    </w:pPr>
    <w:rPr>
      <w:b/>
      <w:bCs/>
    </w:rPr>
  </w:style>
  <w:style w:type="character" w:customStyle="1" w:styleId="KommentarthemaZchn">
    <w:name w:val="Kommentarthema Zchn"/>
    <w:basedOn w:val="KommentartextZchn"/>
    <w:link w:val="Kommentarthema"/>
    <w:rsid w:val="0030399D"/>
    <w:rPr>
      <w:rFonts w:ascii="Arial" w:hAnsi="Arial"/>
      <w:b/>
      <w:bCs/>
    </w:rPr>
  </w:style>
  <w:style w:type="paragraph" w:styleId="berarbeitung">
    <w:name w:val="Revision"/>
    <w:hidden/>
    <w:uiPriority w:val="99"/>
    <w:semiHidden/>
    <w:rsid w:val="00065956"/>
    <w:rPr>
      <w:rFonts w:ascii="Arial" w:hAnsi="Arial"/>
      <w:szCs w:val="24"/>
    </w:rPr>
  </w:style>
  <w:style w:type="character" w:customStyle="1" w:styleId="berschrift3Zchn">
    <w:name w:val="Überschrift 3 Zchn"/>
    <w:basedOn w:val="Absatz-Standardschriftart"/>
    <w:link w:val="berschrift3"/>
    <w:rsid w:val="0090632A"/>
    <w:rPr>
      <w:rFonts w:ascii="Arial" w:hAnsi="Arial" w:cs="Arial"/>
      <w:b/>
      <w:bCs/>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8924833">
      <w:bodyDiv w:val="1"/>
      <w:marLeft w:val="0"/>
      <w:marRight w:val="0"/>
      <w:marTop w:val="0"/>
      <w:marBottom w:val="0"/>
      <w:divBdr>
        <w:top w:val="none" w:sz="0" w:space="0" w:color="auto"/>
        <w:left w:val="none" w:sz="0" w:space="0" w:color="auto"/>
        <w:bottom w:val="none" w:sz="0" w:space="0" w:color="auto"/>
        <w:right w:val="none" w:sz="0" w:space="0" w:color="auto"/>
      </w:divBdr>
    </w:div>
    <w:div w:id="442962663">
      <w:bodyDiv w:val="1"/>
      <w:marLeft w:val="0"/>
      <w:marRight w:val="0"/>
      <w:marTop w:val="0"/>
      <w:marBottom w:val="0"/>
      <w:divBdr>
        <w:top w:val="none" w:sz="0" w:space="0" w:color="auto"/>
        <w:left w:val="none" w:sz="0" w:space="0" w:color="auto"/>
        <w:bottom w:val="none" w:sz="0" w:space="0" w:color="auto"/>
        <w:right w:val="none" w:sz="0" w:space="0" w:color="auto"/>
      </w:divBdr>
    </w:div>
    <w:div w:id="866332322">
      <w:bodyDiv w:val="1"/>
      <w:marLeft w:val="0"/>
      <w:marRight w:val="0"/>
      <w:marTop w:val="0"/>
      <w:marBottom w:val="0"/>
      <w:divBdr>
        <w:top w:val="none" w:sz="0" w:space="0" w:color="auto"/>
        <w:left w:val="none" w:sz="0" w:space="0" w:color="auto"/>
        <w:bottom w:val="none" w:sz="0" w:space="0" w:color="auto"/>
        <w:right w:val="none" w:sz="0" w:space="0" w:color="auto"/>
      </w:divBdr>
      <w:divsChild>
        <w:div w:id="659702193">
          <w:marLeft w:val="0"/>
          <w:marRight w:val="0"/>
          <w:marTop w:val="0"/>
          <w:marBottom w:val="0"/>
          <w:divBdr>
            <w:top w:val="none" w:sz="0" w:space="0" w:color="auto"/>
            <w:left w:val="none" w:sz="0" w:space="0" w:color="auto"/>
            <w:bottom w:val="none" w:sz="0" w:space="0" w:color="auto"/>
            <w:right w:val="none" w:sz="0" w:space="0" w:color="auto"/>
          </w:divBdr>
        </w:div>
      </w:divsChild>
    </w:div>
    <w:div w:id="1266302787">
      <w:bodyDiv w:val="1"/>
      <w:marLeft w:val="0"/>
      <w:marRight w:val="0"/>
      <w:marTop w:val="0"/>
      <w:marBottom w:val="0"/>
      <w:divBdr>
        <w:top w:val="none" w:sz="0" w:space="0" w:color="auto"/>
        <w:left w:val="none" w:sz="0" w:space="0" w:color="auto"/>
        <w:bottom w:val="none" w:sz="0" w:space="0" w:color="auto"/>
        <w:right w:val="none" w:sz="0" w:space="0" w:color="auto"/>
      </w:divBdr>
    </w:div>
    <w:div w:id="1352342420">
      <w:bodyDiv w:val="1"/>
      <w:marLeft w:val="0"/>
      <w:marRight w:val="0"/>
      <w:marTop w:val="0"/>
      <w:marBottom w:val="0"/>
      <w:divBdr>
        <w:top w:val="none" w:sz="0" w:space="0" w:color="auto"/>
        <w:left w:val="none" w:sz="0" w:space="0" w:color="auto"/>
        <w:bottom w:val="none" w:sz="0" w:space="0" w:color="auto"/>
        <w:right w:val="none" w:sz="0" w:space="0" w:color="auto"/>
      </w:divBdr>
    </w:div>
    <w:div w:id="14137720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cid:image001.png@01D24BE5.81236460" TargetMode="External"/><Relationship Id="rId3" Type="http://schemas.openxmlformats.org/officeDocument/2006/relationships/customXml" Target="../customXml/item3.xml"/><Relationship Id="rId21" Type="http://schemas.openxmlformats.org/officeDocument/2006/relationships/image" Target="media/image11.png"/><Relationship Id="rId34" Type="http://schemas.openxmlformats.org/officeDocument/2006/relationships/footer" Target="footer2.xml"/><Relationship Id="rId7"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1.vsd"/><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5.png"/><Relationship Id="rId23" Type="http://schemas.openxmlformats.org/officeDocument/2006/relationships/image" Target="media/image13.emf"/><Relationship Id="rId28" Type="http://schemas.openxmlformats.org/officeDocument/2006/relationships/image" Target="media/image16.png"/><Relationship Id="rId36"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9.png"/><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fontTable" Target="fontTable.xml"/></Relationships>
</file>

<file path=word/_rels/footer1.xml.rels><?xml version="1.0" encoding="UTF-8" standalone="yes"?>
<Relationships xmlns="http://schemas.openxmlformats.org/package/2006/relationships"><Relationship Id="rId3" Type="http://schemas.openxmlformats.org/officeDocument/2006/relationships/image" Target="media/image20.png"/><Relationship Id="rId2" Type="http://schemas.microsoft.com/office/2007/relationships/hdphoto" Target="media/hdphoto1.wdp"/><Relationship Id="rId1" Type="http://schemas.openxmlformats.org/officeDocument/2006/relationships/image" Target="media/image21.png"/></Relationships>
</file>

<file path=word/_rels/footer2.xml.rels><?xml version="1.0" encoding="UTF-8" standalone="yes"?>
<Relationships xmlns="http://schemas.openxmlformats.org/package/2006/relationships"><Relationship Id="rId3" Type="http://schemas.openxmlformats.org/officeDocument/2006/relationships/image" Target="media/image20.png"/><Relationship Id="rId2" Type="http://schemas.microsoft.com/office/2007/relationships/hdphoto" Target="media/hdphoto1.wdp"/><Relationship Id="rId1" Type="http://schemas.openxmlformats.org/officeDocument/2006/relationships/image" Target="media/image21.png"/></Relationships>
</file>

<file path=word/_rels/header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image" Target="media/image19.png"/></Relationships>
</file>

<file path=word/_rels/header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image" Target="media/image19.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48f0bdd8-3757-4f70-9218-a2dcf9674943" ContentTypeId="0x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93B93A7BC9D21445926D772694201C7E" ma:contentTypeVersion="0" ma:contentTypeDescription="Create a new document." ma:contentTypeScope="" ma:versionID="4180ee13417963e8794b66b9ad4b7c77">
  <xsd:schema xmlns:xsd="http://www.w3.org/2001/XMLSchema" xmlns:xs="http://www.w3.org/2001/XMLSchema" xmlns:p="http://schemas.microsoft.com/office/2006/metadata/properties" targetNamespace="http://schemas.microsoft.com/office/2006/metadata/properties" ma:root="true" ma:fieldsID="52f5fcd5ba40015dfb894c6a0e6c8928">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8F642B9-173B-4A76-9010-A55A1CC55545}">
  <ds:schemaRefs>
    <ds:schemaRef ds:uri="Microsoft.SharePoint.Taxonomy.ContentTypeSync"/>
  </ds:schemaRefs>
</ds:datastoreItem>
</file>

<file path=customXml/itemProps2.xml><?xml version="1.0" encoding="utf-8"?>
<ds:datastoreItem xmlns:ds="http://schemas.openxmlformats.org/officeDocument/2006/customXml" ds:itemID="{105492E9-63E5-4AF5-879B-6BF4891F5F02}">
  <ds:schemaRefs>
    <ds:schemaRef ds:uri="http://schemas.microsoft.com/sharepoint/v3/contenttype/forms"/>
  </ds:schemaRefs>
</ds:datastoreItem>
</file>

<file path=customXml/itemProps3.xml><?xml version="1.0" encoding="utf-8"?>
<ds:datastoreItem xmlns:ds="http://schemas.openxmlformats.org/officeDocument/2006/customXml" ds:itemID="{6459C46B-65AD-4894-AE2C-D9B228B05A59}">
  <ds:schemaRefs>
    <ds:schemaRef ds:uri="http://schemas.microsoft.com/office/2006/metadata/properties"/>
  </ds:schemaRefs>
</ds:datastoreItem>
</file>

<file path=customXml/itemProps4.xml><?xml version="1.0" encoding="utf-8"?>
<ds:datastoreItem xmlns:ds="http://schemas.openxmlformats.org/officeDocument/2006/customXml" ds:itemID="{5A3AD5AB-727D-4D26-953E-C002AD8A44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EEF5F87D-62DE-4A60-A302-C42412FB92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4</Pages>
  <Words>6067</Words>
  <Characters>38228</Characters>
  <Application>Microsoft Office Word</Application>
  <DocSecurity>0</DocSecurity>
  <Lines>318</Lines>
  <Paragraphs>8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The Hermes Standard</vt:lpstr>
      <vt:lpstr>The Hermes Standard</vt:lpstr>
    </vt:vector>
  </TitlesOfParts>
  <Company>The Hermes Standard Initiative</Company>
  <LinksUpToDate>false</LinksUpToDate>
  <CharactersWithSpaces>44207</CharactersWithSpaces>
  <SharedDoc>false</SharedDoc>
  <HLinks>
    <vt:vector size="174" baseType="variant">
      <vt:variant>
        <vt:i4>65645</vt:i4>
      </vt:variant>
      <vt:variant>
        <vt:i4>188</vt:i4>
      </vt:variant>
      <vt:variant>
        <vt:i4>0</vt:i4>
      </vt:variant>
      <vt:variant>
        <vt:i4>5</vt:i4>
      </vt:variant>
      <vt:variant>
        <vt:lpwstr>../../guideline/r0103/r0103_de.doc</vt:lpwstr>
      </vt:variant>
      <vt:variant>
        <vt:lpwstr/>
      </vt:variant>
      <vt:variant>
        <vt:i4>655483</vt:i4>
      </vt:variant>
      <vt:variant>
        <vt:i4>185</vt:i4>
      </vt:variant>
      <vt:variant>
        <vt:i4>0</vt:i4>
      </vt:variant>
      <vt:variant>
        <vt:i4>5</vt:i4>
      </vt:variant>
      <vt:variant>
        <vt:lpwstr>../f0152/f0152_en.doc</vt:lpwstr>
      </vt:variant>
      <vt:variant>
        <vt:lpwstr/>
      </vt:variant>
      <vt:variant>
        <vt:i4>3407990</vt:i4>
      </vt:variant>
      <vt:variant>
        <vt:i4>182</vt:i4>
      </vt:variant>
      <vt:variant>
        <vt:i4>0</vt:i4>
      </vt:variant>
      <vt:variant>
        <vt:i4>5</vt:i4>
      </vt:variant>
      <vt:variant>
        <vt:lpwstr>\\view\AAPV_Documentation_Latest\PA_Release_Pjp\Release_40\RequirementsManagement\RequirementSpecifications\RequirementsList_R40.xls</vt:lpwstr>
      </vt:variant>
      <vt:variant>
        <vt:lpwstr/>
      </vt:variant>
      <vt:variant>
        <vt:i4>1835068</vt:i4>
      </vt:variant>
      <vt:variant>
        <vt:i4>169</vt:i4>
      </vt:variant>
      <vt:variant>
        <vt:i4>0</vt:i4>
      </vt:variant>
      <vt:variant>
        <vt:i4>5</vt:i4>
      </vt:variant>
      <vt:variant>
        <vt:lpwstr/>
      </vt:variant>
      <vt:variant>
        <vt:lpwstr>_Toc287595038</vt:lpwstr>
      </vt:variant>
      <vt:variant>
        <vt:i4>1835068</vt:i4>
      </vt:variant>
      <vt:variant>
        <vt:i4>163</vt:i4>
      </vt:variant>
      <vt:variant>
        <vt:i4>0</vt:i4>
      </vt:variant>
      <vt:variant>
        <vt:i4>5</vt:i4>
      </vt:variant>
      <vt:variant>
        <vt:lpwstr/>
      </vt:variant>
      <vt:variant>
        <vt:lpwstr>_Toc287595037</vt:lpwstr>
      </vt:variant>
      <vt:variant>
        <vt:i4>1835068</vt:i4>
      </vt:variant>
      <vt:variant>
        <vt:i4>157</vt:i4>
      </vt:variant>
      <vt:variant>
        <vt:i4>0</vt:i4>
      </vt:variant>
      <vt:variant>
        <vt:i4>5</vt:i4>
      </vt:variant>
      <vt:variant>
        <vt:lpwstr/>
      </vt:variant>
      <vt:variant>
        <vt:lpwstr>_Toc287595036</vt:lpwstr>
      </vt:variant>
      <vt:variant>
        <vt:i4>1835068</vt:i4>
      </vt:variant>
      <vt:variant>
        <vt:i4>151</vt:i4>
      </vt:variant>
      <vt:variant>
        <vt:i4>0</vt:i4>
      </vt:variant>
      <vt:variant>
        <vt:i4>5</vt:i4>
      </vt:variant>
      <vt:variant>
        <vt:lpwstr/>
      </vt:variant>
      <vt:variant>
        <vt:lpwstr>_Toc287595035</vt:lpwstr>
      </vt:variant>
      <vt:variant>
        <vt:i4>1835068</vt:i4>
      </vt:variant>
      <vt:variant>
        <vt:i4>145</vt:i4>
      </vt:variant>
      <vt:variant>
        <vt:i4>0</vt:i4>
      </vt:variant>
      <vt:variant>
        <vt:i4>5</vt:i4>
      </vt:variant>
      <vt:variant>
        <vt:lpwstr/>
      </vt:variant>
      <vt:variant>
        <vt:lpwstr>_Toc287595034</vt:lpwstr>
      </vt:variant>
      <vt:variant>
        <vt:i4>1835068</vt:i4>
      </vt:variant>
      <vt:variant>
        <vt:i4>139</vt:i4>
      </vt:variant>
      <vt:variant>
        <vt:i4>0</vt:i4>
      </vt:variant>
      <vt:variant>
        <vt:i4>5</vt:i4>
      </vt:variant>
      <vt:variant>
        <vt:lpwstr/>
      </vt:variant>
      <vt:variant>
        <vt:lpwstr>_Toc287595033</vt:lpwstr>
      </vt:variant>
      <vt:variant>
        <vt:i4>1835068</vt:i4>
      </vt:variant>
      <vt:variant>
        <vt:i4>133</vt:i4>
      </vt:variant>
      <vt:variant>
        <vt:i4>0</vt:i4>
      </vt:variant>
      <vt:variant>
        <vt:i4>5</vt:i4>
      </vt:variant>
      <vt:variant>
        <vt:lpwstr/>
      </vt:variant>
      <vt:variant>
        <vt:lpwstr>_Toc287595032</vt:lpwstr>
      </vt:variant>
      <vt:variant>
        <vt:i4>1835068</vt:i4>
      </vt:variant>
      <vt:variant>
        <vt:i4>127</vt:i4>
      </vt:variant>
      <vt:variant>
        <vt:i4>0</vt:i4>
      </vt:variant>
      <vt:variant>
        <vt:i4>5</vt:i4>
      </vt:variant>
      <vt:variant>
        <vt:lpwstr/>
      </vt:variant>
      <vt:variant>
        <vt:lpwstr>_Toc287595031</vt:lpwstr>
      </vt:variant>
      <vt:variant>
        <vt:i4>1835068</vt:i4>
      </vt:variant>
      <vt:variant>
        <vt:i4>121</vt:i4>
      </vt:variant>
      <vt:variant>
        <vt:i4>0</vt:i4>
      </vt:variant>
      <vt:variant>
        <vt:i4>5</vt:i4>
      </vt:variant>
      <vt:variant>
        <vt:lpwstr/>
      </vt:variant>
      <vt:variant>
        <vt:lpwstr>_Toc287595030</vt:lpwstr>
      </vt:variant>
      <vt:variant>
        <vt:i4>1900604</vt:i4>
      </vt:variant>
      <vt:variant>
        <vt:i4>115</vt:i4>
      </vt:variant>
      <vt:variant>
        <vt:i4>0</vt:i4>
      </vt:variant>
      <vt:variant>
        <vt:i4>5</vt:i4>
      </vt:variant>
      <vt:variant>
        <vt:lpwstr/>
      </vt:variant>
      <vt:variant>
        <vt:lpwstr>_Toc287595029</vt:lpwstr>
      </vt:variant>
      <vt:variant>
        <vt:i4>1900604</vt:i4>
      </vt:variant>
      <vt:variant>
        <vt:i4>109</vt:i4>
      </vt:variant>
      <vt:variant>
        <vt:i4>0</vt:i4>
      </vt:variant>
      <vt:variant>
        <vt:i4>5</vt:i4>
      </vt:variant>
      <vt:variant>
        <vt:lpwstr/>
      </vt:variant>
      <vt:variant>
        <vt:lpwstr>_Toc287595028</vt:lpwstr>
      </vt:variant>
      <vt:variant>
        <vt:i4>1900604</vt:i4>
      </vt:variant>
      <vt:variant>
        <vt:i4>103</vt:i4>
      </vt:variant>
      <vt:variant>
        <vt:i4>0</vt:i4>
      </vt:variant>
      <vt:variant>
        <vt:i4>5</vt:i4>
      </vt:variant>
      <vt:variant>
        <vt:lpwstr/>
      </vt:variant>
      <vt:variant>
        <vt:lpwstr>_Toc287595027</vt:lpwstr>
      </vt:variant>
      <vt:variant>
        <vt:i4>1900604</vt:i4>
      </vt:variant>
      <vt:variant>
        <vt:i4>97</vt:i4>
      </vt:variant>
      <vt:variant>
        <vt:i4>0</vt:i4>
      </vt:variant>
      <vt:variant>
        <vt:i4>5</vt:i4>
      </vt:variant>
      <vt:variant>
        <vt:lpwstr/>
      </vt:variant>
      <vt:variant>
        <vt:lpwstr>_Toc287595026</vt:lpwstr>
      </vt:variant>
      <vt:variant>
        <vt:i4>1900604</vt:i4>
      </vt:variant>
      <vt:variant>
        <vt:i4>91</vt:i4>
      </vt:variant>
      <vt:variant>
        <vt:i4>0</vt:i4>
      </vt:variant>
      <vt:variant>
        <vt:i4>5</vt:i4>
      </vt:variant>
      <vt:variant>
        <vt:lpwstr/>
      </vt:variant>
      <vt:variant>
        <vt:lpwstr>_Toc287595025</vt:lpwstr>
      </vt:variant>
      <vt:variant>
        <vt:i4>1900604</vt:i4>
      </vt:variant>
      <vt:variant>
        <vt:i4>85</vt:i4>
      </vt:variant>
      <vt:variant>
        <vt:i4>0</vt:i4>
      </vt:variant>
      <vt:variant>
        <vt:i4>5</vt:i4>
      </vt:variant>
      <vt:variant>
        <vt:lpwstr/>
      </vt:variant>
      <vt:variant>
        <vt:lpwstr>_Toc287595024</vt:lpwstr>
      </vt:variant>
      <vt:variant>
        <vt:i4>1900604</vt:i4>
      </vt:variant>
      <vt:variant>
        <vt:i4>79</vt:i4>
      </vt:variant>
      <vt:variant>
        <vt:i4>0</vt:i4>
      </vt:variant>
      <vt:variant>
        <vt:i4>5</vt:i4>
      </vt:variant>
      <vt:variant>
        <vt:lpwstr/>
      </vt:variant>
      <vt:variant>
        <vt:lpwstr>_Toc287595023</vt:lpwstr>
      </vt:variant>
      <vt:variant>
        <vt:i4>1900604</vt:i4>
      </vt:variant>
      <vt:variant>
        <vt:i4>73</vt:i4>
      </vt:variant>
      <vt:variant>
        <vt:i4>0</vt:i4>
      </vt:variant>
      <vt:variant>
        <vt:i4>5</vt:i4>
      </vt:variant>
      <vt:variant>
        <vt:lpwstr/>
      </vt:variant>
      <vt:variant>
        <vt:lpwstr>_Toc287595022</vt:lpwstr>
      </vt:variant>
      <vt:variant>
        <vt:i4>1900604</vt:i4>
      </vt:variant>
      <vt:variant>
        <vt:i4>67</vt:i4>
      </vt:variant>
      <vt:variant>
        <vt:i4>0</vt:i4>
      </vt:variant>
      <vt:variant>
        <vt:i4>5</vt:i4>
      </vt:variant>
      <vt:variant>
        <vt:lpwstr/>
      </vt:variant>
      <vt:variant>
        <vt:lpwstr>_Toc287595021</vt:lpwstr>
      </vt:variant>
      <vt:variant>
        <vt:i4>1900604</vt:i4>
      </vt:variant>
      <vt:variant>
        <vt:i4>61</vt:i4>
      </vt:variant>
      <vt:variant>
        <vt:i4>0</vt:i4>
      </vt:variant>
      <vt:variant>
        <vt:i4>5</vt:i4>
      </vt:variant>
      <vt:variant>
        <vt:lpwstr/>
      </vt:variant>
      <vt:variant>
        <vt:lpwstr>_Toc287595020</vt:lpwstr>
      </vt:variant>
      <vt:variant>
        <vt:i4>1966140</vt:i4>
      </vt:variant>
      <vt:variant>
        <vt:i4>55</vt:i4>
      </vt:variant>
      <vt:variant>
        <vt:i4>0</vt:i4>
      </vt:variant>
      <vt:variant>
        <vt:i4>5</vt:i4>
      </vt:variant>
      <vt:variant>
        <vt:lpwstr/>
      </vt:variant>
      <vt:variant>
        <vt:lpwstr>_Toc287595019</vt:lpwstr>
      </vt:variant>
      <vt:variant>
        <vt:i4>1966140</vt:i4>
      </vt:variant>
      <vt:variant>
        <vt:i4>49</vt:i4>
      </vt:variant>
      <vt:variant>
        <vt:i4>0</vt:i4>
      </vt:variant>
      <vt:variant>
        <vt:i4>5</vt:i4>
      </vt:variant>
      <vt:variant>
        <vt:lpwstr/>
      </vt:variant>
      <vt:variant>
        <vt:lpwstr>_Toc287595018</vt:lpwstr>
      </vt:variant>
      <vt:variant>
        <vt:i4>1966140</vt:i4>
      </vt:variant>
      <vt:variant>
        <vt:i4>43</vt:i4>
      </vt:variant>
      <vt:variant>
        <vt:i4>0</vt:i4>
      </vt:variant>
      <vt:variant>
        <vt:i4>5</vt:i4>
      </vt:variant>
      <vt:variant>
        <vt:lpwstr/>
      </vt:variant>
      <vt:variant>
        <vt:lpwstr>_Toc287595017</vt:lpwstr>
      </vt:variant>
      <vt:variant>
        <vt:i4>1966140</vt:i4>
      </vt:variant>
      <vt:variant>
        <vt:i4>37</vt:i4>
      </vt:variant>
      <vt:variant>
        <vt:i4>0</vt:i4>
      </vt:variant>
      <vt:variant>
        <vt:i4>5</vt:i4>
      </vt:variant>
      <vt:variant>
        <vt:lpwstr/>
      </vt:variant>
      <vt:variant>
        <vt:lpwstr>_Toc287595016</vt:lpwstr>
      </vt:variant>
      <vt:variant>
        <vt:i4>1966140</vt:i4>
      </vt:variant>
      <vt:variant>
        <vt:i4>31</vt:i4>
      </vt:variant>
      <vt:variant>
        <vt:i4>0</vt:i4>
      </vt:variant>
      <vt:variant>
        <vt:i4>5</vt:i4>
      </vt:variant>
      <vt:variant>
        <vt:lpwstr/>
      </vt:variant>
      <vt:variant>
        <vt:lpwstr>_Toc287595015</vt:lpwstr>
      </vt:variant>
      <vt:variant>
        <vt:i4>1966140</vt:i4>
      </vt:variant>
      <vt:variant>
        <vt:i4>25</vt:i4>
      </vt:variant>
      <vt:variant>
        <vt:i4>0</vt:i4>
      </vt:variant>
      <vt:variant>
        <vt:i4>5</vt:i4>
      </vt:variant>
      <vt:variant>
        <vt:lpwstr/>
      </vt:variant>
      <vt:variant>
        <vt:lpwstr>_Toc287595014</vt:lpwstr>
      </vt:variant>
      <vt:variant>
        <vt:i4>6422557</vt:i4>
      </vt:variant>
      <vt:variant>
        <vt:i4>20</vt:i4>
      </vt:variant>
      <vt:variant>
        <vt:i4>0</vt:i4>
      </vt:variant>
      <vt:variant>
        <vt:i4>5</vt:i4>
      </vt:variant>
      <vt:variant>
        <vt:lpwstr>mailto:firstname.name@siplac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Hermes Standard</dc:title>
  <dc:creator>Kainz, Gerd</dc:creator>
  <cp:keywords>Standard</cp:keywords>
  <dc:description>Version 1.0</dc:description>
  <cp:lastModifiedBy>Schloter, Helene</cp:lastModifiedBy>
  <cp:revision>66</cp:revision>
  <cp:lastPrinted>2017-11-23T08:54:00Z</cp:lastPrinted>
  <dcterms:created xsi:type="dcterms:W3CDTF">2017-11-21T07:02:00Z</dcterms:created>
  <dcterms:modified xsi:type="dcterms:W3CDTF">2017-12-08T1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3B93A7BC9D21445926D772694201C7E</vt:lpwstr>
  </property>
</Properties>
</file>